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DD5204B" w14:textId="77777777" w:rsidR="00140D13" w:rsidRPr="00E82E57" w:rsidRDefault="00140D13" w:rsidP="00E82E57">
      <w:pPr>
        <w:pStyle w:val="CRCoverPage"/>
        <w:spacing w:after="240"/>
        <w:outlineLvl w:val="0"/>
        <w:rPr>
          <w:rFonts w:eastAsiaTheme="minorEastAsia"/>
          <w:b/>
          <w:sz w:val="24"/>
          <w:lang w:val="en-US" w:eastAsia="zh-CN"/>
        </w:rPr>
      </w:pPr>
      <w:r>
        <w:rPr>
          <w:rFonts w:cs="Arial"/>
          <w:b/>
          <w:sz w:val="24"/>
          <w:lang w:val="en-US"/>
        </w:rPr>
        <w:t>3GPP TSG RAN WG2 Meeting #11</w:t>
      </w:r>
      <w:r w:rsidR="00BF6515">
        <w:rPr>
          <w:rFonts w:eastAsia="SimSun" w:cs="Arial" w:hint="eastAsia"/>
          <w:b/>
          <w:sz w:val="24"/>
          <w:lang w:val="en-US" w:eastAsia="zh-CN"/>
        </w:rPr>
        <w:t>6</w:t>
      </w:r>
      <w:r>
        <w:rPr>
          <w:rFonts w:cs="Arial"/>
          <w:b/>
          <w:sz w:val="24"/>
          <w:lang w:val="en-US"/>
        </w:rPr>
        <w:t xml:space="preserve">-e      </w:t>
      </w:r>
      <w:r>
        <w:rPr>
          <w:rFonts w:cs="Arial"/>
          <w:b/>
          <w:sz w:val="24"/>
          <w:lang w:val="en-US"/>
        </w:rPr>
        <w:tab/>
        <w:t xml:space="preserve">               </w:t>
      </w:r>
      <w:r w:rsidR="00395312" w:rsidRPr="00AB7271">
        <w:rPr>
          <w:rFonts w:eastAsia="SimSun" w:cs="Arial" w:hint="eastAsia"/>
          <w:b/>
          <w:sz w:val="24"/>
          <w:lang w:val="en-US" w:eastAsia="zh-CN"/>
        </w:rPr>
        <w:t xml:space="preserve">      </w:t>
      </w:r>
      <w:r w:rsidR="00395312" w:rsidRPr="00694FF0">
        <w:rPr>
          <w:rFonts w:eastAsiaTheme="minorEastAsia" w:cs="Arial" w:hint="eastAsia"/>
          <w:b/>
          <w:sz w:val="24"/>
          <w:lang w:val="en-US" w:eastAsia="zh-CN"/>
        </w:rPr>
        <w:t xml:space="preserve">   </w:t>
      </w:r>
      <w:r w:rsidRPr="00F908B5">
        <w:rPr>
          <w:rFonts w:eastAsiaTheme="minorEastAsia" w:cs="Arial"/>
          <w:b/>
          <w:sz w:val="24"/>
          <w:lang w:val="en-US" w:eastAsia="zh-CN"/>
        </w:rPr>
        <w:t>R2-210</w:t>
      </w:r>
      <w:r w:rsidR="00877D8F" w:rsidRPr="00F908B5">
        <w:rPr>
          <w:rFonts w:eastAsiaTheme="minorEastAsia" w:cs="Arial" w:hint="eastAsia"/>
          <w:b/>
          <w:sz w:val="24"/>
          <w:lang w:val="en-US" w:eastAsia="zh-CN"/>
        </w:rPr>
        <w:t>xxxx</w:t>
      </w:r>
      <w:r>
        <w:rPr>
          <w:rFonts w:cs="Arial"/>
          <w:b/>
          <w:sz w:val="24"/>
          <w:lang w:val="en-US"/>
        </w:rPr>
        <w:br/>
      </w:r>
      <w:r>
        <w:rPr>
          <w:b/>
          <w:sz w:val="24"/>
          <w:szCs w:val="24"/>
          <w:lang w:val="en-US"/>
        </w:rPr>
        <w:t>E</w:t>
      </w:r>
      <w:r w:rsidR="005A569F">
        <w:rPr>
          <w:rFonts w:eastAsiaTheme="minorEastAsia" w:hint="eastAsia"/>
          <w:b/>
          <w:sz w:val="24"/>
          <w:szCs w:val="24"/>
          <w:lang w:val="en-US" w:eastAsia="zh-CN"/>
        </w:rPr>
        <w:t>lectronic Meeting</w:t>
      </w:r>
      <w:r>
        <w:rPr>
          <w:b/>
          <w:sz w:val="24"/>
          <w:szCs w:val="24"/>
          <w:lang w:val="en-US"/>
        </w:rPr>
        <w:t xml:space="preserve">, </w:t>
      </w:r>
      <w:r w:rsidR="00BF6515">
        <w:rPr>
          <w:rFonts w:eastAsiaTheme="minorEastAsia" w:hint="eastAsia"/>
          <w:b/>
          <w:sz w:val="24"/>
          <w:szCs w:val="24"/>
          <w:lang w:val="en-US" w:eastAsia="zh-CN"/>
        </w:rPr>
        <w:t>1</w:t>
      </w:r>
      <w:r w:rsidR="00BF6515">
        <w:rPr>
          <w:b/>
          <w:sz w:val="24"/>
          <w:szCs w:val="24"/>
          <w:vertAlign w:val="superscript"/>
          <w:lang w:val="en-US"/>
        </w:rPr>
        <w:t>st</w:t>
      </w:r>
      <w:r>
        <w:rPr>
          <w:b/>
          <w:sz w:val="24"/>
          <w:szCs w:val="24"/>
          <w:vertAlign w:val="superscript"/>
          <w:lang w:val="en-US"/>
        </w:rPr>
        <w:t xml:space="preserve"> </w:t>
      </w:r>
      <w:r w:rsidR="00A70356">
        <w:rPr>
          <w:rFonts w:eastAsiaTheme="minorEastAsia" w:hint="eastAsia"/>
          <w:b/>
          <w:sz w:val="24"/>
          <w:szCs w:val="24"/>
          <w:lang w:val="en-US" w:eastAsia="zh-CN"/>
        </w:rPr>
        <w:t>-</w:t>
      </w:r>
      <w:r w:rsidR="00A70356">
        <w:rPr>
          <w:b/>
          <w:sz w:val="24"/>
          <w:szCs w:val="24"/>
          <w:lang w:val="en-US"/>
        </w:rPr>
        <w:t xml:space="preserve"> </w:t>
      </w:r>
      <w:r w:rsidR="00BF6515">
        <w:rPr>
          <w:rFonts w:eastAsiaTheme="minorEastAsia" w:hint="eastAsia"/>
          <w:b/>
          <w:sz w:val="24"/>
          <w:szCs w:val="24"/>
          <w:lang w:val="en-US" w:eastAsia="zh-CN"/>
        </w:rPr>
        <w:t>12</w:t>
      </w:r>
      <w:r>
        <w:rPr>
          <w:b/>
          <w:sz w:val="24"/>
          <w:szCs w:val="24"/>
          <w:vertAlign w:val="superscript"/>
          <w:lang w:val="en-US"/>
        </w:rPr>
        <w:t>th</w:t>
      </w:r>
      <w:r w:rsidR="004030F2">
        <w:rPr>
          <w:rFonts w:eastAsiaTheme="minorEastAsia" w:hint="eastAsia"/>
          <w:b/>
          <w:sz w:val="24"/>
          <w:szCs w:val="24"/>
          <w:lang w:val="en-US" w:eastAsia="zh-CN"/>
        </w:rPr>
        <w:t xml:space="preserve">, </w:t>
      </w:r>
      <w:r w:rsidR="00BF6515">
        <w:rPr>
          <w:rFonts w:eastAsiaTheme="minorEastAsia" w:hint="eastAsia"/>
          <w:b/>
          <w:sz w:val="24"/>
          <w:szCs w:val="24"/>
          <w:lang w:val="en-US" w:eastAsia="zh-CN"/>
        </w:rPr>
        <w:t>Nov</w:t>
      </w:r>
      <w:r>
        <w:rPr>
          <w:b/>
          <w:sz w:val="24"/>
          <w:szCs w:val="24"/>
          <w:lang w:val="en-US"/>
        </w:rPr>
        <w:t xml:space="preserve"> 2021                             </w:t>
      </w:r>
    </w:p>
    <w:p w14:paraId="0444C254" w14:textId="77777777" w:rsidR="00140D13" w:rsidRDefault="00140D13" w:rsidP="00E82E57">
      <w:pPr>
        <w:tabs>
          <w:tab w:val="left" w:pos="1985"/>
        </w:tabs>
        <w:overflowPunct/>
        <w:autoSpaceDE/>
        <w:autoSpaceDN/>
        <w:adjustRightInd/>
        <w:spacing w:beforeLines="150" w:before="360" w:after="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r>
      <w:r w:rsidRPr="006D0138">
        <w:rPr>
          <w:rFonts w:ascii="Arial" w:hAnsi="Arial" w:cs="Arial"/>
          <w:b/>
          <w:bCs/>
          <w:color w:val="auto"/>
          <w:sz w:val="24"/>
          <w:lang w:eastAsia="zh-CN"/>
        </w:rPr>
        <w:t>8.</w:t>
      </w:r>
      <w:r w:rsidR="007E7650" w:rsidRPr="006D0138">
        <w:rPr>
          <w:rFonts w:ascii="Arial" w:hAnsi="Arial" w:cs="Arial" w:hint="eastAsia"/>
          <w:b/>
          <w:bCs/>
          <w:color w:val="auto"/>
          <w:sz w:val="24"/>
          <w:lang w:eastAsia="zh-CN"/>
        </w:rPr>
        <w:t>x</w:t>
      </w:r>
      <w:r w:rsidRPr="006D0138">
        <w:rPr>
          <w:rFonts w:ascii="Arial" w:hAnsi="Arial" w:cs="Arial"/>
          <w:b/>
          <w:bCs/>
          <w:color w:val="auto"/>
          <w:sz w:val="24"/>
          <w:lang w:eastAsia="zh-CN"/>
        </w:rPr>
        <w:t>.</w:t>
      </w:r>
      <w:r w:rsidR="007E7650" w:rsidRPr="006D0138">
        <w:rPr>
          <w:rFonts w:ascii="Arial" w:hAnsi="Arial" w:cs="Arial" w:hint="eastAsia"/>
          <w:b/>
          <w:bCs/>
          <w:color w:val="auto"/>
          <w:sz w:val="24"/>
          <w:lang w:eastAsia="zh-CN"/>
        </w:rPr>
        <w:t>x</w:t>
      </w:r>
    </w:p>
    <w:p w14:paraId="5CDFC544" w14:textId="77777777" w:rsidR="00140D13" w:rsidRPr="00AB7271" w:rsidRDefault="00140D13" w:rsidP="00CD799D">
      <w:pPr>
        <w:tabs>
          <w:tab w:val="left" w:pos="1985"/>
        </w:tabs>
        <w:overflowPunct/>
        <w:autoSpaceDE/>
        <w:adjustRightInd/>
        <w:spacing w:after="0"/>
        <w:ind w:left="1985" w:hanging="1985"/>
        <w:rPr>
          <w:rFonts w:ascii="Arial" w:hAnsi="Arial" w:cs="Arial"/>
          <w:b/>
          <w:bCs/>
          <w:color w:val="auto"/>
          <w:sz w:val="24"/>
          <w:lang w:eastAsia="zh-CN"/>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r>
      <w:r w:rsidR="00395312" w:rsidRPr="00AB7271">
        <w:rPr>
          <w:rFonts w:ascii="Arial" w:hAnsi="Arial" w:cs="Arial" w:hint="eastAsia"/>
          <w:b/>
          <w:bCs/>
          <w:color w:val="auto"/>
          <w:sz w:val="24"/>
          <w:lang w:eastAsia="zh-CN"/>
        </w:rPr>
        <w:t>CATT</w:t>
      </w:r>
    </w:p>
    <w:p w14:paraId="0F9F96C0" w14:textId="77777777" w:rsidR="00140D13" w:rsidRPr="00EE5336" w:rsidRDefault="00140D13" w:rsidP="00CD799D">
      <w:pPr>
        <w:overflowPunct/>
        <w:autoSpaceDE/>
        <w:autoSpaceDN/>
        <w:adjustRightInd/>
        <w:spacing w:after="0"/>
        <w:ind w:left="1985" w:hanging="1985"/>
        <w:rPr>
          <w:rFonts w:ascii="Arial" w:hAnsi="Arial" w:cs="Arial"/>
          <w:b/>
          <w:sz w:val="22"/>
          <w:szCs w:val="22"/>
          <w:shd w:val="clear" w:color="auto" w:fill="FFFFFF"/>
          <w:lang w:eastAsia="zh-CN"/>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sidR="00826D14">
        <w:rPr>
          <w:rFonts w:ascii="Arial" w:eastAsiaTheme="minorEastAsia" w:hAnsi="Arial" w:cs="Arial" w:hint="eastAsia"/>
          <w:b/>
          <w:bCs/>
          <w:color w:val="auto"/>
          <w:sz w:val="24"/>
          <w:lang w:eastAsia="zh-CN"/>
        </w:rPr>
        <w:t>[</w:t>
      </w:r>
      <w:r w:rsidR="00907225">
        <w:rPr>
          <w:rFonts w:ascii="Arial" w:eastAsiaTheme="minorEastAsia" w:hAnsi="Arial" w:cs="Arial" w:hint="eastAsia"/>
          <w:b/>
          <w:bCs/>
          <w:color w:val="auto"/>
          <w:sz w:val="24"/>
          <w:lang w:eastAsia="zh-CN"/>
        </w:rPr>
        <w:t>Draft</w:t>
      </w:r>
      <w:r w:rsidR="00826D14">
        <w:rPr>
          <w:rFonts w:ascii="Arial" w:eastAsiaTheme="minorEastAsia" w:hAnsi="Arial" w:cs="Arial" w:hint="eastAsia"/>
          <w:b/>
          <w:bCs/>
          <w:color w:val="auto"/>
          <w:sz w:val="24"/>
          <w:lang w:eastAsia="zh-CN"/>
        </w:rPr>
        <w:t>]</w:t>
      </w:r>
      <w:r w:rsidR="00907225" w:rsidRPr="001D321C">
        <w:rPr>
          <w:rFonts w:ascii="Arial" w:hAnsi="Arial" w:cs="Arial"/>
          <w:b/>
          <w:sz w:val="22"/>
          <w:szCs w:val="22"/>
          <w:shd w:val="clear" w:color="auto" w:fill="FFFFFF"/>
        </w:rPr>
        <w:t xml:space="preserve"> </w:t>
      </w:r>
      <w:r w:rsidR="00EE5336" w:rsidRPr="001D321C">
        <w:rPr>
          <w:rFonts w:ascii="Arial" w:hAnsi="Arial" w:cs="Arial"/>
          <w:b/>
          <w:sz w:val="22"/>
          <w:szCs w:val="22"/>
          <w:shd w:val="clear" w:color="auto" w:fill="FFFFFF"/>
        </w:rPr>
        <w:t>[</w:t>
      </w:r>
      <w:r w:rsidR="00C84C50">
        <w:rPr>
          <w:rFonts w:ascii="Arial" w:hAnsi="Arial" w:cs="Arial" w:hint="eastAsia"/>
          <w:b/>
          <w:sz w:val="22"/>
          <w:szCs w:val="22"/>
          <w:shd w:val="clear" w:color="auto" w:fill="FFFFFF"/>
          <w:lang w:eastAsia="zh-CN"/>
        </w:rPr>
        <w:t>POST</w:t>
      </w:r>
      <w:r w:rsidR="00EE5336" w:rsidRPr="001D321C">
        <w:rPr>
          <w:rFonts w:ascii="Arial" w:hAnsi="Arial" w:cs="Arial"/>
          <w:b/>
          <w:sz w:val="22"/>
          <w:szCs w:val="22"/>
          <w:shd w:val="clear" w:color="auto" w:fill="FFFFFF"/>
        </w:rPr>
        <w:t>11</w:t>
      </w:r>
      <w:r w:rsidR="00877D8F" w:rsidRPr="001D321C">
        <w:rPr>
          <w:rFonts w:ascii="Arial" w:hAnsi="Arial" w:cs="Arial" w:hint="eastAsia"/>
          <w:b/>
          <w:sz w:val="22"/>
          <w:szCs w:val="22"/>
          <w:shd w:val="clear" w:color="auto" w:fill="FFFFFF"/>
          <w:lang w:eastAsia="zh-CN"/>
        </w:rPr>
        <w:t>5</w:t>
      </w:r>
      <w:r w:rsidR="00EE5336" w:rsidRPr="001D321C">
        <w:rPr>
          <w:rFonts w:ascii="Arial" w:hAnsi="Arial" w:cs="Arial"/>
          <w:b/>
          <w:sz w:val="22"/>
          <w:szCs w:val="22"/>
          <w:shd w:val="clear" w:color="auto" w:fill="FFFFFF"/>
        </w:rPr>
        <w:t>-e][</w:t>
      </w:r>
      <w:r w:rsidR="00552A2D">
        <w:rPr>
          <w:rFonts w:ascii="Arial" w:hAnsi="Arial" w:cs="Arial" w:hint="eastAsia"/>
          <w:b/>
          <w:sz w:val="22"/>
          <w:szCs w:val="22"/>
          <w:shd w:val="clear" w:color="auto" w:fill="FFFFFF"/>
          <w:lang w:eastAsia="zh-CN"/>
        </w:rPr>
        <w:t>7</w:t>
      </w:r>
      <w:r w:rsidR="00C84C50">
        <w:rPr>
          <w:rFonts w:ascii="Arial" w:hAnsi="Arial" w:cs="Arial" w:hint="eastAsia"/>
          <w:b/>
          <w:sz w:val="22"/>
          <w:szCs w:val="22"/>
          <w:shd w:val="clear" w:color="auto" w:fill="FFFFFF"/>
          <w:lang w:eastAsia="zh-CN"/>
        </w:rPr>
        <w:t>16</w:t>
      </w:r>
      <w:r w:rsidR="00C84C50">
        <w:rPr>
          <w:rFonts w:ascii="Arial" w:hAnsi="Arial" w:cs="Arial"/>
          <w:b/>
          <w:sz w:val="22"/>
          <w:szCs w:val="22"/>
          <w:shd w:val="clear" w:color="auto" w:fill="FFFFFF"/>
        </w:rPr>
        <w:t>][</w:t>
      </w:r>
      <w:r w:rsidR="00C84C50">
        <w:rPr>
          <w:rFonts w:ascii="Arial" w:hAnsi="Arial" w:cs="Arial" w:hint="eastAsia"/>
          <w:b/>
          <w:sz w:val="22"/>
          <w:szCs w:val="22"/>
          <w:shd w:val="clear" w:color="auto" w:fill="FFFFFF"/>
          <w:lang w:eastAsia="zh-CN"/>
        </w:rPr>
        <w:t>V2X/SL</w:t>
      </w:r>
      <w:r w:rsidR="00EE5336" w:rsidRPr="001D321C">
        <w:rPr>
          <w:rFonts w:ascii="Arial" w:hAnsi="Arial" w:cs="Arial"/>
          <w:b/>
          <w:sz w:val="22"/>
          <w:szCs w:val="22"/>
          <w:shd w:val="clear" w:color="auto" w:fill="FFFFFF"/>
        </w:rPr>
        <w:t xml:space="preserve">] </w:t>
      </w:r>
      <w:r w:rsidR="00C84C50">
        <w:rPr>
          <w:rFonts w:ascii="Arial" w:hAnsi="Arial" w:cs="Arial" w:hint="eastAsia"/>
          <w:b/>
          <w:sz w:val="22"/>
          <w:szCs w:val="22"/>
          <w:shd w:val="clear" w:color="auto" w:fill="FFFFFF"/>
          <w:lang w:eastAsia="zh-CN"/>
        </w:rPr>
        <w:t>Identified FFS/open issues</w:t>
      </w:r>
      <w:r w:rsidR="001D321C" w:rsidRPr="001D321C">
        <w:rPr>
          <w:rFonts w:ascii="Arial" w:hAnsi="Arial" w:cs="Arial"/>
          <w:b/>
          <w:sz w:val="22"/>
          <w:szCs w:val="22"/>
          <w:shd w:val="clear" w:color="auto" w:fill="FFFFFF"/>
          <w:lang w:eastAsia="zh-CN"/>
        </w:rPr>
        <w:t xml:space="preserve"> (CATT)</w:t>
      </w:r>
    </w:p>
    <w:p w14:paraId="7866FD71" w14:textId="77777777" w:rsidR="00140D13" w:rsidRDefault="00140D13" w:rsidP="00CD799D">
      <w:pPr>
        <w:overflowPunct/>
        <w:autoSpaceDE/>
        <w:autoSpaceDN/>
        <w:adjustRightInd/>
        <w:spacing w:after="0"/>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2215D303" w14:textId="77777777" w:rsidR="00140D13" w:rsidRDefault="00140D13">
      <w:pPr>
        <w:pStyle w:val="1"/>
        <w:rPr>
          <w:lang w:val="en-US"/>
        </w:rPr>
      </w:pPr>
      <w:r>
        <w:rPr>
          <w:lang w:val="en-US"/>
        </w:rPr>
        <w:t>Introduction</w:t>
      </w:r>
    </w:p>
    <w:p w14:paraId="3A4CD06A" w14:textId="77777777" w:rsidR="00A34075" w:rsidRDefault="00A34075" w:rsidP="00A34075">
      <w:r>
        <w:t xml:space="preserve">This email discussion </w:t>
      </w:r>
      <w:r w:rsidR="004F10C1">
        <w:rPr>
          <w:rFonts w:hint="eastAsia"/>
          <w:lang w:eastAsia="zh-CN"/>
        </w:rPr>
        <w:t xml:space="preserve">is </w:t>
      </w:r>
      <w:r>
        <w:t>for</w:t>
      </w:r>
      <w:r w:rsidR="004F10C1">
        <w:rPr>
          <w:rFonts w:hint="eastAsia"/>
          <w:lang w:eastAsia="zh-CN"/>
        </w:rPr>
        <w:t xml:space="preserve"> the</w:t>
      </w:r>
      <w:r>
        <w:t xml:space="preserve"> below offline discussion:</w:t>
      </w:r>
    </w:p>
    <w:p w14:paraId="2FE4406F" w14:textId="4C857CDD" w:rsidR="00C84C50" w:rsidRPr="00770DB4" w:rsidRDefault="00C84C50" w:rsidP="00C84C50">
      <w:pPr>
        <w:pStyle w:val="EmailDiscussion"/>
        <w:numPr>
          <w:ilvl w:val="0"/>
          <w:numId w:val="20"/>
        </w:numPr>
      </w:pPr>
      <w:r w:rsidRPr="00770DB4">
        <w:t>[</w:t>
      </w:r>
      <w:r>
        <w:t>POST</w:t>
      </w:r>
      <w:r w:rsidRPr="00770DB4">
        <w:t>1</w:t>
      </w:r>
      <w:r>
        <w:t>15-e][716</w:t>
      </w:r>
      <w:r w:rsidRPr="00770DB4">
        <w:t>][</w:t>
      </w:r>
      <w:r>
        <w:t>V2X/SL</w:t>
      </w:r>
      <w:r w:rsidRPr="00770DB4">
        <w:t xml:space="preserve">] </w:t>
      </w:r>
      <w:r>
        <w:t>Identified FFS/open issues (CATT)</w:t>
      </w:r>
    </w:p>
    <w:p w14:paraId="6288B891" w14:textId="77777777" w:rsidR="00C84C50" w:rsidRDefault="00C84C50" w:rsidP="00C84C50">
      <w:pPr>
        <w:pStyle w:val="EmailDiscussion2"/>
      </w:pPr>
      <w:r w:rsidRPr="00770DB4">
        <w:tab/>
      </w:r>
      <w:r w:rsidRPr="00AA559F">
        <w:rPr>
          <w:b/>
        </w:rPr>
        <w:t>Scope:</w:t>
      </w:r>
      <w:r w:rsidRPr="00770DB4">
        <w:t xml:space="preserve"> </w:t>
      </w:r>
      <w:r>
        <w:t xml:space="preserve">Discuss identified FFS/open issues including: 1) FFS whether a TX profile identifies a release, or one or more sidelink feature groups, 2) FFS whether a TX profile needs to be provided with service type information or L2 id when upper layer indicates to AS layer, 3) FFS on slot or symbol where the start of SL-specific drx-HARQ-RTT-Timer and SL-specific drx-RetransmissionTimer, 4) FFS on the specific values of HARQ RTT that can be used for HARQ disabled case, 5) How to handle cases when a transmission may cause these timers to be running at the RX UE is FFS. FFS on groupcast. FFS on whether any spec impact (in agreement 14 and 15 in SL DRX timer maintenance, 6) what information is included in the assistance information from RX UE to TX UE? 7) Need of SL DRX assistance information REQ from TX UE to RX UE, 8) If SL DRX assistance information REQ is needed, what information is included? 9) FFS on the interpretation if assistance information is not provided, 10) FFS on the following TX/RX UE behaviours when reject happens, 11) FFS on whether the new rejection cause for SL DRX needs to be defined, 12) FFS on whether RRCReconfigurationFailureSidelink or RRCReconfigurationCompleteSidelink is used in Step 2, 13) Need of down-selection for SL DRX configuration when multiple QoS profiles are associated for same DST L2 ID, 14) Common or separate default SL DRX configuration for GC and BC? 15) </w:t>
      </w:r>
      <w:r w:rsidRPr="00BA77A5">
        <w:t xml:space="preserve">FFS on </w:t>
      </w:r>
      <w:r>
        <w:t xml:space="preserve">whether default SL BC DRX configuration or </w:t>
      </w:r>
      <w:r w:rsidRPr="00BA77A5">
        <w:t>which SL BC DRX configuration for DCR message shoul</w:t>
      </w:r>
      <w:r>
        <w:t xml:space="preserve">d be used, 16) Whether SL DRX is applied after DCR message and before SL unicast DRX configuration is applied? 17) Whether we can confirm the WA that </w:t>
      </w:r>
      <w:r w:rsidRPr="00BA77A5">
        <w:t>DRX configuration for V2X group management signaling is out of RAN2 scope.</w:t>
      </w:r>
      <w:r>
        <w:rPr>
          <w:b/>
        </w:rPr>
        <w:tab/>
      </w:r>
      <w:r>
        <w:t xml:space="preserve"> </w:t>
      </w:r>
    </w:p>
    <w:p w14:paraId="321D6F23" w14:textId="77777777" w:rsidR="00C84C50" w:rsidRDefault="00C84C50" w:rsidP="00C84C50">
      <w:pPr>
        <w:pStyle w:val="EmailDiscussion2"/>
      </w:pPr>
      <w:r w:rsidRPr="00770DB4">
        <w:tab/>
      </w:r>
      <w:r w:rsidRPr="00AA559F">
        <w:rPr>
          <w:b/>
        </w:rPr>
        <w:t>Intended outcome:</w:t>
      </w:r>
      <w:r w:rsidRPr="00770DB4">
        <w:t xml:space="preserve"> </w:t>
      </w:r>
      <w:r>
        <w:t xml:space="preserve">Discussion summary </w:t>
      </w:r>
    </w:p>
    <w:p w14:paraId="2E3D711A" w14:textId="77777777" w:rsidR="00C84C50" w:rsidRDefault="00C84C50" w:rsidP="00C84C50">
      <w:pPr>
        <w:ind w:left="1608"/>
        <w:rPr>
          <w:lang w:eastAsia="zh-CN"/>
        </w:rPr>
      </w:pPr>
      <w:r w:rsidRPr="00AA559F">
        <w:rPr>
          <w:b/>
        </w:rPr>
        <w:t xml:space="preserve">Deadline: </w:t>
      </w:r>
      <w:r>
        <w:t>Long email discussion. 1</w:t>
      </w:r>
      <w:r w:rsidRPr="00DA2F74">
        <w:rPr>
          <w:vertAlign w:val="superscript"/>
        </w:rPr>
        <w:t>st</w:t>
      </w:r>
      <w:r>
        <w:t xml:space="preserve"> phase: check companies’ views for the simple/general question, collect candidate options from the companies for the question including multiple options before checking all companies’ views for each option. 2</w:t>
      </w:r>
      <w:r w:rsidRPr="00EC1638">
        <w:rPr>
          <w:vertAlign w:val="superscript"/>
        </w:rPr>
        <w:t>nd</w:t>
      </w:r>
      <w:r>
        <w:t xml:space="preserve"> phase: check companies’ views for all questions (no restriction). Checking the rapporteur summary is done from the end of 2</w:t>
      </w:r>
      <w:r w:rsidRPr="00EC1638">
        <w:rPr>
          <w:vertAlign w:val="superscript"/>
        </w:rPr>
        <w:t>nd</w:t>
      </w:r>
      <w:r>
        <w:t xml:space="preserve"> phase to tdoc submission. </w:t>
      </w:r>
    </w:p>
    <w:p w14:paraId="0628AEB1" w14:textId="77777777" w:rsidR="009F528C" w:rsidRPr="005E14DC" w:rsidRDefault="009F528C" w:rsidP="009F528C">
      <w:pPr>
        <w:pStyle w:val="EmailDiscussion2"/>
        <w:spacing w:beforeLines="50" w:before="120" w:after="60"/>
        <w:ind w:left="0" w:firstLine="0"/>
        <w:jc w:val="both"/>
        <w:rPr>
          <w:rFonts w:ascii="Times New Roman" w:hAnsi="Times New Roman"/>
        </w:rPr>
      </w:pPr>
      <w:r w:rsidRPr="005E14DC">
        <w:rPr>
          <w:rFonts w:ascii="Times New Roman" w:hAnsi="Times New Roman"/>
        </w:rPr>
        <w:t>Th</w:t>
      </w:r>
      <w:r w:rsidRPr="005E14DC">
        <w:rPr>
          <w:rFonts w:ascii="Times New Roman" w:eastAsiaTheme="minorEastAsia" w:hAnsi="Times New Roman" w:hint="eastAsia"/>
          <w:lang w:eastAsia="zh-CN"/>
        </w:rPr>
        <w:t>e</w:t>
      </w:r>
      <w:r w:rsidRPr="005E14DC">
        <w:rPr>
          <w:rFonts w:ascii="Times New Roman" w:hAnsi="Times New Roman"/>
        </w:rPr>
        <w:t xml:space="preserve"> </w:t>
      </w:r>
      <w:r w:rsidRPr="005E14DC">
        <w:rPr>
          <w:rFonts w:ascii="Times New Roman" w:eastAsiaTheme="minorEastAsia" w:hAnsi="Times New Roman" w:hint="eastAsia"/>
          <w:lang w:eastAsia="zh-CN"/>
        </w:rPr>
        <w:t>above email</w:t>
      </w:r>
      <w:r w:rsidRPr="005E14DC">
        <w:rPr>
          <w:rFonts w:ascii="Times New Roman" w:hAnsi="Times New Roman"/>
        </w:rPr>
        <w:t xml:space="preserve"> discussion is divided in </w:t>
      </w:r>
      <w:r>
        <w:rPr>
          <w:rFonts w:ascii="Times New Roman" w:eastAsiaTheme="minorEastAsia" w:hAnsi="Times New Roman" w:hint="eastAsia"/>
          <w:lang w:eastAsia="zh-CN"/>
        </w:rPr>
        <w:t>three</w:t>
      </w:r>
      <w:r w:rsidRPr="005E14DC">
        <w:rPr>
          <w:rFonts w:ascii="Times New Roman" w:hAnsi="Times New Roman" w:hint="eastAsia"/>
          <w:lang w:eastAsia="zh-CN"/>
        </w:rPr>
        <w:t xml:space="preserve"> </w:t>
      </w:r>
      <w:r w:rsidRPr="005E14DC">
        <w:rPr>
          <w:rFonts w:ascii="Times New Roman" w:hAnsi="Times New Roman"/>
        </w:rPr>
        <w:t>phases:</w:t>
      </w:r>
    </w:p>
    <w:p w14:paraId="61C27146" w14:textId="77777777" w:rsidR="00D07FCB" w:rsidRPr="005E14DC" w:rsidRDefault="009F528C" w:rsidP="00D07FCB">
      <w:pPr>
        <w:pStyle w:val="a9"/>
        <w:numPr>
          <w:ilvl w:val="0"/>
          <w:numId w:val="9"/>
        </w:numPr>
        <w:kinsoku w:val="0"/>
        <w:jc w:val="both"/>
        <w:textAlignment w:val="baseline"/>
        <w:rPr>
          <w:lang w:eastAsia="zh-CN"/>
        </w:rPr>
      </w:pPr>
      <w:r w:rsidRPr="000211A5">
        <w:rPr>
          <w:b/>
          <w:lang w:eastAsia="zh-CN"/>
        </w:rPr>
        <w:t>Phase I</w:t>
      </w:r>
      <w:r w:rsidRPr="000211A5">
        <w:rPr>
          <w:rFonts w:hint="eastAsia"/>
          <w:lang w:eastAsia="zh-CN"/>
        </w:rPr>
        <w:t xml:space="preserve">: </w:t>
      </w:r>
      <w:r w:rsidRPr="000211A5">
        <w:rPr>
          <w:lang w:eastAsia="zh-CN"/>
        </w:rPr>
        <w:t xml:space="preserve"> </w:t>
      </w:r>
      <w:r w:rsidR="00453E54">
        <w:rPr>
          <w:rFonts w:hint="eastAsia"/>
          <w:lang w:eastAsia="zh-CN"/>
        </w:rPr>
        <w:t xml:space="preserve"> </w:t>
      </w:r>
      <w:r w:rsidRPr="000211A5">
        <w:rPr>
          <w:rFonts w:hint="eastAsia"/>
          <w:lang w:eastAsia="zh-CN"/>
        </w:rPr>
        <w:t xml:space="preserve">Companies are invited to </w:t>
      </w:r>
      <w:r w:rsidR="009E1E85">
        <w:rPr>
          <w:rFonts w:hint="eastAsia"/>
          <w:lang w:eastAsia="zh-CN"/>
        </w:rPr>
        <w:t>check</w:t>
      </w:r>
      <w:r w:rsidR="00D07FCB">
        <w:rPr>
          <w:rFonts w:hint="eastAsia"/>
          <w:lang w:eastAsia="zh-CN"/>
        </w:rPr>
        <w:t xml:space="preserve"> the questions</w:t>
      </w:r>
      <w:r w:rsidR="009E1E85">
        <w:rPr>
          <w:rFonts w:hint="eastAsia"/>
          <w:lang w:eastAsia="zh-CN"/>
        </w:rPr>
        <w:t xml:space="preserve"> and provide your </w:t>
      </w:r>
      <w:r w:rsidR="00D07FCB">
        <w:rPr>
          <w:rFonts w:hint="eastAsia"/>
          <w:lang w:eastAsia="zh-CN"/>
        </w:rPr>
        <w:t>option</w:t>
      </w:r>
      <w:r w:rsidR="009E1E85">
        <w:rPr>
          <w:rFonts w:hint="eastAsia"/>
          <w:lang w:eastAsia="zh-CN"/>
        </w:rPr>
        <w:t xml:space="preserve"> for each </w:t>
      </w:r>
      <w:r w:rsidR="00A44A5B">
        <w:rPr>
          <w:lang w:eastAsia="zh-CN"/>
        </w:rPr>
        <w:t>question</w:t>
      </w:r>
      <w:r w:rsidR="009E1E85">
        <w:rPr>
          <w:rFonts w:hint="eastAsia"/>
          <w:lang w:eastAsia="zh-CN"/>
        </w:rPr>
        <w:t xml:space="preserve"> if it is not </w:t>
      </w:r>
      <w:r w:rsidR="009E1E85">
        <w:rPr>
          <w:lang w:eastAsia="zh-CN"/>
        </w:rPr>
        <w:t>included</w:t>
      </w:r>
      <w:r w:rsidR="009E1E85">
        <w:rPr>
          <w:rFonts w:hint="eastAsia"/>
          <w:lang w:eastAsia="zh-CN"/>
        </w:rPr>
        <w:t xml:space="preserve"> in the candidate options</w:t>
      </w:r>
      <w:r w:rsidRPr="000211A5">
        <w:rPr>
          <w:rFonts w:hint="eastAsia"/>
          <w:lang w:eastAsia="zh-CN"/>
        </w:rPr>
        <w:t xml:space="preserve"> by </w:t>
      </w:r>
      <w:r w:rsidR="00453E54">
        <w:rPr>
          <w:rFonts w:hint="eastAsia"/>
          <w:lang w:eastAsia="zh-CN"/>
        </w:rPr>
        <w:t>2</w:t>
      </w:r>
      <w:r w:rsidR="00047D11">
        <w:rPr>
          <w:rFonts w:hint="eastAsia"/>
          <w:lang w:eastAsia="zh-CN"/>
        </w:rPr>
        <w:t>6</w:t>
      </w:r>
      <w:r w:rsidRPr="000211A5">
        <w:rPr>
          <w:rFonts w:hint="eastAsia"/>
          <w:lang w:eastAsia="zh-CN"/>
        </w:rPr>
        <w:t>th Sep 10:00 UTC.</w:t>
      </w:r>
      <w:r w:rsidR="00481EE3">
        <w:rPr>
          <w:rFonts w:hint="eastAsia"/>
          <w:lang w:eastAsia="zh-CN"/>
        </w:rPr>
        <w:t xml:space="preserve"> </w:t>
      </w:r>
      <w:r w:rsidR="00481EE3" w:rsidRPr="00453E54">
        <w:rPr>
          <w:u w:val="single"/>
          <w:lang w:eastAsia="zh-CN"/>
        </w:rPr>
        <w:t xml:space="preserve">Please pay attention, no feedback on the questions is needed </w:t>
      </w:r>
      <w:r w:rsidR="00D07FCB" w:rsidRPr="00453E54">
        <w:rPr>
          <w:u w:val="single"/>
          <w:lang w:eastAsia="zh-CN"/>
        </w:rPr>
        <w:t>in Phase I</w:t>
      </w:r>
      <w:r w:rsidR="00481EE3">
        <w:rPr>
          <w:rFonts w:hint="eastAsia"/>
          <w:lang w:eastAsia="zh-CN"/>
        </w:rPr>
        <w:t>.</w:t>
      </w:r>
      <w:r w:rsidR="00D07FCB">
        <w:rPr>
          <w:rFonts w:hint="eastAsia"/>
          <w:lang w:eastAsia="zh-CN"/>
        </w:rPr>
        <w:t xml:space="preserve"> </w:t>
      </w:r>
      <w:r w:rsidR="001F7692">
        <w:rPr>
          <w:rFonts w:hint="eastAsia"/>
          <w:lang w:eastAsia="zh-CN"/>
        </w:rPr>
        <w:t>Rapporteur will reshape the questions and options in this email discussion based on companies</w:t>
      </w:r>
      <w:r w:rsidR="001F7692">
        <w:rPr>
          <w:lang w:eastAsia="zh-CN"/>
        </w:rPr>
        <w:t>’</w:t>
      </w:r>
      <w:r w:rsidR="001F7692">
        <w:rPr>
          <w:rFonts w:hint="eastAsia"/>
          <w:lang w:eastAsia="zh-CN"/>
        </w:rPr>
        <w:t xml:space="preserve"> comments.</w:t>
      </w:r>
    </w:p>
    <w:p w14:paraId="7B807460" w14:textId="77777777" w:rsidR="009F528C" w:rsidRPr="005E14DC" w:rsidRDefault="009F528C" w:rsidP="00C14AA4">
      <w:pPr>
        <w:pStyle w:val="a9"/>
        <w:numPr>
          <w:ilvl w:val="0"/>
          <w:numId w:val="9"/>
        </w:numPr>
        <w:kinsoku w:val="0"/>
        <w:jc w:val="both"/>
        <w:textAlignment w:val="baseline"/>
        <w:rPr>
          <w:b/>
          <w:lang w:eastAsia="zh-CN"/>
        </w:rPr>
      </w:pPr>
      <w:r w:rsidRPr="005E14DC">
        <w:rPr>
          <w:b/>
          <w:lang w:eastAsia="zh-CN"/>
        </w:rPr>
        <w:t>Phas</w:t>
      </w:r>
      <w:r w:rsidRPr="005E0F23">
        <w:rPr>
          <w:b/>
          <w:lang w:eastAsia="zh-CN"/>
        </w:rPr>
        <w:t>e</w:t>
      </w:r>
      <w:r w:rsidRPr="005E14DC">
        <w:rPr>
          <w:b/>
          <w:lang w:eastAsia="zh-CN"/>
        </w:rPr>
        <w:t xml:space="preserve"> II</w:t>
      </w:r>
      <w:r w:rsidRPr="005E14DC">
        <w:rPr>
          <w:rFonts w:hint="eastAsia"/>
          <w:b/>
          <w:lang w:eastAsia="zh-CN"/>
        </w:rPr>
        <w:t xml:space="preserve">:  </w:t>
      </w:r>
      <w:r w:rsidR="00C14AA4" w:rsidRPr="00C14AA4">
        <w:rPr>
          <w:rFonts w:hint="eastAsia"/>
          <w:lang w:eastAsia="zh-CN"/>
        </w:rPr>
        <w:t xml:space="preserve">During this phase, </w:t>
      </w:r>
      <w:r w:rsidR="00543205" w:rsidRPr="00115756">
        <w:rPr>
          <w:lang w:eastAsia="zh-CN"/>
        </w:rPr>
        <w:t xml:space="preserve">a complete questionnaire will be published and </w:t>
      </w:r>
      <w:r w:rsidR="00C14AA4">
        <w:rPr>
          <w:rFonts w:hint="eastAsia"/>
          <w:lang w:eastAsia="zh-CN"/>
        </w:rPr>
        <w:t>c</w:t>
      </w:r>
      <w:r w:rsidRPr="005E14DC">
        <w:rPr>
          <w:lang w:eastAsia="zh-CN"/>
        </w:rPr>
        <w:t>ompanies are invited to provide feedback on the question</w:t>
      </w:r>
      <w:r w:rsidRPr="005E14DC">
        <w:rPr>
          <w:rFonts w:hint="eastAsia"/>
          <w:lang w:eastAsia="zh-CN"/>
        </w:rPr>
        <w:t>s</w:t>
      </w:r>
      <w:r w:rsidRPr="005E14DC">
        <w:rPr>
          <w:lang w:eastAsia="zh-CN"/>
        </w:rPr>
        <w:t xml:space="preserve"> by </w:t>
      </w:r>
      <w:r>
        <w:rPr>
          <w:rFonts w:hint="eastAsia"/>
          <w:lang w:eastAsia="zh-CN"/>
        </w:rPr>
        <w:t>14</w:t>
      </w:r>
      <w:r w:rsidRPr="005E14DC">
        <w:rPr>
          <w:rFonts w:hint="eastAsia"/>
          <w:vertAlign w:val="superscript"/>
          <w:lang w:eastAsia="zh-CN"/>
        </w:rPr>
        <w:t>th</w:t>
      </w:r>
      <w:r w:rsidRPr="005E14DC">
        <w:rPr>
          <w:rFonts w:hint="eastAsia"/>
          <w:lang w:eastAsia="zh-CN"/>
        </w:rPr>
        <w:t xml:space="preserve"> </w:t>
      </w:r>
      <w:r>
        <w:rPr>
          <w:rFonts w:hint="eastAsia"/>
          <w:lang w:eastAsia="zh-CN"/>
        </w:rPr>
        <w:t xml:space="preserve">Oct </w:t>
      </w:r>
      <w:r w:rsidRPr="005E14DC">
        <w:rPr>
          <w:rFonts w:hint="eastAsia"/>
          <w:lang w:eastAsia="zh-CN"/>
        </w:rPr>
        <w:t xml:space="preserve">10:00 </w:t>
      </w:r>
      <w:r w:rsidRPr="005E14DC">
        <w:rPr>
          <w:lang w:eastAsia="zh-CN"/>
        </w:rPr>
        <w:t>UTC</w:t>
      </w:r>
      <w:r w:rsidRPr="005E14DC">
        <w:rPr>
          <w:rFonts w:hint="eastAsia"/>
          <w:lang w:eastAsia="zh-CN"/>
        </w:rPr>
        <w:t>.</w:t>
      </w:r>
    </w:p>
    <w:p w14:paraId="09FD80F0" w14:textId="77777777" w:rsidR="00FC3247" w:rsidRPr="00CD6F73" w:rsidRDefault="009F528C" w:rsidP="003461E5">
      <w:pPr>
        <w:pStyle w:val="a9"/>
        <w:numPr>
          <w:ilvl w:val="0"/>
          <w:numId w:val="9"/>
        </w:numPr>
        <w:kinsoku w:val="0"/>
        <w:jc w:val="both"/>
        <w:textAlignment w:val="baseline"/>
        <w:rPr>
          <w:b/>
          <w:lang w:eastAsia="zh-CN"/>
        </w:rPr>
      </w:pPr>
      <w:r w:rsidRPr="005E14DC">
        <w:rPr>
          <w:b/>
          <w:lang w:eastAsia="zh-CN"/>
        </w:rPr>
        <w:t>Phase II</w:t>
      </w:r>
      <w:r>
        <w:rPr>
          <w:rFonts w:hint="eastAsia"/>
          <w:b/>
          <w:lang w:eastAsia="zh-CN"/>
        </w:rPr>
        <w:t>I</w:t>
      </w:r>
      <w:r w:rsidRPr="005E14DC">
        <w:rPr>
          <w:rFonts w:hint="eastAsia"/>
          <w:b/>
          <w:lang w:eastAsia="zh-CN"/>
        </w:rPr>
        <w:t>:</w:t>
      </w:r>
      <w:r w:rsidRPr="005E14DC">
        <w:rPr>
          <w:lang w:eastAsia="zh-CN"/>
        </w:rPr>
        <w:t xml:space="preserve"> Rapporteur submit</w:t>
      </w:r>
      <w:r w:rsidRPr="005E14DC">
        <w:rPr>
          <w:rFonts w:hint="eastAsia"/>
          <w:lang w:eastAsia="zh-CN"/>
        </w:rPr>
        <w:t>s</w:t>
      </w:r>
      <w:r w:rsidRPr="005E14DC">
        <w:rPr>
          <w:lang w:eastAsia="zh-CN"/>
        </w:rPr>
        <w:t xml:space="preserve"> a summary based on </w:t>
      </w:r>
      <w:r>
        <w:rPr>
          <w:rFonts w:hint="eastAsia"/>
          <w:lang w:eastAsia="zh-CN"/>
        </w:rPr>
        <w:t>phase II</w:t>
      </w:r>
      <w:r>
        <w:rPr>
          <w:lang w:eastAsia="zh-CN"/>
        </w:rPr>
        <w:t>’</w:t>
      </w:r>
      <w:r>
        <w:rPr>
          <w:rFonts w:hint="eastAsia"/>
          <w:lang w:eastAsia="zh-CN"/>
        </w:rPr>
        <w:t xml:space="preserve">s </w:t>
      </w:r>
      <w:r w:rsidRPr="005E14DC">
        <w:rPr>
          <w:lang w:eastAsia="zh-CN"/>
        </w:rPr>
        <w:t>feedback</w:t>
      </w:r>
      <w:r w:rsidRPr="005E14DC">
        <w:rPr>
          <w:rFonts w:hint="eastAsia"/>
          <w:lang w:eastAsia="zh-CN"/>
        </w:rPr>
        <w:t xml:space="preserve">, </w:t>
      </w:r>
      <w:r w:rsidRPr="005E14DC">
        <w:rPr>
          <w:lang w:eastAsia="zh-CN"/>
        </w:rPr>
        <w:t xml:space="preserve">and companies can comments on the summary by </w:t>
      </w:r>
      <w:r>
        <w:rPr>
          <w:rFonts w:hint="eastAsia"/>
          <w:lang w:eastAsia="zh-CN"/>
        </w:rPr>
        <w:t xml:space="preserve">deadline of submission </w:t>
      </w:r>
      <w:r w:rsidR="00C14AA4">
        <w:rPr>
          <w:rFonts w:hint="eastAsia"/>
          <w:lang w:eastAsia="zh-CN"/>
        </w:rPr>
        <w:t xml:space="preserve">for </w:t>
      </w:r>
      <w:r>
        <w:rPr>
          <w:rFonts w:hint="eastAsia"/>
          <w:lang w:eastAsia="zh-CN"/>
        </w:rPr>
        <w:t>RAN2#116-e.</w:t>
      </w:r>
    </w:p>
    <w:p w14:paraId="5D48269E" w14:textId="77777777" w:rsidR="00140D13" w:rsidRDefault="00976476" w:rsidP="00976476">
      <w:pPr>
        <w:pStyle w:val="1"/>
        <w:rPr>
          <w:b/>
        </w:rPr>
      </w:pPr>
      <w:r w:rsidRPr="00976476">
        <w:lastRenderedPageBreak/>
        <w:t>Identified FFS/open issues</w:t>
      </w:r>
      <w:r>
        <w:rPr>
          <w:rFonts w:hint="eastAsia"/>
          <w:lang w:eastAsia="zh-CN"/>
        </w:rPr>
        <w:t xml:space="preserve"> from </w:t>
      </w:r>
      <w:r w:rsidRPr="00976476">
        <w:rPr>
          <w:lang w:val="en-US" w:eastAsia="zh-CN"/>
        </w:rPr>
        <w:t>[Post114-e][704]</w:t>
      </w:r>
      <w:r>
        <w:rPr>
          <w:rFonts w:hint="eastAsia"/>
          <w:lang w:eastAsia="zh-CN"/>
        </w:rPr>
        <w:t xml:space="preserve"> </w:t>
      </w:r>
    </w:p>
    <w:p w14:paraId="33FE546A" w14:textId="77777777" w:rsidR="0003522E" w:rsidRDefault="00E4726A" w:rsidP="00A70C64">
      <w:pPr>
        <w:pStyle w:val="2"/>
        <w:ind w:left="925" w:hangingChars="289" w:hanging="925"/>
        <w:rPr>
          <w:lang w:eastAsia="zh-CN"/>
        </w:rPr>
      </w:pPr>
      <w:bookmarkStart w:id="0" w:name="_Ref81843636"/>
      <w:r>
        <w:t>FFS whether a TX profile identifies a release, or one or more sidelink feature groups</w:t>
      </w:r>
      <w:r>
        <w:rPr>
          <w:rFonts w:hint="eastAsia"/>
          <w:lang w:eastAsia="zh-CN"/>
        </w:rPr>
        <w:t>?</w:t>
      </w:r>
      <w:bookmarkEnd w:id="0"/>
    </w:p>
    <w:p w14:paraId="3EF93841" w14:textId="77777777" w:rsidR="004719F3" w:rsidRDefault="00466583" w:rsidP="0083123F">
      <w:pPr>
        <w:jc w:val="both"/>
        <w:rPr>
          <w:lang w:val="en-GB" w:eastAsia="zh-CN"/>
        </w:rPr>
      </w:pPr>
      <w:r>
        <w:rPr>
          <w:rFonts w:hint="eastAsia"/>
          <w:lang w:val="en-GB" w:eastAsia="zh-CN"/>
        </w:rPr>
        <w:t xml:space="preserve">According to the description in </w:t>
      </w:r>
      <w:r>
        <w:rPr>
          <w:lang w:val="en-GB" w:eastAsia="zh-CN"/>
        </w:rPr>
        <w:fldChar w:fldCharType="begin"/>
      </w:r>
      <w:r>
        <w:rPr>
          <w:lang w:val="en-GB" w:eastAsia="zh-CN"/>
        </w:rPr>
        <w:instrText xml:space="preserve"> REF _Ref82158215 \r \h </w:instrText>
      </w:r>
      <w:r>
        <w:rPr>
          <w:lang w:val="en-GB" w:eastAsia="zh-CN"/>
        </w:rPr>
      </w:r>
      <w:r>
        <w:rPr>
          <w:lang w:val="en-GB" w:eastAsia="zh-CN"/>
        </w:rPr>
        <w:fldChar w:fldCharType="separate"/>
      </w:r>
      <w:r>
        <w:rPr>
          <w:lang w:val="en-GB" w:eastAsia="zh-CN"/>
        </w:rPr>
        <w:t>[2]</w:t>
      </w:r>
      <w:r>
        <w:rPr>
          <w:lang w:val="en-GB" w:eastAsia="zh-CN"/>
        </w:rPr>
        <w:fldChar w:fldCharType="end"/>
      </w:r>
      <w:r>
        <w:rPr>
          <w:rFonts w:hint="eastAsia"/>
          <w:lang w:val="en-GB" w:eastAsia="zh-CN"/>
        </w:rPr>
        <w:t>,</w:t>
      </w:r>
      <w:r w:rsidR="00EF51C4">
        <w:rPr>
          <w:rFonts w:hint="eastAsia"/>
          <w:lang w:val="en-GB" w:eastAsia="zh-CN"/>
        </w:rPr>
        <w:t xml:space="preserve"> </w:t>
      </w:r>
      <w:r w:rsidR="00410641">
        <w:rPr>
          <w:rFonts w:hint="eastAsia"/>
          <w:lang w:val="en-GB" w:eastAsia="zh-CN"/>
        </w:rPr>
        <w:t>in Rel-15,</w:t>
      </w:r>
      <w:r w:rsidR="00771D74">
        <w:rPr>
          <w:rFonts w:hint="eastAsia"/>
          <w:lang w:val="en-GB" w:eastAsia="zh-CN"/>
        </w:rPr>
        <w:t xml:space="preserve"> in order to solve the compatible issue,</w:t>
      </w:r>
      <w:r w:rsidR="004719F3" w:rsidRPr="004719F3">
        <w:rPr>
          <w:rFonts w:hint="eastAsia"/>
          <w:lang w:val="en-GB" w:eastAsia="zh-CN"/>
        </w:rPr>
        <w:t>“</w:t>
      </w:r>
      <w:r w:rsidR="004719F3" w:rsidRPr="004719F3">
        <w:rPr>
          <w:lang w:val="en-GB" w:eastAsia="zh-CN"/>
        </w:rPr>
        <w:t xml:space="preserve">TX profile” was introduced </w:t>
      </w:r>
      <w:r w:rsidR="009F5846">
        <w:rPr>
          <w:rFonts w:hint="eastAsia"/>
          <w:lang w:val="en-GB" w:eastAsia="zh-CN"/>
        </w:rPr>
        <w:t xml:space="preserve">to indicate </w:t>
      </w:r>
      <w:r w:rsidR="004719F3" w:rsidRPr="004719F3">
        <w:rPr>
          <w:lang w:val="en-GB" w:eastAsia="zh-CN"/>
        </w:rPr>
        <w:t xml:space="preserve">whether a Rel-15 UE </w:t>
      </w:r>
      <w:r w:rsidR="009F5846">
        <w:rPr>
          <w:rFonts w:hint="eastAsia"/>
          <w:lang w:val="en-GB" w:eastAsia="zh-CN"/>
        </w:rPr>
        <w:t xml:space="preserve">shall </w:t>
      </w:r>
      <w:r w:rsidR="004719F3" w:rsidRPr="004719F3">
        <w:rPr>
          <w:lang w:val="en-GB" w:eastAsia="zh-CN"/>
        </w:rPr>
        <w:t>use</w:t>
      </w:r>
      <w:r w:rsidR="009F5846">
        <w:rPr>
          <w:rFonts w:hint="eastAsia"/>
          <w:lang w:val="en-GB" w:eastAsia="zh-CN"/>
        </w:rPr>
        <w:t xml:space="preserve"> Rel-14 compatible format or shall use Rel-15 format to transmit the corresponding V2X packet. </w:t>
      </w:r>
      <w:r w:rsidR="00862043">
        <w:rPr>
          <w:rFonts w:hint="eastAsia"/>
          <w:lang w:val="en-GB" w:eastAsia="zh-CN"/>
        </w:rPr>
        <w:t xml:space="preserve">In RAN2#115-e meeting, </w:t>
      </w:r>
      <w:r w:rsidR="00771D74">
        <w:rPr>
          <w:rFonts w:hint="eastAsia"/>
          <w:lang w:val="en-GB" w:eastAsia="zh-CN"/>
        </w:rPr>
        <w:t xml:space="preserve">the compatible issue of SL DRX was discussed and </w:t>
      </w:r>
      <w:r w:rsidR="001770AB">
        <w:rPr>
          <w:rFonts w:hint="eastAsia"/>
          <w:lang w:val="en-GB" w:eastAsia="zh-CN"/>
        </w:rPr>
        <w:t>RAN2</w:t>
      </w:r>
      <w:r w:rsidR="00862043">
        <w:rPr>
          <w:rFonts w:hint="eastAsia"/>
          <w:lang w:val="en-GB" w:eastAsia="zh-CN"/>
        </w:rPr>
        <w:t xml:space="preserve"> reached the agreement that for BC/GC, TX profile is introduced in Rel-17 for sidelink enhancement. But </w:t>
      </w:r>
      <w:r w:rsidR="00771D74">
        <w:rPr>
          <w:rFonts w:hint="eastAsia"/>
          <w:lang w:val="en-GB" w:eastAsia="zh-CN"/>
        </w:rPr>
        <w:t xml:space="preserve">it is still </w:t>
      </w:r>
      <w:r w:rsidR="00862043">
        <w:rPr>
          <w:rFonts w:hint="eastAsia"/>
          <w:lang w:val="en-GB" w:eastAsia="zh-CN"/>
        </w:rPr>
        <w:t xml:space="preserve">FFS </w:t>
      </w:r>
      <w:r w:rsidR="00862043" w:rsidRPr="00862043">
        <w:rPr>
          <w:lang w:val="en-GB" w:eastAsia="zh-CN"/>
        </w:rPr>
        <w:t>whether a TX profile identifies a release, or one or more sidelink feature groups?</w:t>
      </w:r>
    </w:p>
    <w:p w14:paraId="79EFF5F8" w14:textId="77777777" w:rsidR="00833207" w:rsidRDefault="002356EA" w:rsidP="0083123F">
      <w:pPr>
        <w:jc w:val="both"/>
        <w:rPr>
          <w:lang w:val="en-GB" w:eastAsia="zh-CN"/>
        </w:rPr>
      </w:pPr>
      <w:r>
        <w:rPr>
          <w:rFonts w:hint="eastAsia"/>
          <w:lang w:val="en-GB" w:eastAsia="zh-CN"/>
        </w:rPr>
        <w:t xml:space="preserve">During the </w:t>
      </w:r>
      <w:r w:rsidR="001770AB">
        <w:rPr>
          <w:rFonts w:hint="eastAsia"/>
          <w:lang w:val="en-GB" w:eastAsia="zh-CN"/>
        </w:rPr>
        <w:t xml:space="preserve">RAN2#115-e </w:t>
      </w:r>
      <w:r w:rsidR="00FD3777">
        <w:rPr>
          <w:rFonts w:hint="eastAsia"/>
          <w:lang w:val="en-GB" w:eastAsia="zh-CN"/>
        </w:rPr>
        <w:t>online session,</w:t>
      </w:r>
      <w:r w:rsidR="00833207">
        <w:rPr>
          <w:rFonts w:hint="eastAsia"/>
          <w:lang w:val="en-GB" w:eastAsia="zh-CN"/>
        </w:rPr>
        <w:t xml:space="preserve"> </w:t>
      </w:r>
      <w:r w:rsidR="00FD3777">
        <w:rPr>
          <w:rFonts w:hint="eastAsia"/>
          <w:lang w:val="en-GB" w:eastAsia="zh-CN"/>
        </w:rPr>
        <w:t>s</w:t>
      </w:r>
      <w:r>
        <w:rPr>
          <w:rFonts w:hint="eastAsia"/>
          <w:lang w:val="en-GB" w:eastAsia="zh-CN"/>
        </w:rPr>
        <w:t>ome companies</w:t>
      </w:r>
      <w:r w:rsidR="00833207">
        <w:rPr>
          <w:rFonts w:hint="eastAsia"/>
          <w:lang w:val="en-GB" w:eastAsia="zh-CN"/>
        </w:rPr>
        <w:t xml:space="preserve"> raised that i</w:t>
      </w:r>
      <w:r w:rsidR="00833207" w:rsidRPr="00833207">
        <w:rPr>
          <w:lang w:val="en-GB" w:eastAsia="zh-CN"/>
        </w:rPr>
        <w:t>f TX profile is associated with release, there may be forward compatible issue</w:t>
      </w:r>
      <w:r w:rsidR="00FD3777">
        <w:rPr>
          <w:rFonts w:hint="eastAsia"/>
          <w:lang w:val="en-GB" w:eastAsia="zh-CN"/>
        </w:rPr>
        <w:t xml:space="preserve"> (</w:t>
      </w:r>
      <w:r w:rsidR="00410521">
        <w:rPr>
          <w:rFonts w:hint="eastAsia"/>
          <w:lang w:val="en-GB" w:eastAsia="zh-CN"/>
        </w:rPr>
        <w:t>e.g., s</w:t>
      </w:r>
      <w:r w:rsidR="00FD3777" w:rsidRPr="00833207">
        <w:rPr>
          <w:lang w:val="en-GB" w:eastAsia="zh-CN"/>
        </w:rPr>
        <w:t xml:space="preserve">idelink DRX may not be mandatory capability for sidelink UEs in future releases. </w:t>
      </w:r>
      <w:r w:rsidR="009F528C">
        <w:rPr>
          <w:rFonts w:hint="eastAsia"/>
          <w:lang w:val="en-GB" w:eastAsia="zh-CN"/>
        </w:rPr>
        <w:t>I</w:t>
      </w:r>
      <w:r w:rsidR="00FD3777" w:rsidRPr="00833207">
        <w:rPr>
          <w:lang w:val="en-GB" w:eastAsia="zh-CN"/>
        </w:rPr>
        <w:t>f TX profile is R18, it may indicate CA or packet duplication operation, while doesn’t mean sidelink DRX is applied for this transmission. It’s unclear whether service associated with R18 should apply DRX or not</w:t>
      </w:r>
      <w:r w:rsidR="00FD3777">
        <w:rPr>
          <w:rFonts w:hint="eastAsia"/>
          <w:lang w:val="en-GB" w:eastAsia="zh-CN"/>
        </w:rPr>
        <w:t>)</w:t>
      </w:r>
      <w:r w:rsidR="00AB5424">
        <w:rPr>
          <w:rFonts w:hint="eastAsia"/>
          <w:lang w:val="en-GB" w:eastAsia="zh-CN"/>
        </w:rPr>
        <w:t xml:space="preserve"> and </w:t>
      </w:r>
      <w:r w:rsidR="00AB5424" w:rsidRPr="00864715">
        <w:rPr>
          <w:rFonts w:hint="eastAsia"/>
          <w:lang w:val="en-GB" w:eastAsia="zh-CN"/>
        </w:rPr>
        <w:t xml:space="preserve">TX Profile </w:t>
      </w:r>
      <w:r w:rsidR="00AB5424" w:rsidRPr="00864715">
        <w:rPr>
          <w:lang w:val="en-GB" w:eastAsia="zh-CN"/>
        </w:rPr>
        <w:t>associated with a feature is a future proof solution</w:t>
      </w:r>
      <w:r w:rsidR="00833207" w:rsidRPr="00833207">
        <w:rPr>
          <w:lang w:val="en-GB" w:eastAsia="zh-CN"/>
        </w:rPr>
        <w:t xml:space="preserve">. </w:t>
      </w:r>
      <w:r w:rsidR="00BC6B34">
        <w:rPr>
          <w:rFonts w:hint="eastAsia"/>
          <w:lang w:val="en-GB" w:eastAsia="zh-CN"/>
        </w:rPr>
        <w:t xml:space="preserve">And some </w:t>
      </w:r>
      <w:r w:rsidR="00833207">
        <w:rPr>
          <w:rFonts w:hint="eastAsia"/>
          <w:lang w:val="en-GB" w:eastAsia="zh-CN"/>
        </w:rPr>
        <w:t>compan</w:t>
      </w:r>
      <w:r w:rsidR="00BC6B34">
        <w:rPr>
          <w:rFonts w:hint="eastAsia"/>
          <w:lang w:val="en-GB" w:eastAsia="zh-CN"/>
        </w:rPr>
        <w:t>ies</w:t>
      </w:r>
      <w:r w:rsidR="00833207">
        <w:rPr>
          <w:rFonts w:hint="eastAsia"/>
          <w:lang w:val="en-GB" w:eastAsia="zh-CN"/>
        </w:rPr>
        <w:t xml:space="preserve"> raised that </w:t>
      </w:r>
      <w:r w:rsidR="00833207" w:rsidRPr="00833207">
        <w:rPr>
          <w:lang w:val="en-GB" w:eastAsia="zh-CN"/>
        </w:rPr>
        <w:t xml:space="preserve">sidelink features are not a good approach since increased </w:t>
      </w:r>
      <w:r w:rsidR="00BC6B34">
        <w:rPr>
          <w:rFonts w:hint="eastAsia"/>
          <w:lang w:val="en-GB" w:eastAsia="zh-CN"/>
        </w:rPr>
        <w:t xml:space="preserve">sidelink feature </w:t>
      </w:r>
      <w:r w:rsidR="00833207" w:rsidRPr="00833207">
        <w:rPr>
          <w:lang w:val="en-GB" w:eastAsia="zh-CN"/>
        </w:rPr>
        <w:t>combinations</w:t>
      </w:r>
      <w:r w:rsidR="00833207">
        <w:rPr>
          <w:rFonts w:hint="eastAsia"/>
          <w:lang w:val="en-GB" w:eastAsia="zh-CN"/>
        </w:rPr>
        <w:t>.</w:t>
      </w:r>
    </w:p>
    <w:p w14:paraId="05BC1B91" w14:textId="77777777" w:rsidR="00833207" w:rsidRDefault="004C1B48" w:rsidP="004C1B48">
      <w:pPr>
        <w:spacing w:beforeLines="50" w:before="120" w:afterLines="50" w:after="120"/>
        <w:jc w:val="both"/>
        <w:rPr>
          <w:b/>
          <w:lang w:eastAsia="zh-CN"/>
        </w:rPr>
      </w:pPr>
      <w:bookmarkStart w:id="1" w:name="_MON_1478933743"/>
      <w:bookmarkEnd w:id="1"/>
      <w:r w:rsidRPr="00762F8B">
        <w:rPr>
          <w:rFonts w:hint="eastAsia"/>
          <w:b/>
          <w:lang w:eastAsia="zh-CN"/>
        </w:rPr>
        <w:t>Q</w:t>
      </w:r>
      <w:r>
        <w:rPr>
          <w:b/>
          <w:lang w:eastAsia="zh-CN"/>
        </w:rPr>
        <w:t xml:space="preserve">uestion </w:t>
      </w:r>
      <w:r w:rsidR="00833207">
        <w:rPr>
          <w:b/>
          <w:lang w:eastAsia="zh-CN"/>
        </w:rPr>
        <w:fldChar w:fldCharType="begin"/>
      </w:r>
      <w:r w:rsidR="00833207">
        <w:rPr>
          <w:b/>
          <w:lang w:eastAsia="zh-CN"/>
        </w:rPr>
        <w:instrText xml:space="preserve"> REF _Ref81843636 \r \h </w:instrText>
      </w:r>
      <w:r w:rsidR="00833207">
        <w:rPr>
          <w:b/>
          <w:lang w:eastAsia="zh-CN"/>
        </w:rPr>
      </w:r>
      <w:r w:rsidR="00833207">
        <w:rPr>
          <w:b/>
          <w:lang w:eastAsia="zh-CN"/>
        </w:rPr>
        <w:fldChar w:fldCharType="separate"/>
      </w:r>
      <w:r w:rsidR="00833207">
        <w:rPr>
          <w:b/>
          <w:lang w:eastAsia="zh-CN"/>
        </w:rPr>
        <w:t>2.1</w:t>
      </w:r>
      <w:r w:rsidR="00833207">
        <w:rPr>
          <w:b/>
          <w:lang w:eastAsia="zh-CN"/>
        </w:rPr>
        <w:fldChar w:fldCharType="end"/>
      </w:r>
      <w:r w:rsidR="00195862">
        <w:rPr>
          <w:rFonts w:hint="eastAsia"/>
          <w:b/>
          <w:lang w:eastAsia="zh-CN"/>
        </w:rPr>
        <w:t>-1</w:t>
      </w:r>
      <w:r>
        <w:rPr>
          <w:rFonts w:hint="eastAsia"/>
          <w:b/>
          <w:lang w:eastAsia="zh-CN"/>
        </w:rPr>
        <w:t>:</w:t>
      </w:r>
      <w:r w:rsidR="00833207" w:rsidRPr="00833207">
        <w:t xml:space="preserve"> </w:t>
      </w:r>
      <w:r w:rsidR="00833207">
        <w:rPr>
          <w:rFonts w:hint="eastAsia"/>
          <w:b/>
          <w:lang w:eastAsia="zh-CN"/>
        </w:rPr>
        <w:t>W</w:t>
      </w:r>
      <w:r w:rsidR="00833207" w:rsidRPr="00833207">
        <w:rPr>
          <w:b/>
          <w:lang w:eastAsia="zh-CN"/>
        </w:rPr>
        <w:t>hether a TX profile identifies a release, or one or more sidelink feature groups</w:t>
      </w:r>
      <w:r w:rsidR="00833207">
        <w:rPr>
          <w:rFonts w:hint="eastAsia"/>
          <w:b/>
          <w:lang w:eastAsia="zh-CN"/>
        </w:rPr>
        <w:t xml:space="preserve">? Which option do you prefer and </w:t>
      </w:r>
      <w:r w:rsidR="00833207">
        <w:rPr>
          <w:b/>
          <w:lang w:eastAsia="zh-CN"/>
        </w:rPr>
        <w:t>please</w:t>
      </w:r>
      <w:r w:rsidR="00833207">
        <w:rPr>
          <w:rFonts w:hint="eastAsia"/>
          <w:b/>
          <w:lang w:eastAsia="zh-CN"/>
        </w:rPr>
        <w:t xml:space="preserve"> give your comments.</w:t>
      </w:r>
    </w:p>
    <w:p w14:paraId="1C7A2F84" w14:textId="77777777" w:rsidR="00A36464" w:rsidRDefault="00A36464" w:rsidP="00A02660">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00156429" w:rsidRPr="00156429">
        <w:rPr>
          <w:rFonts w:eastAsia="SimSun" w:hint="eastAsia"/>
          <w:b/>
          <w:lang w:eastAsia="zh-CN"/>
        </w:rPr>
        <w:t>A Tx profile identifies a release</w:t>
      </w:r>
      <w:r w:rsidRPr="00156429">
        <w:rPr>
          <w:rFonts w:eastAsia="SimSun" w:hint="eastAsia"/>
          <w:b/>
          <w:lang w:eastAsia="zh-CN"/>
        </w:rPr>
        <w:t>.</w:t>
      </w:r>
    </w:p>
    <w:p w14:paraId="167DAA61" w14:textId="03D81250" w:rsidR="00A36464" w:rsidRDefault="00A36464" w:rsidP="00A02660">
      <w:pPr>
        <w:pStyle w:val="ab"/>
        <w:numPr>
          <w:ilvl w:val="0"/>
          <w:numId w:val="18"/>
        </w:numPr>
        <w:spacing w:beforeLines="50" w:before="120" w:afterLines="50" w:after="120"/>
        <w:ind w:left="422" w:hangingChars="210" w:hanging="422"/>
        <w:jc w:val="both"/>
        <w:rPr>
          <w:rFonts w:eastAsia="SimSun"/>
          <w:b/>
          <w:lang w:eastAsia="zh-CN"/>
        </w:rPr>
      </w:pPr>
      <w:r>
        <w:rPr>
          <w:rFonts w:eastAsia="SimSun" w:hint="eastAsia"/>
          <w:b/>
          <w:lang w:eastAsia="zh-CN"/>
        </w:rPr>
        <w:t>Option 2:</w:t>
      </w:r>
      <w:r w:rsidRPr="0078396B">
        <w:rPr>
          <w:rFonts w:eastAsia="SimSun"/>
          <w:b/>
          <w:lang w:eastAsia="zh-CN"/>
        </w:rPr>
        <w:t xml:space="preserve"> </w:t>
      </w:r>
      <w:r w:rsidR="00156429" w:rsidRPr="00156429">
        <w:rPr>
          <w:rFonts w:eastAsia="SimSun" w:hint="eastAsia"/>
          <w:b/>
          <w:lang w:eastAsia="zh-CN"/>
        </w:rPr>
        <w:t>A Tx profile identifies</w:t>
      </w:r>
      <w:r w:rsidR="00156429">
        <w:rPr>
          <w:rFonts w:eastAsia="SimSun" w:hint="eastAsia"/>
          <w:b/>
          <w:lang w:eastAsia="zh-CN"/>
        </w:rPr>
        <w:t xml:space="preserve"> one or more sidelink feature groups</w:t>
      </w:r>
      <w:r w:rsidR="005502A6">
        <w:rPr>
          <w:rFonts w:eastAsia="SimSun" w:hint="eastAsia"/>
          <w:b/>
          <w:lang w:eastAsia="zh-CN"/>
        </w:rPr>
        <w:t xml:space="preserve"> (</w:t>
      </w:r>
      <w:r w:rsidR="00D8608F">
        <w:rPr>
          <w:rFonts w:eastAsia="SimSun" w:hint="eastAsia"/>
          <w:b/>
          <w:lang w:eastAsia="zh-CN"/>
        </w:rPr>
        <w:t>I</w:t>
      </w:r>
      <w:r w:rsidR="005502A6">
        <w:rPr>
          <w:rFonts w:eastAsia="SimSun" w:hint="eastAsia"/>
          <w:b/>
          <w:lang w:eastAsia="zh-CN"/>
        </w:rPr>
        <w:t xml:space="preserve">f this option is selected, please give your view on which sidelink feature/feature groups should be </w:t>
      </w:r>
      <w:r w:rsidR="00311022">
        <w:rPr>
          <w:rFonts w:eastAsia="SimSun" w:hint="eastAsia"/>
          <w:b/>
          <w:lang w:eastAsia="zh-CN"/>
        </w:rPr>
        <w:t>considered</w:t>
      </w:r>
      <w:r w:rsidR="005502A6">
        <w:rPr>
          <w:rFonts w:eastAsia="SimSun" w:hint="eastAsia"/>
          <w:b/>
          <w:lang w:eastAsia="zh-CN"/>
        </w:rPr>
        <w:t>)</w:t>
      </w:r>
      <w:r w:rsidR="00156429">
        <w:rPr>
          <w:rFonts w:eastAsia="SimSun" w:hint="eastAsia"/>
          <w:b/>
          <w:lang w:eastAsia="zh-CN"/>
        </w:rPr>
        <w:t>.</w:t>
      </w:r>
    </w:p>
    <w:p w14:paraId="6DFE1364" w14:textId="5FDA113B" w:rsidR="00A36464" w:rsidRDefault="00A36464" w:rsidP="00A02660">
      <w:pPr>
        <w:pStyle w:val="ab"/>
        <w:numPr>
          <w:ilvl w:val="0"/>
          <w:numId w:val="18"/>
        </w:numPr>
        <w:spacing w:beforeLines="50" w:before="120" w:afterLines="50" w:after="120"/>
        <w:ind w:firstLineChars="0"/>
        <w:jc w:val="both"/>
        <w:rPr>
          <w:rFonts w:eastAsia="SimSun"/>
          <w:b/>
          <w:lang w:eastAsia="zh-CN"/>
        </w:rPr>
      </w:pPr>
      <w:r w:rsidRPr="00772476">
        <w:rPr>
          <w:rFonts w:eastAsia="SimSun" w:hint="eastAsia"/>
          <w:b/>
          <w:lang w:eastAsia="zh-CN"/>
        </w:rPr>
        <w:t xml:space="preserve">Option 3: </w:t>
      </w:r>
      <w:r w:rsidR="003C7F09">
        <w:rPr>
          <w:rFonts w:eastAsia="SimSun" w:hint="eastAsia"/>
          <w:b/>
          <w:lang w:eastAsia="zh-CN"/>
        </w:rPr>
        <w:t>Leave the decision to SA2/CT1.</w:t>
      </w:r>
    </w:p>
    <w:tbl>
      <w:tblPr>
        <w:tblStyle w:val="af5"/>
        <w:tblW w:w="0" w:type="auto"/>
        <w:tblInd w:w="108" w:type="dxa"/>
        <w:tblLook w:val="04A0" w:firstRow="1" w:lastRow="0" w:firstColumn="1" w:lastColumn="0" w:noHBand="0" w:noVBand="1"/>
      </w:tblPr>
      <w:tblGrid>
        <w:gridCol w:w="1547"/>
        <w:gridCol w:w="1259"/>
        <w:gridCol w:w="6714"/>
      </w:tblGrid>
      <w:tr w:rsidR="00B00A6D" w:rsidRPr="00762F8B" w14:paraId="13081D03" w14:textId="77777777" w:rsidTr="00D74717">
        <w:trPr>
          <w:trHeight w:val="347"/>
        </w:trPr>
        <w:tc>
          <w:tcPr>
            <w:tcW w:w="1547" w:type="dxa"/>
          </w:tcPr>
          <w:p w14:paraId="414E47BC" w14:textId="77777777" w:rsidR="00B00A6D" w:rsidRPr="00762F8B" w:rsidRDefault="00B00A6D"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7322D0AF" w14:textId="77777777" w:rsidR="00B00A6D" w:rsidRPr="00D55D63" w:rsidRDefault="00B00A6D" w:rsidP="007E7493">
            <w:pPr>
              <w:jc w:val="both"/>
              <w:rPr>
                <w:rFonts w:eastAsiaTheme="minorEastAsia"/>
                <w:lang w:eastAsia="zh-CN"/>
              </w:rPr>
            </w:pPr>
            <w:r>
              <w:rPr>
                <w:rFonts w:eastAsiaTheme="minorEastAsia" w:cs="Arial" w:hint="eastAsia"/>
                <w:b/>
                <w:lang w:eastAsia="zh-CN"/>
              </w:rPr>
              <w:t>Option</w:t>
            </w:r>
          </w:p>
        </w:tc>
        <w:tc>
          <w:tcPr>
            <w:tcW w:w="6714" w:type="dxa"/>
          </w:tcPr>
          <w:p w14:paraId="19ACBE2A" w14:textId="77777777" w:rsidR="00B00A6D" w:rsidRPr="00762F8B" w:rsidRDefault="00B00A6D"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CD863BC" w14:textId="77777777" w:rsidTr="00D74717">
        <w:tc>
          <w:tcPr>
            <w:tcW w:w="1547" w:type="dxa"/>
          </w:tcPr>
          <w:p w14:paraId="394DC811" w14:textId="43186CF8" w:rsidR="002C1E67" w:rsidRDefault="002C1E67" w:rsidP="002C1E67">
            <w:pPr>
              <w:jc w:val="center"/>
              <w:rPr>
                <w:rFonts w:eastAsiaTheme="minorEastAsia"/>
                <w:lang w:eastAsia="zh-CN"/>
              </w:rPr>
            </w:pPr>
            <w:r>
              <w:rPr>
                <w:rFonts w:eastAsiaTheme="minorEastAsia"/>
                <w:lang w:eastAsia="zh-CN"/>
              </w:rPr>
              <w:t>OPPO</w:t>
            </w:r>
          </w:p>
        </w:tc>
        <w:tc>
          <w:tcPr>
            <w:tcW w:w="1259" w:type="dxa"/>
          </w:tcPr>
          <w:p w14:paraId="7801150E" w14:textId="1B195105" w:rsidR="002C1E67" w:rsidRDefault="002C1E67" w:rsidP="002C1E67">
            <w:pPr>
              <w:jc w:val="both"/>
              <w:rPr>
                <w:rFonts w:eastAsiaTheme="minorEastAsia"/>
                <w:lang w:eastAsia="zh-CN"/>
              </w:rPr>
            </w:pPr>
            <w:r>
              <w:rPr>
                <w:rFonts w:eastAsiaTheme="minorEastAsia"/>
                <w:lang w:eastAsia="zh-CN"/>
              </w:rPr>
              <w:t>O</w:t>
            </w:r>
            <w:r>
              <w:rPr>
                <w:rFonts w:eastAsiaTheme="minorEastAsia" w:hint="eastAsia"/>
                <w:lang w:eastAsia="zh-CN"/>
              </w:rPr>
              <w:t>p</w:t>
            </w:r>
            <w:r>
              <w:rPr>
                <w:rFonts w:eastAsiaTheme="minorEastAsia"/>
                <w:lang w:eastAsia="zh-CN"/>
              </w:rPr>
              <w:t>tion 3</w:t>
            </w:r>
          </w:p>
        </w:tc>
        <w:tc>
          <w:tcPr>
            <w:tcW w:w="6714" w:type="dxa"/>
          </w:tcPr>
          <w:p w14:paraId="5C91B4F8" w14:textId="3545E803" w:rsidR="002C1E67" w:rsidRDefault="002C1E67" w:rsidP="002C1E67">
            <w:pPr>
              <w:jc w:val="both"/>
              <w:rPr>
                <w:rFonts w:eastAsiaTheme="minorEastAsia"/>
                <w:lang w:eastAsia="zh-CN"/>
              </w:rPr>
            </w:pPr>
            <w:r>
              <w:rPr>
                <w:rFonts w:eastAsiaTheme="minorEastAsia"/>
                <w:lang w:eastAsia="zh-CN"/>
              </w:rPr>
              <w:t>Tx profile is defined in SA/CT spec, it is not appropriate for RAN2 to decide this issue directly.</w:t>
            </w:r>
          </w:p>
        </w:tc>
      </w:tr>
      <w:tr w:rsidR="00D74717" w14:paraId="69061506" w14:textId="77777777" w:rsidTr="00D74717">
        <w:tc>
          <w:tcPr>
            <w:tcW w:w="1547" w:type="dxa"/>
          </w:tcPr>
          <w:p w14:paraId="747714BC" w14:textId="51B14538" w:rsidR="00D74717" w:rsidRDefault="00D74717" w:rsidP="00D74717">
            <w:pPr>
              <w:jc w:val="both"/>
              <w:rPr>
                <w:rFonts w:eastAsiaTheme="minorEastAsia"/>
                <w:lang w:eastAsia="zh-CN"/>
              </w:rPr>
            </w:pPr>
            <w:r>
              <w:rPr>
                <w:rFonts w:eastAsiaTheme="minorEastAsia"/>
                <w:lang w:eastAsia="zh-CN"/>
              </w:rPr>
              <w:t>Xiaomi</w:t>
            </w:r>
          </w:p>
        </w:tc>
        <w:tc>
          <w:tcPr>
            <w:tcW w:w="1259" w:type="dxa"/>
          </w:tcPr>
          <w:p w14:paraId="176370A7" w14:textId="18B957A7" w:rsidR="00D74717" w:rsidRDefault="00D74717" w:rsidP="00D74717">
            <w:pPr>
              <w:jc w:val="both"/>
              <w:rPr>
                <w:rFonts w:eastAsiaTheme="minorEastAsia"/>
                <w:lang w:eastAsia="zh-CN"/>
              </w:rPr>
            </w:pPr>
            <w:r>
              <w:rPr>
                <w:rFonts w:eastAsiaTheme="minorEastAsia" w:hint="eastAsia"/>
                <w:lang w:eastAsia="zh-CN"/>
              </w:rPr>
              <w:t>Option 2</w:t>
            </w:r>
          </w:p>
        </w:tc>
        <w:tc>
          <w:tcPr>
            <w:tcW w:w="6714" w:type="dxa"/>
          </w:tcPr>
          <w:p w14:paraId="5CE56FFD" w14:textId="19646123" w:rsidR="00D74717" w:rsidRDefault="00D74717" w:rsidP="00D74717">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1 is not future proof. In future release, sidelink DRX may not be madatory capability. For example, if TX profile is set to R18 or R19, it’s still not clear whether DRX should be applied for corresponding service. Option 2 is more future proof. We could send LS with RAN2’s preference to SA2/CT1 to guide their design.</w:t>
            </w:r>
          </w:p>
        </w:tc>
      </w:tr>
      <w:tr w:rsidR="00D74717" w14:paraId="7100C7F5" w14:textId="77777777" w:rsidTr="00D74717">
        <w:tc>
          <w:tcPr>
            <w:tcW w:w="1547" w:type="dxa"/>
          </w:tcPr>
          <w:p w14:paraId="29617866" w14:textId="77777777" w:rsidR="00D74717" w:rsidRDefault="00D74717" w:rsidP="00D74717">
            <w:pPr>
              <w:jc w:val="both"/>
              <w:rPr>
                <w:rFonts w:eastAsiaTheme="minorEastAsia"/>
                <w:lang w:eastAsia="zh-CN"/>
              </w:rPr>
            </w:pPr>
          </w:p>
        </w:tc>
        <w:tc>
          <w:tcPr>
            <w:tcW w:w="1259" w:type="dxa"/>
          </w:tcPr>
          <w:p w14:paraId="1B54A624" w14:textId="77777777" w:rsidR="00D74717" w:rsidRDefault="00D74717" w:rsidP="00D74717">
            <w:pPr>
              <w:jc w:val="both"/>
              <w:rPr>
                <w:rFonts w:eastAsiaTheme="minorEastAsia"/>
                <w:lang w:eastAsia="zh-CN"/>
              </w:rPr>
            </w:pPr>
          </w:p>
        </w:tc>
        <w:tc>
          <w:tcPr>
            <w:tcW w:w="6714" w:type="dxa"/>
          </w:tcPr>
          <w:p w14:paraId="197678B0" w14:textId="77777777" w:rsidR="00D74717" w:rsidRDefault="00D74717" w:rsidP="00D74717">
            <w:pPr>
              <w:jc w:val="both"/>
              <w:rPr>
                <w:rFonts w:eastAsiaTheme="minorEastAsia"/>
                <w:lang w:eastAsia="zh-CN"/>
              </w:rPr>
            </w:pPr>
          </w:p>
        </w:tc>
      </w:tr>
    </w:tbl>
    <w:p w14:paraId="3FD9DE10" w14:textId="77777777" w:rsidR="00BA6011" w:rsidRPr="00BA6011" w:rsidRDefault="00BA6011" w:rsidP="00BA6011">
      <w:pPr>
        <w:spacing w:afterLines="50" w:after="120"/>
        <w:jc w:val="both"/>
        <w:rPr>
          <w:b/>
          <w:lang w:eastAsia="zh-CN"/>
        </w:rPr>
      </w:pPr>
    </w:p>
    <w:p w14:paraId="473AE075" w14:textId="77777777" w:rsidR="0044358F" w:rsidRDefault="0044358F" w:rsidP="00983214">
      <w:pPr>
        <w:spacing w:beforeLines="50" w:before="120" w:afterLines="50" w:after="120"/>
        <w:jc w:val="both"/>
        <w:rPr>
          <w:b/>
          <w:lang w:eastAsia="zh-CN"/>
        </w:rPr>
      </w:pPr>
    </w:p>
    <w:p w14:paraId="38C1CF88" w14:textId="77777777" w:rsidR="0078749F" w:rsidRDefault="00EC027D" w:rsidP="000F124F">
      <w:pPr>
        <w:pStyle w:val="2"/>
        <w:ind w:left="925" w:hangingChars="289" w:hanging="925"/>
        <w:rPr>
          <w:lang w:eastAsia="zh-CN"/>
        </w:rPr>
      </w:pPr>
      <w:bookmarkStart w:id="2" w:name="_Ref81902251"/>
      <w:r>
        <w:t>FFS whether a TX profile needs to be provided with service type information or L2 id when upper layer indicates to AS layer</w:t>
      </w:r>
      <w:r>
        <w:rPr>
          <w:rFonts w:hint="eastAsia"/>
          <w:lang w:eastAsia="zh-CN"/>
        </w:rPr>
        <w:t>?</w:t>
      </w:r>
      <w:bookmarkEnd w:id="2"/>
    </w:p>
    <w:p w14:paraId="7E4364E0" w14:textId="77777777" w:rsidR="00997353" w:rsidRDefault="00997353" w:rsidP="0078749F">
      <w:pPr>
        <w:rPr>
          <w:lang w:val="en-GB" w:eastAsia="zh-CN"/>
        </w:rPr>
      </w:pPr>
      <w:r>
        <w:rPr>
          <w:rFonts w:hint="eastAsia"/>
          <w:lang w:val="en-GB" w:eastAsia="zh-CN"/>
        </w:rPr>
        <w:t xml:space="preserve">During </w:t>
      </w:r>
      <w:r w:rsidR="00E2517D">
        <w:rPr>
          <w:rFonts w:hint="eastAsia"/>
          <w:lang w:val="en-GB" w:eastAsia="zh-CN"/>
        </w:rPr>
        <w:t>RAN2#115-e meeting,</w:t>
      </w:r>
      <w:r>
        <w:rPr>
          <w:rFonts w:hint="eastAsia"/>
          <w:lang w:val="en-GB" w:eastAsia="zh-CN"/>
        </w:rPr>
        <w:t xml:space="preserve"> </w:t>
      </w:r>
      <w:r w:rsidR="00B80103">
        <w:rPr>
          <w:rFonts w:hint="eastAsia"/>
          <w:lang w:val="en-GB" w:eastAsia="zh-CN"/>
        </w:rPr>
        <w:t>RAN2</w:t>
      </w:r>
      <w:r>
        <w:rPr>
          <w:rFonts w:hint="eastAsia"/>
          <w:lang w:val="en-GB" w:eastAsia="zh-CN"/>
        </w:rPr>
        <w:t xml:space="preserve"> reached the below agreement</w:t>
      </w:r>
      <w:r w:rsidR="00BC569B">
        <w:rPr>
          <w:rFonts w:hint="eastAsia"/>
          <w:lang w:val="en-GB" w:eastAsia="zh-CN"/>
        </w:rPr>
        <w:t xml:space="preserve"> </w:t>
      </w:r>
      <w:r w:rsidR="00B14CCF">
        <w:rPr>
          <w:lang w:val="en-GB" w:eastAsia="zh-CN"/>
        </w:rPr>
        <w:fldChar w:fldCharType="begin"/>
      </w:r>
      <w:r w:rsidR="00B14CCF">
        <w:rPr>
          <w:lang w:val="en-GB" w:eastAsia="zh-CN"/>
        </w:rPr>
        <w:instrText xml:space="preserve"> </w:instrText>
      </w:r>
      <w:r w:rsidR="00B14CCF">
        <w:rPr>
          <w:rFonts w:hint="eastAsia"/>
          <w:lang w:val="en-GB" w:eastAsia="zh-CN"/>
        </w:rPr>
        <w:instrText>REF _Ref80362613 \r \h</w:instrText>
      </w:r>
      <w:r w:rsidR="00B14CCF">
        <w:rPr>
          <w:lang w:val="en-GB" w:eastAsia="zh-CN"/>
        </w:rPr>
        <w:instrText xml:space="preserve"> </w:instrText>
      </w:r>
      <w:r w:rsidR="00B14CCF">
        <w:rPr>
          <w:lang w:val="en-GB" w:eastAsia="zh-CN"/>
        </w:rPr>
      </w:r>
      <w:r w:rsidR="00B14CCF">
        <w:rPr>
          <w:lang w:val="en-GB" w:eastAsia="zh-CN"/>
        </w:rPr>
        <w:fldChar w:fldCharType="separate"/>
      </w:r>
      <w:r w:rsidR="00B14CCF">
        <w:rPr>
          <w:lang w:val="en-GB" w:eastAsia="zh-CN"/>
        </w:rPr>
        <w:t>[1]</w:t>
      </w:r>
      <w:r w:rsidR="00B14CCF">
        <w:rPr>
          <w:lang w:val="en-GB" w:eastAsia="zh-CN"/>
        </w:rPr>
        <w:fldChar w:fldCharType="end"/>
      </w:r>
      <w:r>
        <w:rPr>
          <w:rFonts w:hint="eastAsia"/>
          <w:lang w:val="en-GB" w:eastAsia="zh-CN"/>
        </w:rPr>
        <w:t>:</w:t>
      </w:r>
    </w:p>
    <w:p w14:paraId="7A81E8B9" w14:textId="77777777" w:rsidR="00997353" w:rsidRDefault="00997353" w:rsidP="0078749F">
      <w:pPr>
        <w:rPr>
          <w:lang w:val="en-GB" w:eastAsia="zh-CN"/>
        </w:rPr>
      </w:pPr>
      <w:r w:rsidRPr="00997353">
        <w:rPr>
          <w:noProof/>
          <w:lang w:eastAsia="ko-KR"/>
        </w:rPr>
        <mc:AlternateContent>
          <mc:Choice Requires="wps">
            <w:drawing>
              <wp:inline distT="0" distB="0" distL="0" distR="0" wp14:anchorId="38E69B7F" wp14:editId="01E832DA">
                <wp:extent cx="6096000" cy="419100"/>
                <wp:effectExtent l="0" t="0" r="19050" b="19050"/>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419100"/>
                        </a:xfrm>
                        <a:prstGeom prst="rect">
                          <a:avLst/>
                        </a:prstGeom>
                        <a:solidFill>
                          <a:srgbClr val="FFFFFF"/>
                        </a:solidFill>
                        <a:ln w="9525">
                          <a:solidFill>
                            <a:srgbClr val="000000"/>
                          </a:solidFill>
                          <a:miter lim="800000"/>
                          <a:headEnd/>
                          <a:tailEnd/>
                        </a:ln>
                      </wps:spPr>
                      <wps:txbx>
                        <w:txbxContent>
                          <w:p w14:paraId="134CE54A" w14:textId="77777777" w:rsidR="007E7493" w:rsidRDefault="007E7493">
                            <w:r>
                              <w:t>A TX profile is indicated from upper layer to AS layer. FFS whether a TX profile needs to be provided with service type information or L2 id.</w:t>
                            </w:r>
                          </w:p>
                        </w:txbxContent>
                      </wps:txbx>
                      <wps:bodyPr rot="0" vert="horz" wrap="square" lIns="91440" tIns="45720" rIns="91440" bIns="45720" anchor="t" anchorCtr="0">
                        <a:noAutofit/>
                      </wps:bodyPr>
                    </wps:wsp>
                  </a:graphicData>
                </a:graphic>
              </wp:inline>
            </w:drawing>
          </mc:Choice>
          <mc:Fallback>
            <w:pict>
              <v:shapetype w14:anchorId="38E69B7F" id="_x0000_t202" coordsize="21600,21600" o:spt="202" path="m,l,21600r21600,l21600,xe">
                <v:stroke joinstyle="miter"/>
                <v:path gradientshapeok="t" o:connecttype="rect"/>
              </v:shapetype>
              <v:shape id="文本框 2" o:spid="_x0000_s1026" type="#_x0000_t202" style="width:480pt;height: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">
                <v:textbox>
                  <w:txbxContent>
                    <w:p w14:paraId="134CE54A" w14:textId="77777777" w:rsidR="007E7493" w:rsidRDefault="007E7493">
                      <w:r>
                        <w:t>A TX profile is indicated from upper layer to AS layer. FFS whether a TX profile needs to be provided with service type information or L2 id.</w:t>
                      </w:r>
                    </w:p>
                  </w:txbxContent>
                </v:textbox>
                <w10:anchorlock/>
              </v:shape>
            </w:pict>
          </mc:Fallback>
        </mc:AlternateContent>
      </w:r>
    </w:p>
    <w:p w14:paraId="64C9EB14" w14:textId="3BECE83A" w:rsidR="00997353" w:rsidRDefault="00997353" w:rsidP="00B14CCF">
      <w:pPr>
        <w:jc w:val="both"/>
        <w:rPr>
          <w:lang w:val="en-GB" w:eastAsia="zh-CN"/>
        </w:rPr>
      </w:pPr>
      <w:r>
        <w:rPr>
          <w:rFonts w:hint="eastAsia"/>
          <w:lang w:val="en-GB" w:eastAsia="zh-CN"/>
        </w:rPr>
        <w:t>For the FFS, the original question</w:t>
      </w:r>
      <w:r w:rsidR="00986F0B">
        <w:rPr>
          <w:rFonts w:hint="eastAsia"/>
          <w:lang w:val="en-GB" w:eastAsia="zh-CN"/>
        </w:rPr>
        <w:t xml:space="preserve"> during online discussion</w:t>
      </w:r>
      <w:r>
        <w:rPr>
          <w:rFonts w:hint="eastAsia"/>
          <w:lang w:val="en-GB" w:eastAsia="zh-CN"/>
        </w:rPr>
        <w:t xml:space="preserve"> is </w:t>
      </w:r>
      <w:r w:rsidR="00A04EA8">
        <w:rPr>
          <w:rFonts w:hint="eastAsia"/>
          <w:lang w:val="en-GB" w:eastAsia="zh-CN"/>
        </w:rPr>
        <w:t>whether</w:t>
      </w:r>
      <w:r>
        <w:rPr>
          <w:rFonts w:hint="eastAsia"/>
          <w:lang w:val="en-GB" w:eastAsia="zh-CN"/>
        </w:rPr>
        <w:t xml:space="preserve"> the service type is visible to AS layer</w:t>
      </w:r>
      <w:r w:rsidR="002246F3">
        <w:rPr>
          <w:rFonts w:hint="eastAsia"/>
          <w:lang w:val="en-GB" w:eastAsia="zh-CN"/>
        </w:rPr>
        <w:t xml:space="preserve"> or not</w:t>
      </w:r>
      <w:r w:rsidR="00B14CCF">
        <w:rPr>
          <w:rFonts w:hint="eastAsia"/>
          <w:lang w:val="en-GB" w:eastAsia="zh-CN"/>
        </w:rPr>
        <w:t>.</w:t>
      </w:r>
      <w:r>
        <w:rPr>
          <w:rFonts w:hint="eastAsia"/>
          <w:lang w:val="en-GB" w:eastAsia="zh-CN"/>
        </w:rPr>
        <w:t xml:space="preserve"> </w:t>
      </w:r>
      <w:r w:rsidR="00B14CCF">
        <w:rPr>
          <w:rFonts w:hint="eastAsia"/>
          <w:lang w:val="en-GB" w:eastAsia="zh-CN"/>
        </w:rPr>
        <w:t>I</w:t>
      </w:r>
      <w:r>
        <w:rPr>
          <w:rFonts w:hint="eastAsia"/>
          <w:lang w:val="en-GB" w:eastAsia="zh-CN"/>
        </w:rPr>
        <w:t>n upper layer, the service type is mapped to Tx profile, and the Tx profile is indicated to AS layer</w:t>
      </w:r>
      <w:r w:rsidR="00B14CCF">
        <w:rPr>
          <w:rFonts w:hint="eastAsia"/>
          <w:lang w:val="en-GB" w:eastAsia="zh-CN"/>
        </w:rPr>
        <w:t>.</w:t>
      </w:r>
      <w:r>
        <w:rPr>
          <w:rFonts w:hint="eastAsia"/>
          <w:lang w:val="en-GB" w:eastAsia="zh-CN"/>
        </w:rPr>
        <w:t xml:space="preserve"> </w:t>
      </w:r>
      <w:r w:rsidR="00B14CCF">
        <w:rPr>
          <w:rFonts w:hint="eastAsia"/>
          <w:lang w:val="en-GB" w:eastAsia="zh-CN"/>
        </w:rPr>
        <w:t>F</w:t>
      </w:r>
      <w:r>
        <w:rPr>
          <w:rFonts w:hint="eastAsia"/>
          <w:lang w:val="en-GB" w:eastAsia="zh-CN"/>
        </w:rPr>
        <w:t xml:space="preserve">or AS layer, </w:t>
      </w:r>
      <w:r w:rsidR="00AB2917">
        <w:rPr>
          <w:rFonts w:hint="eastAsia"/>
          <w:lang w:val="en-GB" w:eastAsia="zh-CN"/>
        </w:rPr>
        <w:t>for a given cast</w:t>
      </w:r>
      <w:r w:rsidR="00521641">
        <w:rPr>
          <w:rFonts w:hint="eastAsia"/>
          <w:lang w:val="en-GB" w:eastAsia="zh-CN"/>
        </w:rPr>
        <w:t xml:space="preserve"> </w:t>
      </w:r>
      <w:r w:rsidR="00AB2917">
        <w:rPr>
          <w:rFonts w:hint="eastAsia"/>
          <w:lang w:val="en-GB" w:eastAsia="zh-CN"/>
        </w:rPr>
        <w:t>type and destination ID, which Tx profile is used</w:t>
      </w:r>
      <w:r w:rsidR="006B208D">
        <w:rPr>
          <w:rFonts w:hint="eastAsia"/>
          <w:lang w:val="en-GB" w:eastAsia="zh-CN"/>
        </w:rPr>
        <w:t xml:space="preserve"> should be considered.</w:t>
      </w:r>
      <w:r w:rsidR="00275FBE">
        <w:rPr>
          <w:rFonts w:hint="eastAsia"/>
          <w:lang w:val="en-GB" w:eastAsia="zh-CN"/>
        </w:rPr>
        <w:t xml:space="preserve"> </w:t>
      </w:r>
      <w:r>
        <w:rPr>
          <w:rFonts w:hint="eastAsia"/>
          <w:lang w:val="en-GB" w:eastAsia="zh-CN"/>
        </w:rPr>
        <w:t xml:space="preserve">One company raised that maybe the L2 ID associated to the service type should accompany with the TX profile. </w:t>
      </w:r>
      <w:r w:rsidR="00B14CCF">
        <w:rPr>
          <w:rFonts w:hint="eastAsia"/>
          <w:lang w:val="en-GB" w:eastAsia="zh-CN"/>
        </w:rPr>
        <w:t>Another</w:t>
      </w:r>
      <w:r>
        <w:rPr>
          <w:rFonts w:hint="eastAsia"/>
          <w:lang w:val="en-GB" w:eastAsia="zh-CN"/>
        </w:rPr>
        <w:t xml:space="preserve"> company argue</w:t>
      </w:r>
      <w:r w:rsidR="00B14CCF">
        <w:rPr>
          <w:rFonts w:hint="eastAsia"/>
          <w:lang w:val="en-GB" w:eastAsia="zh-CN"/>
        </w:rPr>
        <w:t>d</w:t>
      </w:r>
      <w:r>
        <w:rPr>
          <w:rFonts w:hint="eastAsia"/>
          <w:lang w:val="en-GB" w:eastAsia="zh-CN"/>
        </w:rPr>
        <w:t xml:space="preserve"> that i</w:t>
      </w:r>
      <w:r w:rsidRPr="00997353">
        <w:rPr>
          <w:lang w:val="en-GB" w:eastAsia="zh-CN"/>
        </w:rPr>
        <w:t>n LTE, service type information is directly provided by the upper layer for each data unit</w:t>
      </w:r>
      <w:r>
        <w:rPr>
          <w:rFonts w:hint="eastAsia"/>
          <w:lang w:val="en-GB" w:eastAsia="zh-CN"/>
        </w:rPr>
        <w:t xml:space="preserve">. </w:t>
      </w:r>
    </w:p>
    <w:p w14:paraId="314C516E" w14:textId="77777777" w:rsidR="004300B6" w:rsidRDefault="004300B6" w:rsidP="004300B6">
      <w:pPr>
        <w:spacing w:beforeLines="50" w:before="120" w:afterLines="50" w:after="120"/>
        <w:jc w:val="both"/>
        <w:rPr>
          <w:b/>
          <w:lang w:eastAsia="zh-CN"/>
        </w:rPr>
      </w:pPr>
      <w:r w:rsidRPr="00762F8B">
        <w:rPr>
          <w:rFonts w:hint="eastAsia"/>
          <w:b/>
          <w:lang w:eastAsia="zh-CN"/>
        </w:rPr>
        <w:lastRenderedPageBreak/>
        <w:t>Q</w:t>
      </w:r>
      <w:r>
        <w:rPr>
          <w:b/>
          <w:lang w:eastAsia="zh-CN"/>
        </w:rPr>
        <w:t xml:space="preserve">uestion </w:t>
      </w:r>
      <w:r>
        <w:rPr>
          <w:b/>
          <w:lang w:eastAsia="zh-CN"/>
        </w:rPr>
        <w:fldChar w:fldCharType="begin"/>
      </w:r>
      <w:r>
        <w:rPr>
          <w:b/>
          <w:lang w:eastAsia="zh-CN"/>
        </w:rPr>
        <w:instrText xml:space="preserve"> REF _Ref81902251 \r \h </w:instrText>
      </w:r>
      <w:r>
        <w:rPr>
          <w:b/>
          <w:lang w:eastAsia="zh-CN"/>
        </w:rPr>
      </w:r>
      <w:r>
        <w:rPr>
          <w:b/>
          <w:lang w:eastAsia="zh-CN"/>
        </w:rPr>
        <w:fldChar w:fldCharType="separate"/>
      </w:r>
      <w:r>
        <w:rPr>
          <w:b/>
          <w:lang w:eastAsia="zh-CN"/>
        </w:rPr>
        <w:t>2.2</w:t>
      </w:r>
      <w:r>
        <w:rPr>
          <w:b/>
          <w:lang w:eastAsia="zh-CN"/>
        </w:rPr>
        <w:fldChar w:fldCharType="end"/>
      </w:r>
      <w:r>
        <w:rPr>
          <w:rFonts w:hint="eastAsia"/>
          <w:b/>
          <w:lang w:eastAsia="zh-CN"/>
        </w:rPr>
        <w:t>-1: W</w:t>
      </w:r>
      <w:r w:rsidRPr="00997353">
        <w:rPr>
          <w:b/>
          <w:lang w:eastAsia="zh-CN"/>
        </w:rPr>
        <w:t>hether a TX profile needs to be provided with service type information or L2 id</w:t>
      </w:r>
      <w:r>
        <w:rPr>
          <w:rFonts w:hint="eastAsia"/>
          <w:b/>
          <w:lang w:eastAsia="zh-CN"/>
        </w:rPr>
        <w:t xml:space="preserve">? Which option do you prefer? </w:t>
      </w:r>
      <w:r w:rsidRPr="003E5DED">
        <w:rPr>
          <w:rFonts w:hint="eastAsia"/>
          <w:b/>
          <w:lang w:eastAsia="zh-CN"/>
        </w:rPr>
        <w:t>Please give your comments.</w:t>
      </w:r>
    </w:p>
    <w:p w14:paraId="57DCC9C4" w14:textId="77777777" w:rsidR="004300B6" w:rsidRDefault="004300B6" w:rsidP="0094572D">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78396B">
        <w:t xml:space="preserve"> </w:t>
      </w:r>
      <w:r w:rsidRPr="00997353">
        <w:rPr>
          <w:rFonts w:eastAsia="SimSun" w:hint="eastAsia"/>
          <w:b/>
          <w:color w:val="000000"/>
          <w:lang w:eastAsia="zh-CN"/>
        </w:rPr>
        <w:t xml:space="preserve">A Tx profile needs to be provided with service type </w:t>
      </w:r>
      <w:r w:rsidRPr="00997353">
        <w:rPr>
          <w:rFonts w:eastAsia="SimSun"/>
          <w:b/>
          <w:color w:val="000000"/>
          <w:lang w:eastAsia="zh-CN"/>
        </w:rPr>
        <w:t>information</w:t>
      </w:r>
      <w:r>
        <w:rPr>
          <w:rFonts w:eastAsia="SimSun" w:hint="eastAsia"/>
          <w:b/>
          <w:color w:val="000000"/>
          <w:lang w:eastAsia="zh-CN"/>
        </w:rPr>
        <w:t>.</w:t>
      </w:r>
    </w:p>
    <w:p w14:paraId="4C35581E" w14:textId="77777777" w:rsidR="004300B6" w:rsidRPr="00876EFA" w:rsidRDefault="004300B6" w:rsidP="0094572D">
      <w:pPr>
        <w:pStyle w:val="ab"/>
        <w:numPr>
          <w:ilvl w:val="0"/>
          <w:numId w:val="18"/>
        </w:numPr>
        <w:spacing w:beforeLines="50" w:before="120" w:afterLines="50" w:after="120"/>
        <w:ind w:left="422" w:hangingChars="210" w:hanging="422"/>
        <w:jc w:val="both"/>
        <w:rPr>
          <w:rFonts w:eastAsia="SimSun"/>
          <w:b/>
          <w:lang w:eastAsia="zh-CN"/>
        </w:rPr>
      </w:pPr>
      <w:r w:rsidRPr="00876EFA">
        <w:rPr>
          <w:rFonts w:eastAsia="SimSun" w:hint="eastAsia"/>
          <w:b/>
          <w:lang w:eastAsia="zh-CN"/>
        </w:rPr>
        <w:t>Option 2:</w:t>
      </w:r>
      <w:r w:rsidRPr="00876EFA">
        <w:rPr>
          <w:rFonts w:eastAsia="SimSun"/>
          <w:b/>
          <w:lang w:eastAsia="zh-CN"/>
        </w:rPr>
        <w:t xml:space="preserve"> </w:t>
      </w:r>
      <w:r w:rsidRPr="00997353">
        <w:rPr>
          <w:rFonts w:eastAsia="SimSun" w:hint="eastAsia"/>
          <w:b/>
          <w:color w:val="000000"/>
          <w:lang w:eastAsia="zh-CN"/>
        </w:rPr>
        <w:t xml:space="preserve">A Tx profile needs to be provided with </w:t>
      </w:r>
      <w:r>
        <w:rPr>
          <w:rFonts w:eastAsia="SimSun" w:hint="eastAsia"/>
          <w:b/>
          <w:color w:val="000000"/>
          <w:lang w:eastAsia="zh-CN"/>
        </w:rPr>
        <w:t>L2 ID.</w:t>
      </w:r>
    </w:p>
    <w:p w14:paraId="358250AA" w14:textId="2B24C2AD" w:rsidR="004300B6" w:rsidRPr="00772476" w:rsidRDefault="004300B6" w:rsidP="0094572D">
      <w:pPr>
        <w:pStyle w:val="ab"/>
        <w:numPr>
          <w:ilvl w:val="0"/>
          <w:numId w:val="18"/>
        </w:numPr>
        <w:spacing w:beforeLines="50" w:before="120" w:afterLines="50" w:after="120"/>
        <w:ind w:left="422" w:hangingChars="210" w:hanging="422"/>
        <w:jc w:val="both"/>
        <w:rPr>
          <w:rFonts w:eastAsia="SimSun"/>
          <w:b/>
          <w:lang w:eastAsia="zh-CN"/>
        </w:rPr>
      </w:pPr>
      <w:r w:rsidRPr="00772476">
        <w:rPr>
          <w:rFonts w:eastAsia="SimSun" w:hint="eastAsia"/>
          <w:b/>
          <w:lang w:eastAsia="zh-CN"/>
        </w:rPr>
        <w:t>Option 3:</w:t>
      </w:r>
      <w:r w:rsidR="00562D53" w:rsidRPr="00562D53">
        <w:rPr>
          <w:rFonts w:eastAsia="SimSun" w:hint="eastAsia"/>
          <w:b/>
          <w:lang w:eastAsia="zh-CN"/>
        </w:rPr>
        <w:t xml:space="preserve"> </w:t>
      </w:r>
      <w:r w:rsidR="00412797">
        <w:rPr>
          <w:rFonts w:eastAsia="SimSun" w:hint="eastAsia"/>
          <w:b/>
          <w:lang w:eastAsia="zh-CN"/>
        </w:rPr>
        <w:t>Leave the decision to SA2/CT1.</w:t>
      </w:r>
    </w:p>
    <w:tbl>
      <w:tblPr>
        <w:tblStyle w:val="af5"/>
        <w:tblW w:w="0" w:type="auto"/>
        <w:tblInd w:w="108" w:type="dxa"/>
        <w:tblLook w:val="04A0" w:firstRow="1" w:lastRow="0" w:firstColumn="1" w:lastColumn="0" w:noHBand="0" w:noVBand="1"/>
      </w:tblPr>
      <w:tblGrid>
        <w:gridCol w:w="1547"/>
        <w:gridCol w:w="1259"/>
        <w:gridCol w:w="6714"/>
      </w:tblGrid>
      <w:tr w:rsidR="00ED72F7" w:rsidRPr="00762F8B" w14:paraId="70764B54" w14:textId="77777777" w:rsidTr="00D74717">
        <w:trPr>
          <w:trHeight w:val="347"/>
        </w:trPr>
        <w:tc>
          <w:tcPr>
            <w:tcW w:w="1547" w:type="dxa"/>
          </w:tcPr>
          <w:p w14:paraId="5025B698" w14:textId="77777777" w:rsidR="00ED72F7" w:rsidRPr="00762F8B" w:rsidRDefault="00ED72F7"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51DACDAB" w14:textId="77777777" w:rsidR="00ED72F7" w:rsidRPr="00D55D63" w:rsidRDefault="00ED72F7" w:rsidP="007E7493">
            <w:pPr>
              <w:jc w:val="both"/>
              <w:rPr>
                <w:rFonts w:eastAsiaTheme="minorEastAsia"/>
                <w:lang w:eastAsia="zh-CN"/>
              </w:rPr>
            </w:pPr>
            <w:r>
              <w:rPr>
                <w:rFonts w:eastAsiaTheme="minorEastAsia" w:cs="Arial" w:hint="eastAsia"/>
                <w:b/>
                <w:lang w:eastAsia="zh-CN"/>
              </w:rPr>
              <w:t>Option</w:t>
            </w:r>
          </w:p>
        </w:tc>
        <w:tc>
          <w:tcPr>
            <w:tcW w:w="6714" w:type="dxa"/>
          </w:tcPr>
          <w:p w14:paraId="5210FAE7" w14:textId="77777777" w:rsidR="00ED72F7" w:rsidRPr="00762F8B" w:rsidRDefault="00ED72F7"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4B4BA8B8" w14:textId="77777777" w:rsidTr="00D74717">
        <w:tc>
          <w:tcPr>
            <w:tcW w:w="1547" w:type="dxa"/>
          </w:tcPr>
          <w:p w14:paraId="0534C670" w14:textId="16C4E1E1" w:rsidR="002C1E67" w:rsidRDefault="002C1E67" w:rsidP="002C1E67">
            <w:pPr>
              <w:jc w:val="both"/>
              <w:rPr>
                <w:rFonts w:eastAsiaTheme="minorEastAsia"/>
                <w:lang w:eastAsia="zh-CN"/>
              </w:rPr>
            </w:pPr>
            <w:r>
              <w:rPr>
                <w:rFonts w:eastAsiaTheme="minorEastAsia"/>
                <w:lang w:eastAsia="zh-CN"/>
              </w:rPr>
              <w:t>OPPO</w:t>
            </w:r>
          </w:p>
        </w:tc>
        <w:tc>
          <w:tcPr>
            <w:tcW w:w="1259" w:type="dxa"/>
          </w:tcPr>
          <w:p w14:paraId="54AD5FF9" w14:textId="1A1A2239" w:rsidR="002C1E67" w:rsidRDefault="002C1E67" w:rsidP="002C1E67">
            <w:pPr>
              <w:jc w:val="both"/>
              <w:rPr>
                <w:rFonts w:eastAsiaTheme="minorEastAsia"/>
                <w:lang w:eastAsia="zh-CN"/>
              </w:rPr>
            </w:pPr>
            <w:r>
              <w:rPr>
                <w:rFonts w:eastAsiaTheme="minorEastAsia"/>
                <w:lang w:eastAsia="zh-CN"/>
              </w:rPr>
              <w:t>O</w:t>
            </w:r>
            <w:r>
              <w:rPr>
                <w:rFonts w:eastAsiaTheme="minorEastAsia" w:hint="eastAsia"/>
                <w:lang w:eastAsia="zh-CN"/>
              </w:rPr>
              <w:t>p</w:t>
            </w:r>
            <w:r>
              <w:rPr>
                <w:rFonts w:eastAsiaTheme="minorEastAsia"/>
                <w:lang w:eastAsia="zh-CN"/>
              </w:rPr>
              <w:t>tion 3</w:t>
            </w:r>
          </w:p>
        </w:tc>
        <w:tc>
          <w:tcPr>
            <w:tcW w:w="6714" w:type="dxa"/>
          </w:tcPr>
          <w:p w14:paraId="1A47B085" w14:textId="779FA1FF" w:rsidR="002C1E67" w:rsidRDefault="002C1E67" w:rsidP="002C1E67">
            <w:pPr>
              <w:jc w:val="both"/>
              <w:rPr>
                <w:rFonts w:eastAsiaTheme="minorEastAsia"/>
                <w:lang w:eastAsia="zh-CN"/>
              </w:rPr>
            </w:pPr>
            <w:r>
              <w:rPr>
                <w:rFonts w:eastAsiaTheme="minorEastAsia"/>
                <w:lang w:eastAsia="zh-CN"/>
              </w:rPr>
              <w:t>Tx profile is defined in SA/CT spec, it is not appropriate for RAN2 to decide this issue directly.</w:t>
            </w:r>
          </w:p>
        </w:tc>
      </w:tr>
      <w:tr w:rsidR="00D74717" w14:paraId="13D07158" w14:textId="77777777" w:rsidTr="00D74717">
        <w:tc>
          <w:tcPr>
            <w:tcW w:w="1547" w:type="dxa"/>
          </w:tcPr>
          <w:p w14:paraId="309482D8" w14:textId="1E64EB22"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4C6C76CE" w14:textId="209D48A7" w:rsidR="00D74717" w:rsidRDefault="00D74717" w:rsidP="00D74717">
            <w:pPr>
              <w:jc w:val="both"/>
              <w:rPr>
                <w:rFonts w:eastAsiaTheme="minorEastAsia"/>
                <w:lang w:eastAsia="zh-CN"/>
              </w:rPr>
            </w:pPr>
            <w:r>
              <w:rPr>
                <w:rFonts w:eastAsiaTheme="minorEastAsia" w:hint="eastAsia"/>
                <w:lang w:eastAsia="zh-CN"/>
              </w:rPr>
              <w:t>Option 3</w:t>
            </w:r>
          </w:p>
        </w:tc>
        <w:tc>
          <w:tcPr>
            <w:tcW w:w="6714" w:type="dxa"/>
          </w:tcPr>
          <w:p w14:paraId="78168A9C" w14:textId="4CF8E537" w:rsidR="00D74717" w:rsidRDefault="00D74717" w:rsidP="00D74717">
            <w:pPr>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understand this could be decided by SA2/CT1.</w:t>
            </w:r>
          </w:p>
        </w:tc>
      </w:tr>
      <w:tr w:rsidR="00D74717" w14:paraId="727EBB6E" w14:textId="77777777" w:rsidTr="00D74717">
        <w:tc>
          <w:tcPr>
            <w:tcW w:w="1547" w:type="dxa"/>
          </w:tcPr>
          <w:p w14:paraId="3E98FB62" w14:textId="77777777" w:rsidR="00D74717" w:rsidRDefault="00D74717" w:rsidP="00D74717">
            <w:pPr>
              <w:jc w:val="both"/>
              <w:rPr>
                <w:rFonts w:eastAsiaTheme="minorEastAsia"/>
                <w:lang w:eastAsia="zh-CN"/>
              </w:rPr>
            </w:pPr>
          </w:p>
        </w:tc>
        <w:tc>
          <w:tcPr>
            <w:tcW w:w="1259" w:type="dxa"/>
          </w:tcPr>
          <w:p w14:paraId="0DF0C435" w14:textId="77777777" w:rsidR="00D74717" w:rsidRDefault="00D74717" w:rsidP="00D74717">
            <w:pPr>
              <w:jc w:val="both"/>
              <w:rPr>
                <w:rFonts w:eastAsiaTheme="minorEastAsia"/>
                <w:lang w:eastAsia="zh-CN"/>
              </w:rPr>
            </w:pPr>
          </w:p>
        </w:tc>
        <w:tc>
          <w:tcPr>
            <w:tcW w:w="6714" w:type="dxa"/>
          </w:tcPr>
          <w:p w14:paraId="68A3E46B" w14:textId="77777777" w:rsidR="00D74717" w:rsidRDefault="00D74717" w:rsidP="00D74717">
            <w:pPr>
              <w:jc w:val="both"/>
              <w:rPr>
                <w:rFonts w:eastAsiaTheme="minorEastAsia"/>
                <w:lang w:eastAsia="zh-CN"/>
              </w:rPr>
            </w:pPr>
          </w:p>
        </w:tc>
      </w:tr>
    </w:tbl>
    <w:p w14:paraId="635D5476" w14:textId="77777777" w:rsidR="004300B6" w:rsidRDefault="004300B6" w:rsidP="00077BF3">
      <w:pPr>
        <w:spacing w:beforeLines="50" w:before="120" w:afterLines="50" w:after="120"/>
        <w:jc w:val="both"/>
        <w:rPr>
          <w:b/>
          <w:lang w:eastAsia="zh-CN"/>
        </w:rPr>
      </w:pPr>
    </w:p>
    <w:p w14:paraId="0E7E1062" w14:textId="77777777" w:rsidR="004300B6" w:rsidRDefault="004300B6" w:rsidP="00077BF3">
      <w:pPr>
        <w:spacing w:beforeLines="50" w:before="120" w:afterLines="50" w:after="120"/>
        <w:jc w:val="both"/>
        <w:rPr>
          <w:b/>
          <w:lang w:eastAsia="zh-CN"/>
        </w:rPr>
      </w:pPr>
    </w:p>
    <w:p w14:paraId="15472717" w14:textId="77777777" w:rsidR="00C943DB" w:rsidRDefault="00C943DB" w:rsidP="00C943DB">
      <w:pPr>
        <w:pStyle w:val="1"/>
        <w:rPr>
          <w:b/>
        </w:rPr>
      </w:pPr>
      <w:r w:rsidRPr="00976476">
        <w:t>Identified FFS/open issues</w:t>
      </w:r>
      <w:r>
        <w:rPr>
          <w:rFonts w:hint="eastAsia"/>
          <w:lang w:eastAsia="zh-CN"/>
        </w:rPr>
        <w:t xml:space="preserve"> from </w:t>
      </w:r>
      <w:r w:rsidRPr="00976476">
        <w:rPr>
          <w:lang w:val="en-US" w:eastAsia="zh-CN"/>
        </w:rPr>
        <w:t>[Post114-e][70</w:t>
      </w:r>
      <w:r w:rsidR="00545AAD">
        <w:rPr>
          <w:rFonts w:hint="eastAsia"/>
          <w:lang w:val="en-US" w:eastAsia="zh-CN"/>
        </w:rPr>
        <w:t>5</w:t>
      </w:r>
      <w:r w:rsidRPr="00976476">
        <w:rPr>
          <w:lang w:val="en-US" w:eastAsia="zh-CN"/>
        </w:rPr>
        <w:t>]</w:t>
      </w:r>
      <w:r>
        <w:rPr>
          <w:rFonts w:hint="eastAsia"/>
          <w:lang w:eastAsia="zh-CN"/>
        </w:rPr>
        <w:t xml:space="preserve"> </w:t>
      </w:r>
    </w:p>
    <w:p w14:paraId="65B36CA1" w14:textId="77777777" w:rsidR="00771ABC" w:rsidRDefault="00545AAD" w:rsidP="000F124F">
      <w:pPr>
        <w:pStyle w:val="2"/>
        <w:ind w:left="925" w:hangingChars="289" w:hanging="925"/>
        <w:rPr>
          <w:lang w:eastAsia="zh-CN"/>
        </w:rPr>
      </w:pPr>
      <w:bookmarkStart w:id="3" w:name="_Ref81915405"/>
      <w:r>
        <w:rPr>
          <w:lang w:val="en-US"/>
        </w:rPr>
        <w:t>FFS on slot or symbol where the start of SL-specific drx-HARQ-RTT-Timer and SL-specific drx-RetransmissionTimer</w:t>
      </w:r>
      <w:r>
        <w:rPr>
          <w:rFonts w:hint="eastAsia"/>
          <w:lang w:eastAsia="zh-CN"/>
        </w:rPr>
        <w:t>?</w:t>
      </w:r>
      <w:bookmarkEnd w:id="3"/>
    </w:p>
    <w:p w14:paraId="2F5B3D12" w14:textId="77777777" w:rsidR="00140595" w:rsidRDefault="002A29F0" w:rsidP="00182037">
      <w:pPr>
        <w:rPr>
          <w:lang w:val="en-GB" w:eastAsia="zh-CN"/>
        </w:rPr>
      </w:pPr>
      <w:r>
        <w:rPr>
          <w:rFonts w:hint="eastAsia"/>
          <w:lang w:val="en-GB" w:eastAsia="zh-CN"/>
        </w:rPr>
        <w:t>During RAN2#115-e meeting,</w:t>
      </w:r>
      <w:r w:rsidR="00C8297B">
        <w:rPr>
          <w:rFonts w:hint="eastAsia"/>
          <w:lang w:val="en-GB" w:eastAsia="zh-CN"/>
        </w:rPr>
        <w:t xml:space="preserve"> </w:t>
      </w:r>
      <w:r w:rsidR="006C7A21">
        <w:rPr>
          <w:rFonts w:hint="eastAsia"/>
          <w:lang w:val="en-GB" w:eastAsia="zh-CN"/>
        </w:rPr>
        <w:t>RAN2</w:t>
      </w:r>
      <w:r w:rsidR="00C8297B">
        <w:rPr>
          <w:rFonts w:hint="eastAsia"/>
          <w:lang w:val="en-GB" w:eastAsia="zh-CN"/>
        </w:rPr>
        <w:t xml:space="preserve"> reached the below agreements</w:t>
      </w:r>
      <w:r w:rsidR="007940A1">
        <w:rPr>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sidR="00C8297B">
        <w:rPr>
          <w:rFonts w:hint="eastAsia"/>
          <w:lang w:val="en-GB" w:eastAsia="zh-CN"/>
        </w:rPr>
        <w:t>:</w:t>
      </w:r>
    </w:p>
    <w:p w14:paraId="5A42BA8C" w14:textId="77777777" w:rsidR="00C8297B" w:rsidRDefault="00BB1D87" w:rsidP="00182037">
      <w:pPr>
        <w:rPr>
          <w:lang w:val="en-GB" w:eastAsia="zh-CN"/>
        </w:rPr>
      </w:pPr>
      <w:r w:rsidRPr="00BB1D87">
        <w:rPr>
          <w:noProof/>
          <w:lang w:eastAsia="ko-KR"/>
        </w:rPr>
        <mc:AlternateContent>
          <mc:Choice Requires="wps">
            <w:drawing>
              <wp:inline distT="0" distB="0" distL="0" distR="0" wp14:anchorId="43F39542" wp14:editId="72B1EA6E">
                <wp:extent cx="6146800" cy="2482850"/>
                <wp:effectExtent l="0" t="0" r="25400" b="1270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6800" cy="2482850"/>
                        </a:xfrm>
                        <a:prstGeom prst="rect">
                          <a:avLst/>
                        </a:prstGeom>
                        <a:solidFill>
                          <a:srgbClr val="FFFFFF"/>
                        </a:solidFill>
                        <a:ln w="9525">
                          <a:solidFill>
                            <a:srgbClr val="000000"/>
                          </a:solidFill>
                          <a:miter lim="800000"/>
                          <a:headEnd/>
                          <a:tailEnd/>
                        </a:ln>
                      </wps:spPr>
                      <wps:txbx>
                        <w:txbxContent>
                          <w:p w14:paraId="43AA18E5" w14:textId="77777777" w:rsidR="007E7493" w:rsidRPr="00275FBE" w:rsidRDefault="007E7493" w:rsidP="00BB1D87">
                            <w:pPr>
                              <w:rPr>
                                <w:lang w:eastAsia="zh-CN"/>
                              </w:rPr>
                            </w:pPr>
                            <w:r w:rsidRPr="00275FBE">
                              <w:rPr>
                                <w:lang w:eastAsia="zh-CN"/>
                              </w:rPr>
                              <w:t>Agreements on Uu DRX timer impacts:</w:t>
                            </w:r>
                          </w:p>
                          <w:p w14:paraId="6F89D790" w14:textId="77777777" w:rsidR="007E7493" w:rsidRPr="00275FBE" w:rsidRDefault="007E7493" w:rsidP="00BB1D87">
                            <w:pPr>
                              <w:rPr>
                                <w:lang w:eastAsia="zh-CN"/>
                              </w:rPr>
                            </w:pPr>
                            <w:r w:rsidRPr="00275FBE">
                              <w:rPr>
                                <w:lang w:eastAsia="zh-CN"/>
                              </w:rPr>
                              <w:t xml:space="preserve">1: When sl-PUCCH-Config is configured but the PUCCH is not transmitted due to UL/SL prioritization, the TX UE should start the SL-specific drx-HARQ-RTT-Timer in Uu for the corresponding SL HARQ process </w:t>
                            </w:r>
                            <w:r w:rsidRPr="00275FBE">
                              <w:rPr>
                                <w:highlight w:val="yellow"/>
                                <w:lang w:eastAsia="zh-CN"/>
                              </w:rPr>
                              <w:t>in the first slot/symbol after the end of</w:t>
                            </w:r>
                            <w:r w:rsidRPr="00275FBE">
                              <w:rPr>
                                <w:lang w:eastAsia="zh-CN"/>
                              </w:rPr>
                              <w:t xml:space="preserve"> the corresponding PUCCH resource. FFS on slot or symbol. </w:t>
                            </w:r>
                          </w:p>
                          <w:p w14:paraId="161FAF5E" w14:textId="60A9CC8E" w:rsidR="007E7493" w:rsidRPr="00275FBE" w:rsidRDefault="007E7493" w:rsidP="00BB1D87">
                            <w:pPr>
                              <w:rPr>
                                <w:lang w:eastAsia="zh-CN"/>
                              </w:rPr>
                            </w:pPr>
                            <w:r w:rsidRPr="00275FBE">
                              <w:rPr>
                                <w:lang w:eastAsia="zh-CN"/>
                              </w:rPr>
                              <w:t xml:space="preserve">3: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configured). FFS the SL-specific drx-RetransmissionTimer is started at the first slot after the end of last PSSCH resource scheduled through one DCI instead.</w:t>
                            </w:r>
                          </w:p>
                          <w:p w14:paraId="58976CF5" w14:textId="77777777" w:rsidR="007E7493" w:rsidRDefault="007E7493" w:rsidP="00BB1D87">
                            <w:r w:rsidRPr="00275FBE">
                              <w:rPr>
                                <w:lang w:eastAsia="zh-CN"/>
                              </w:rPr>
                              <w:t xml:space="preserve">4: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not configured). FFS the SL-specific drx-RetransmissionTimer is started at the first slot after the end of last PSSCH resource scheduled through one DCI instead.</w:t>
                            </w:r>
                          </w:p>
                        </w:txbxContent>
                      </wps:txbx>
                      <wps:bodyPr rot="0" vert="horz" wrap="square" lIns="91440" tIns="45720" rIns="91440" bIns="45720" anchor="t" anchorCtr="0">
                        <a:noAutofit/>
                      </wps:bodyPr>
                    </wps:wsp>
                  </a:graphicData>
                </a:graphic>
              </wp:inline>
            </w:drawing>
          </mc:Choice>
          <mc:Fallback>
            <w:pict>
              <v:shape w14:anchorId="43F39542" id="_x0000_s1027" type="#_x0000_t202" style="width:484pt;height:1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">
                <v:textbox>
                  <w:txbxContent>
                    <w:p w14:paraId="43AA18E5" w14:textId="77777777" w:rsidR="007E7493" w:rsidRPr="00275FBE" w:rsidRDefault="007E7493" w:rsidP="00BB1D87">
                      <w:pPr>
                        <w:rPr>
                          <w:lang w:eastAsia="zh-CN"/>
                        </w:rPr>
                      </w:pPr>
                      <w:r w:rsidRPr="00275FBE">
                        <w:rPr>
                          <w:lang w:eastAsia="zh-CN"/>
                        </w:rPr>
                        <w:t>Agreements on Uu DRX timer impacts:</w:t>
                      </w:r>
                    </w:p>
                    <w:p w14:paraId="6F89D790" w14:textId="77777777" w:rsidR="007E7493" w:rsidRPr="00275FBE" w:rsidRDefault="007E7493" w:rsidP="00BB1D87">
                      <w:pPr>
                        <w:rPr>
                          <w:lang w:eastAsia="zh-CN"/>
                        </w:rPr>
                      </w:pPr>
                      <w:r w:rsidRPr="00275FBE">
                        <w:rPr>
                          <w:lang w:eastAsia="zh-CN"/>
                        </w:rPr>
                        <w:t xml:space="preserve">1: When sl-PUCCH-Config is configured but the PUCCH is not transmitted due to UL/SL prioritization, the TX UE should start the SL-specific drx-HARQ-RTT-Timer in Uu for the corresponding SL HARQ process </w:t>
                      </w:r>
                      <w:r w:rsidRPr="00275FBE">
                        <w:rPr>
                          <w:highlight w:val="yellow"/>
                          <w:lang w:eastAsia="zh-CN"/>
                        </w:rPr>
                        <w:t>in the first slot/symbol after the end of</w:t>
                      </w:r>
                      <w:r w:rsidRPr="00275FBE">
                        <w:rPr>
                          <w:lang w:eastAsia="zh-CN"/>
                        </w:rPr>
                        <w:t xml:space="preserve"> the corresponding PUCCH resource. FFS on slot or symbol. </w:t>
                      </w:r>
                    </w:p>
                    <w:p w14:paraId="161FAF5E" w14:textId="60A9CC8E" w:rsidR="007E7493" w:rsidRPr="00275FBE" w:rsidRDefault="007E7493" w:rsidP="00BB1D87">
                      <w:pPr>
                        <w:rPr>
                          <w:lang w:eastAsia="zh-CN"/>
                        </w:rPr>
                      </w:pPr>
                      <w:r w:rsidRPr="00275FBE">
                        <w:rPr>
                          <w:lang w:eastAsia="zh-CN"/>
                        </w:rPr>
                        <w:t xml:space="preserve">3: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configured). FFS the SL-specific drx-RetransmissionTimer is started at the first slot after the end of last PSSCH resource scheduled through one DCI instead.</w:t>
                      </w:r>
                    </w:p>
                    <w:p w14:paraId="58976CF5" w14:textId="77777777" w:rsidR="007E7493" w:rsidRDefault="007E7493" w:rsidP="00BB1D87">
                      <w:r w:rsidRPr="00275FBE">
                        <w:rPr>
                          <w:lang w:eastAsia="zh-CN"/>
                        </w:rPr>
                        <w:t xml:space="preserve">4:SL-specific drx-RetransmissionTimer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drx-HARQ-RTT-Timer but to support SL-specific drx-RetransmissionTimer when sl-PUCCH-Config is not configured, when sl-PSFCH-Config is not configured). FFS the SL-specific drx-RetransmissionTimer is started at the first slot after the end of last PSSCH resource scheduled through one DCI instead.</w:t>
                      </w:r>
                    </w:p>
                  </w:txbxContent>
                </v:textbox>
                <w10:anchorlock/>
              </v:shape>
            </w:pict>
          </mc:Fallback>
        </mc:AlternateContent>
      </w:r>
    </w:p>
    <w:p w14:paraId="616F1E02" w14:textId="6201C6C1" w:rsidR="00B753E6" w:rsidRDefault="00334A06" w:rsidP="001A5126">
      <w:pPr>
        <w:jc w:val="both"/>
        <w:rPr>
          <w:lang w:val="en-GB" w:eastAsia="zh-CN"/>
        </w:rPr>
      </w:pPr>
      <w:r>
        <w:rPr>
          <w:rFonts w:hint="eastAsia"/>
          <w:lang w:val="en-GB" w:eastAsia="zh-CN"/>
        </w:rPr>
        <w:t xml:space="preserve">During the </w:t>
      </w:r>
      <w:r w:rsidR="00F65BD0">
        <w:rPr>
          <w:rFonts w:hint="eastAsia"/>
          <w:lang w:val="en-GB" w:eastAsia="zh-CN"/>
        </w:rPr>
        <w:t xml:space="preserve">RAN2#115-e </w:t>
      </w:r>
      <w:r>
        <w:rPr>
          <w:rFonts w:hint="eastAsia"/>
          <w:lang w:val="en-GB" w:eastAsia="zh-CN"/>
        </w:rPr>
        <w:t xml:space="preserve">online session, </w:t>
      </w:r>
      <w:r w:rsidR="002A29F0">
        <w:rPr>
          <w:rFonts w:hint="eastAsia"/>
          <w:lang w:val="en-GB" w:eastAsia="zh-CN"/>
        </w:rPr>
        <w:t>the majority</w:t>
      </w:r>
      <w:r w:rsidR="002A29F0">
        <w:rPr>
          <w:lang w:val="en-GB" w:eastAsia="zh-CN"/>
        </w:rPr>
        <w:t xml:space="preserve"> </w:t>
      </w:r>
      <w:r w:rsidR="006C7A21">
        <w:rPr>
          <w:rFonts w:hint="eastAsia"/>
          <w:lang w:val="en-GB" w:eastAsia="zh-CN"/>
        </w:rPr>
        <w:t>was</w:t>
      </w:r>
      <w:r w:rsidR="002A29F0">
        <w:rPr>
          <w:lang w:val="en-GB" w:eastAsia="zh-CN"/>
        </w:rPr>
        <w:t xml:space="preserve"> fine with </w:t>
      </w:r>
      <w:r w:rsidR="002A29F0">
        <w:rPr>
          <w:rFonts w:hint="eastAsia"/>
          <w:lang w:val="en-GB" w:eastAsia="zh-CN"/>
        </w:rPr>
        <w:t xml:space="preserve">the intention of the proposal, </w:t>
      </w:r>
      <w:r w:rsidR="002A29F0" w:rsidRPr="002A29F0">
        <w:rPr>
          <w:lang w:val="en-GB" w:eastAsia="zh-CN"/>
        </w:rPr>
        <w:t xml:space="preserve">while not sure about the </w:t>
      </w:r>
      <w:r w:rsidR="00555FFD">
        <w:rPr>
          <w:rFonts w:hint="eastAsia"/>
          <w:lang w:val="en-GB" w:eastAsia="zh-CN"/>
        </w:rPr>
        <w:t xml:space="preserve">start point </w:t>
      </w:r>
      <w:r w:rsidR="002A29F0" w:rsidRPr="002A29F0">
        <w:rPr>
          <w:lang w:val="en-GB" w:eastAsia="zh-CN"/>
        </w:rPr>
        <w:t>“</w:t>
      </w:r>
      <w:r w:rsidR="002A29F0">
        <w:rPr>
          <w:rFonts w:hint="eastAsia"/>
          <w:lang w:val="en-GB" w:eastAsia="zh-CN"/>
        </w:rPr>
        <w:t>in/</w:t>
      </w:r>
      <w:r w:rsidR="002A29F0" w:rsidRPr="002A29F0">
        <w:rPr>
          <w:lang w:val="en-GB" w:eastAsia="zh-CN"/>
        </w:rPr>
        <w:t>at the first symbol</w:t>
      </w:r>
      <w:r w:rsidR="002A29F0">
        <w:rPr>
          <w:rFonts w:hint="eastAsia"/>
          <w:lang w:val="en-GB" w:eastAsia="zh-CN"/>
        </w:rPr>
        <w:t>/slot</w:t>
      </w:r>
      <w:r w:rsidR="002A29F0" w:rsidRPr="002A29F0">
        <w:rPr>
          <w:lang w:val="en-GB" w:eastAsia="zh-CN"/>
        </w:rPr>
        <w:t xml:space="preserve"> after the end of”. </w:t>
      </w:r>
      <w:r w:rsidR="002A29F0">
        <w:rPr>
          <w:rFonts w:hint="eastAsia"/>
          <w:lang w:val="en-GB" w:eastAsia="zh-CN"/>
        </w:rPr>
        <w:t xml:space="preserve">The proponent of slot raised that </w:t>
      </w:r>
      <w:r w:rsidR="00D77859">
        <w:rPr>
          <w:rFonts w:hint="eastAsia"/>
          <w:lang w:val="en-GB" w:eastAsia="zh-CN"/>
        </w:rPr>
        <w:t>c</w:t>
      </w:r>
      <w:r w:rsidR="00D77859" w:rsidRPr="001A5126">
        <w:rPr>
          <w:lang w:val="en-GB" w:eastAsia="zh-CN"/>
        </w:rPr>
        <w:t>ompared with Uu, the difference of PC5 is that the PHY channels are defined in the granularity of slots instead of symbols, so it is preferred at least for SL-DRX timers to be defined in slots</w:t>
      </w:r>
      <w:r w:rsidR="001A5126" w:rsidRPr="001A5126">
        <w:t xml:space="preserve"> </w:t>
      </w:r>
      <w:r w:rsidR="001A5126">
        <w:rPr>
          <w:lang w:val="en-GB" w:eastAsia="zh-CN"/>
        </w:rPr>
        <w:fldChar w:fldCharType="begin"/>
      </w:r>
      <w:r w:rsidR="001A5126">
        <w:rPr>
          <w:lang w:val="en-GB" w:eastAsia="zh-CN"/>
        </w:rPr>
        <w:instrText xml:space="preserve"> REF _Ref82162636 \r \h  \* MERGEFORMAT </w:instrText>
      </w:r>
      <w:r w:rsidR="001A5126">
        <w:rPr>
          <w:lang w:val="en-GB" w:eastAsia="zh-CN"/>
        </w:rPr>
      </w:r>
      <w:r w:rsidR="001A5126">
        <w:rPr>
          <w:lang w:val="en-GB" w:eastAsia="zh-CN"/>
        </w:rPr>
        <w:fldChar w:fldCharType="separate"/>
      </w:r>
      <w:r w:rsidR="001A5126">
        <w:rPr>
          <w:lang w:val="en-GB" w:eastAsia="zh-CN"/>
        </w:rPr>
        <w:t>[3]</w:t>
      </w:r>
      <w:r w:rsidR="001A5126">
        <w:rPr>
          <w:lang w:val="en-GB" w:eastAsia="zh-CN"/>
        </w:rPr>
        <w:fldChar w:fldCharType="end"/>
      </w:r>
      <w:r w:rsidR="001A5126">
        <w:rPr>
          <w:rFonts w:hint="eastAsia"/>
          <w:lang w:val="en-GB" w:eastAsia="zh-CN"/>
        </w:rPr>
        <w:t>.</w:t>
      </w:r>
      <w:r w:rsidR="002A29F0">
        <w:rPr>
          <w:rFonts w:hint="eastAsia"/>
          <w:lang w:val="en-GB" w:eastAsia="zh-CN"/>
        </w:rPr>
        <w:t xml:space="preserve"> The opponent of slot raised that for Uu DRX, </w:t>
      </w:r>
      <w:r w:rsidR="001A5126" w:rsidRPr="001A5126">
        <w:rPr>
          <w:lang w:val="en-GB" w:eastAsia="zh-CN"/>
        </w:rPr>
        <w:t>it is “symbol” used in the MAC spec</w:t>
      </w:r>
      <w:r w:rsidR="00BA04CD">
        <w:rPr>
          <w:rFonts w:hint="eastAsia"/>
          <w:lang w:val="en-GB" w:eastAsia="zh-CN"/>
        </w:rPr>
        <w:t xml:space="preserve"> for Uu DRX</w:t>
      </w:r>
      <w:r w:rsidR="001A5126">
        <w:rPr>
          <w:rFonts w:hint="eastAsia"/>
          <w:lang w:val="en-GB" w:eastAsia="zh-CN"/>
        </w:rPr>
        <w:t>,</w:t>
      </w:r>
      <w:r w:rsidR="001A5126" w:rsidRPr="001A5126">
        <w:rPr>
          <w:rFonts w:hint="eastAsia"/>
          <w:lang w:val="en-GB" w:eastAsia="zh-CN"/>
        </w:rPr>
        <w:t xml:space="preserve"> </w:t>
      </w:r>
      <w:r w:rsidR="001A5126" w:rsidRPr="001A5126">
        <w:rPr>
          <w:lang w:val="en-GB" w:eastAsia="zh-CN"/>
        </w:rPr>
        <w:t>it is better to use the time unit of “symbol” in the proposals, and also in the procedure texts in the spec</w:t>
      </w:r>
      <w:r w:rsidR="002A29F0">
        <w:rPr>
          <w:rFonts w:hint="eastAsia"/>
          <w:lang w:val="en-GB" w:eastAsia="zh-CN"/>
        </w:rPr>
        <w:t>.</w:t>
      </w:r>
    </w:p>
    <w:p w14:paraId="4E74BF82" w14:textId="59EB53C9" w:rsidR="001C2A0F" w:rsidRDefault="001C2A0F" w:rsidP="001C2A0F">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15405 \r \h </w:instrText>
      </w:r>
      <w:r>
        <w:rPr>
          <w:b/>
          <w:lang w:eastAsia="zh-CN"/>
        </w:rPr>
      </w:r>
      <w:r>
        <w:rPr>
          <w:b/>
          <w:lang w:eastAsia="zh-CN"/>
        </w:rPr>
        <w:fldChar w:fldCharType="separate"/>
      </w:r>
      <w:r>
        <w:rPr>
          <w:b/>
          <w:lang w:eastAsia="zh-CN"/>
        </w:rPr>
        <w:t>3.1</w:t>
      </w:r>
      <w:r>
        <w:rPr>
          <w:b/>
          <w:lang w:eastAsia="zh-CN"/>
        </w:rPr>
        <w:fldChar w:fldCharType="end"/>
      </w:r>
      <w:r>
        <w:rPr>
          <w:rFonts w:hint="eastAsia"/>
          <w:b/>
          <w:lang w:eastAsia="zh-CN"/>
        </w:rPr>
        <w:t>-1: W</w:t>
      </w:r>
      <w:r w:rsidRPr="001753BC">
        <w:rPr>
          <w:b/>
          <w:lang w:eastAsia="zh-CN"/>
        </w:rPr>
        <w:t>hen sl-PUCCH-Config is configured but the PUCCH is not transmitted due to UL/SL prioritization,</w:t>
      </w:r>
      <w:r>
        <w:rPr>
          <w:rFonts w:hint="eastAsia"/>
          <w:b/>
          <w:lang w:eastAsia="zh-CN"/>
        </w:rPr>
        <w:t xml:space="preserve"> which option should be selected as the starting time granularity of the SL-specific drx-HARQ-RTT-Timer for Tx UE? </w:t>
      </w:r>
      <w:r w:rsidRPr="003E5DED">
        <w:rPr>
          <w:rFonts w:hint="eastAsia"/>
          <w:b/>
          <w:lang w:eastAsia="zh-CN"/>
        </w:rPr>
        <w:t>Please give your comments.</w:t>
      </w:r>
    </w:p>
    <w:p w14:paraId="6FE3BD15" w14:textId="77777777" w:rsidR="001C2A0F" w:rsidRDefault="001C2A0F" w:rsidP="001C2A0F">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78396B">
        <w:t xml:space="preserve"> </w:t>
      </w:r>
      <w:r w:rsidRPr="009B5D0A">
        <w:rPr>
          <w:rFonts w:eastAsia="SimSun"/>
          <w:b/>
          <w:color w:val="000000"/>
          <w:lang w:eastAsia="zh-CN"/>
        </w:rPr>
        <w:t xml:space="preserve">The </w:t>
      </w:r>
      <w:r>
        <w:rPr>
          <w:rFonts w:eastAsia="SimSun" w:hint="eastAsia"/>
          <w:b/>
          <w:color w:val="000000"/>
          <w:lang w:eastAsia="zh-CN"/>
        </w:rPr>
        <w:t>s</w:t>
      </w:r>
      <w:r w:rsidRPr="00795F9C">
        <w:rPr>
          <w:rFonts w:eastAsia="SimSun"/>
          <w:b/>
          <w:color w:val="000000"/>
          <w:lang w:eastAsia="zh-CN"/>
        </w:rPr>
        <w:t xml:space="preserve">tarting timing </w:t>
      </w:r>
      <w:r>
        <w:rPr>
          <w:rFonts w:eastAsia="SimSun" w:hint="eastAsia"/>
          <w:b/>
          <w:color w:val="000000"/>
          <w:lang w:eastAsia="zh-CN"/>
        </w:rPr>
        <w:t>of</w:t>
      </w:r>
      <w:r w:rsidRPr="00795F9C">
        <w:rPr>
          <w:rFonts w:eastAsia="SimSun"/>
          <w:b/>
          <w:color w:val="000000"/>
          <w:lang w:eastAsia="zh-CN"/>
        </w:rPr>
        <w:t xml:space="preserve"> </w:t>
      </w:r>
      <w:r>
        <w:rPr>
          <w:rFonts w:eastAsiaTheme="minorEastAsia" w:hint="eastAsia"/>
          <w:b/>
          <w:lang w:eastAsia="zh-CN"/>
        </w:rPr>
        <w:t>SL-specific</w:t>
      </w:r>
      <w:r w:rsidRPr="00795F9C">
        <w:rPr>
          <w:rFonts w:eastAsia="SimSun"/>
          <w:b/>
          <w:color w:val="000000"/>
          <w:lang w:eastAsia="zh-CN"/>
        </w:rPr>
        <w:t xml:space="preserve"> drx-HARQ-RTT-Timer is referring to slot</w:t>
      </w:r>
      <w:r w:rsidRPr="00F519E2">
        <w:rPr>
          <w:rFonts w:eastAsia="SimSun" w:hint="eastAsia"/>
          <w:b/>
          <w:color w:val="000000"/>
          <w:lang w:eastAsia="zh-CN"/>
        </w:rPr>
        <w:t>.</w:t>
      </w:r>
    </w:p>
    <w:p w14:paraId="0ED9CD30" w14:textId="77777777" w:rsidR="001C2A0F" w:rsidRPr="00275FBE" w:rsidRDefault="001C2A0F" w:rsidP="001C2A0F">
      <w:pPr>
        <w:pStyle w:val="ab"/>
        <w:numPr>
          <w:ilvl w:val="0"/>
          <w:numId w:val="18"/>
        </w:numPr>
        <w:spacing w:beforeLines="50" w:before="120" w:afterLines="50" w:after="120"/>
        <w:ind w:left="422" w:hangingChars="210" w:hanging="422"/>
        <w:jc w:val="both"/>
        <w:rPr>
          <w:rFonts w:eastAsia="SimSun"/>
          <w:b/>
          <w:lang w:eastAsia="zh-CN"/>
        </w:rPr>
      </w:pPr>
      <w:r w:rsidRPr="00876EFA">
        <w:rPr>
          <w:rFonts w:eastAsia="SimSun" w:hint="eastAsia"/>
          <w:b/>
          <w:lang w:eastAsia="zh-CN"/>
        </w:rPr>
        <w:t>Option 2:</w:t>
      </w:r>
      <w:r w:rsidRPr="00876EFA">
        <w:rPr>
          <w:rFonts w:eastAsia="SimSun"/>
          <w:b/>
          <w:lang w:eastAsia="zh-CN"/>
        </w:rPr>
        <w:t xml:space="preserve"> </w:t>
      </w:r>
      <w:r>
        <w:rPr>
          <w:rFonts w:eastAsia="SimSun" w:hint="eastAsia"/>
          <w:b/>
          <w:lang w:eastAsia="zh-CN"/>
        </w:rPr>
        <w:t xml:space="preserve">The </w:t>
      </w:r>
      <w:r>
        <w:rPr>
          <w:rFonts w:eastAsia="SimSun" w:hint="eastAsia"/>
          <w:b/>
          <w:color w:val="000000"/>
          <w:lang w:eastAsia="zh-CN"/>
        </w:rPr>
        <w:t>s</w:t>
      </w:r>
      <w:r w:rsidRPr="00795F9C">
        <w:rPr>
          <w:rFonts w:eastAsia="SimSun"/>
          <w:b/>
          <w:color w:val="000000"/>
          <w:lang w:eastAsia="zh-CN"/>
        </w:rPr>
        <w:t xml:space="preserve">tarting timing </w:t>
      </w:r>
      <w:r>
        <w:rPr>
          <w:rFonts w:eastAsia="SimSun" w:hint="eastAsia"/>
          <w:b/>
          <w:color w:val="000000"/>
          <w:lang w:eastAsia="zh-CN"/>
        </w:rPr>
        <w:t xml:space="preserve">of </w:t>
      </w:r>
      <w:r>
        <w:rPr>
          <w:rFonts w:eastAsiaTheme="minorEastAsia" w:hint="eastAsia"/>
          <w:b/>
          <w:lang w:eastAsia="zh-CN"/>
        </w:rPr>
        <w:t>SL-specific</w:t>
      </w:r>
      <w:r w:rsidRPr="00795F9C">
        <w:rPr>
          <w:rFonts w:eastAsia="SimSun"/>
          <w:b/>
          <w:color w:val="000000"/>
          <w:lang w:eastAsia="zh-CN"/>
        </w:rPr>
        <w:t xml:space="preserve"> drx-HARQ-RTT-Timer is referring to symbol</w:t>
      </w:r>
      <w:r w:rsidRPr="00F519E2">
        <w:rPr>
          <w:rFonts w:eastAsia="SimSun" w:hint="eastAsia"/>
          <w:b/>
          <w:color w:val="000000"/>
          <w:lang w:eastAsia="zh-CN"/>
        </w:rPr>
        <w:t>.</w:t>
      </w:r>
    </w:p>
    <w:tbl>
      <w:tblPr>
        <w:tblStyle w:val="af5"/>
        <w:tblW w:w="0" w:type="auto"/>
        <w:tblInd w:w="108" w:type="dxa"/>
        <w:tblLook w:val="04A0" w:firstRow="1" w:lastRow="0" w:firstColumn="1" w:lastColumn="0" w:noHBand="0" w:noVBand="1"/>
      </w:tblPr>
      <w:tblGrid>
        <w:gridCol w:w="1547"/>
        <w:gridCol w:w="1259"/>
        <w:gridCol w:w="6714"/>
      </w:tblGrid>
      <w:tr w:rsidR="001C2A0F" w:rsidRPr="00762F8B" w14:paraId="10F7ABAE" w14:textId="77777777" w:rsidTr="00D74717">
        <w:trPr>
          <w:trHeight w:val="347"/>
        </w:trPr>
        <w:tc>
          <w:tcPr>
            <w:tcW w:w="1547" w:type="dxa"/>
          </w:tcPr>
          <w:p w14:paraId="54A155F8" w14:textId="77777777" w:rsidR="001C2A0F" w:rsidRPr="00762F8B" w:rsidRDefault="001C2A0F"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4C6BF963" w14:textId="77777777" w:rsidR="001C2A0F" w:rsidRPr="00D55D63" w:rsidRDefault="001C2A0F" w:rsidP="007E7493">
            <w:pPr>
              <w:jc w:val="both"/>
              <w:rPr>
                <w:rFonts w:eastAsiaTheme="minorEastAsia"/>
                <w:lang w:eastAsia="zh-CN"/>
              </w:rPr>
            </w:pPr>
            <w:r>
              <w:rPr>
                <w:rFonts w:eastAsiaTheme="minorEastAsia" w:cs="Arial" w:hint="eastAsia"/>
                <w:b/>
                <w:lang w:eastAsia="zh-CN"/>
              </w:rPr>
              <w:t>Option</w:t>
            </w:r>
          </w:p>
        </w:tc>
        <w:tc>
          <w:tcPr>
            <w:tcW w:w="6714" w:type="dxa"/>
          </w:tcPr>
          <w:p w14:paraId="654B3330" w14:textId="77777777" w:rsidR="001C2A0F" w:rsidRPr="00762F8B" w:rsidRDefault="001C2A0F"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71AA7DD3" w14:textId="77777777" w:rsidTr="00D74717">
        <w:tc>
          <w:tcPr>
            <w:tcW w:w="1547" w:type="dxa"/>
          </w:tcPr>
          <w:p w14:paraId="0881F3A1" w14:textId="2235DAD4" w:rsidR="002C1E67" w:rsidRDefault="002C1E67" w:rsidP="002C1E67">
            <w:pPr>
              <w:jc w:val="both"/>
              <w:rPr>
                <w:rFonts w:eastAsiaTheme="minorEastAsia"/>
                <w:lang w:eastAsia="zh-CN"/>
              </w:rPr>
            </w:pPr>
            <w:r>
              <w:rPr>
                <w:rFonts w:eastAsiaTheme="minorEastAsia"/>
                <w:lang w:eastAsia="zh-CN"/>
              </w:rPr>
              <w:t>OPPO</w:t>
            </w:r>
          </w:p>
        </w:tc>
        <w:tc>
          <w:tcPr>
            <w:tcW w:w="1259" w:type="dxa"/>
          </w:tcPr>
          <w:p w14:paraId="7C6C0A8D" w14:textId="0718C4B8" w:rsidR="002C1E67" w:rsidRDefault="002C1E67" w:rsidP="002C1E67">
            <w:pPr>
              <w:jc w:val="both"/>
              <w:rPr>
                <w:rFonts w:eastAsiaTheme="minorEastAsia"/>
                <w:lang w:eastAsia="zh-CN"/>
              </w:rPr>
            </w:pPr>
            <w:r>
              <w:rPr>
                <w:rFonts w:eastAsiaTheme="minorEastAsia"/>
                <w:lang w:eastAsia="zh-CN"/>
              </w:rPr>
              <w:t>Option 1</w:t>
            </w:r>
          </w:p>
        </w:tc>
        <w:tc>
          <w:tcPr>
            <w:tcW w:w="6714" w:type="dxa"/>
          </w:tcPr>
          <w:p w14:paraId="57DDC3B9" w14:textId="77777777" w:rsidR="002C1E67" w:rsidRDefault="002C1E67" w:rsidP="002C1E67">
            <w:pPr>
              <w:jc w:val="both"/>
              <w:rPr>
                <w:rFonts w:eastAsiaTheme="minorEastAsia"/>
                <w:lang w:eastAsia="zh-CN"/>
              </w:rPr>
            </w:pPr>
          </w:p>
        </w:tc>
      </w:tr>
      <w:tr w:rsidR="00D74717" w14:paraId="3A7DCFE9" w14:textId="77777777" w:rsidTr="00D74717">
        <w:tc>
          <w:tcPr>
            <w:tcW w:w="1547" w:type="dxa"/>
          </w:tcPr>
          <w:p w14:paraId="34A9FDE4" w14:textId="40A9CCBF" w:rsidR="00D74717" w:rsidRDefault="00D74717" w:rsidP="00D74717">
            <w:pPr>
              <w:jc w:val="both"/>
              <w:rPr>
                <w:rFonts w:eastAsiaTheme="minorEastAsia"/>
                <w:lang w:eastAsia="zh-CN"/>
              </w:rPr>
            </w:pPr>
            <w:r>
              <w:rPr>
                <w:rFonts w:eastAsiaTheme="minorEastAsia" w:hint="eastAsia"/>
                <w:lang w:eastAsia="zh-CN"/>
              </w:rPr>
              <w:lastRenderedPageBreak/>
              <w:t>Xiaomi</w:t>
            </w:r>
          </w:p>
        </w:tc>
        <w:tc>
          <w:tcPr>
            <w:tcW w:w="1259" w:type="dxa"/>
          </w:tcPr>
          <w:p w14:paraId="787DDF6D" w14:textId="4D209E24" w:rsidR="00D74717" w:rsidRDefault="00D74717" w:rsidP="00D74717">
            <w:pPr>
              <w:jc w:val="both"/>
              <w:rPr>
                <w:rFonts w:eastAsiaTheme="minorEastAsia"/>
                <w:lang w:eastAsia="zh-CN"/>
              </w:rPr>
            </w:pPr>
            <w:r>
              <w:rPr>
                <w:rFonts w:eastAsiaTheme="minorEastAsia" w:hint="eastAsia"/>
                <w:lang w:eastAsia="zh-CN"/>
              </w:rPr>
              <w:t>Option 2</w:t>
            </w:r>
          </w:p>
        </w:tc>
        <w:tc>
          <w:tcPr>
            <w:tcW w:w="6714" w:type="dxa"/>
          </w:tcPr>
          <w:p w14:paraId="0FF1635E" w14:textId="775FB459" w:rsidR="00D74717" w:rsidRDefault="00D74717" w:rsidP="00D74717">
            <w:pPr>
              <w:jc w:val="both"/>
              <w:rPr>
                <w:rFonts w:eastAsiaTheme="minorEastAsia"/>
                <w:lang w:eastAsia="zh-CN"/>
              </w:rPr>
            </w:pPr>
            <w:r>
              <w:rPr>
                <w:rFonts w:eastAsiaTheme="minorEastAsia"/>
                <w:lang w:eastAsia="zh-CN"/>
              </w:rPr>
              <w:t xml:space="preserve">The SL-specific RTT timer is maintained to trigger SL-specific retransmissin timer and both timers are running on Uu interface. So we prefer symbol granularity to aligned with Uu DRX. </w:t>
            </w:r>
          </w:p>
        </w:tc>
      </w:tr>
      <w:tr w:rsidR="00D74717" w14:paraId="25AA909A" w14:textId="77777777" w:rsidTr="00D74717">
        <w:tc>
          <w:tcPr>
            <w:tcW w:w="1547" w:type="dxa"/>
          </w:tcPr>
          <w:p w14:paraId="079DF16B" w14:textId="77777777" w:rsidR="00D74717" w:rsidRDefault="00D74717" w:rsidP="00D74717">
            <w:pPr>
              <w:jc w:val="both"/>
              <w:rPr>
                <w:rFonts w:eastAsiaTheme="minorEastAsia"/>
                <w:lang w:eastAsia="zh-CN"/>
              </w:rPr>
            </w:pPr>
          </w:p>
        </w:tc>
        <w:tc>
          <w:tcPr>
            <w:tcW w:w="1259" w:type="dxa"/>
          </w:tcPr>
          <w:p w14:paraId="51434C32" w14:textId="77777777" w:rsidR="00D74717" w:rsidRDefault="00D74717" w:rsidP="00D74717">
            <w:pPr>
              <w:jc w:val="both"/>
              <w:rPr>
                <w:rFonts w:eastAsiaTheme="minorEastAsia"/>
                <w:lang w:eastAsia="zh-CN"/>
              </w:rPr>
            </w:pPr>
          </w:p>
        </w:tc>
        <w:tc>
          <w:tcPr>
            <w:tcW w:w="6714" w:type="dxa"/>
          </w:tcPr>
          <w:p w14:paraId="1DCEE818" w14:textId="77777777" w:rsidR="00D74717" w:rsidRDefault="00D74717" w:rsidP="00D74717">
            <w:pPr>
              <w:jc w:val="both"/>
              <w:rPr>
                <w:rFonts w:eastAsiaTheme="minorEastAsia"/>
                <w:lang w:eastAsia="zh-CN"/>
              </w:rPr>
            </w:pPr>
          </w:p>
        </w:tc>
      </w:tr>
    </w:tbl>
    <w:p w14:paraId="1B7A1A0C" w14:textId="77777777" w:rsidR="001C2A0F" w:rsidRDefault="001C2A0F" w:rsidP="001C2A0F">
      <w:pPr>
        <w:rPr>
          <w:lang w:val="en-GB" w:eastAsia="zh-CN"/>
        </w:rPr>
      </w:pPr>
    </w:p>
    <w:p w14:paraId="5CD40FF3" w14:textId="77777777" w:rsidR="001C2A0F" w:rsidRDefault="001C2A0F" w:rsidP="001A5126">
      <w:pPr>
        <w:jc w:val="both"/>
        <w:rPr>
          <w:lang w:val="en-GB" w:eastAsia="zh-CN"/>
        </w:rPr>
      </w:pPr>
    </w:p>
    <w:p w14:paraId="49FFD879" w14:textId="09BF1BB8" w:rsidR="00E137A7" w:rsidRDefault="00E137A7" w:rsidP="001A5126">
      <w:pPr>
        <w:jc w:val="both"/>
        <w:rPr>
          <w:lang w:val="en-GB" w:eastAsia="zh-CN"/>
        </w:rPr>
      </w:pPr>
      <w:r>
        <w:rPr>
          <w:rFonts w:hint="eastAsia"/>
          <w:lang w:val="en-GB" w:eastAsia="zh-CN"/>
        </w:rPr>
        <w:t xml:space="preserve">In </w:t>
      </w:r>
      <w:r w:rsidR="003C70B0">
        <w:rPr>
          <w:rFonts w:hint="eastAsia"/>
          <w:lang w:val="en-GB" w:eastAsia="zh-CN"/>
        </w:rPr>
        <w:t>the phase I dis</w:t>
      </w:r>
      <w:r w:rsidR="00EB2A38">
        <w:rPr>
          <w:rFonts w:hint="eastAsia"/>
          <w:lang w:val="en-GB" w:eastAsia="zh-CN"/>
        </w:rPr>
        <w:t>cussion, some companies think</w:t>
      </w:r>
      <w:r w:rsidR="003C70B0">
        <w:rPr>
          <w:rFonts w:hint="eastAsia"/>
          <w:lang w:val="en-GB" w:eastAsia="zh-CN"/>
        </w:rPr>
        <w:t xml:space="preserve"> that</w:t>
      </w:r>
      <w:r>
        <w:rPr>
          <w:rFonts w:hint="eastAsia"/>
          <w:lang w:val="en-GB" w:eastAsia="zh-CN"/>
        </w:rPr>
        <w:t xml:space="preserve"> when sl-PUCCH-Config is configured, the starting time </w:t>
      </w:r>
      <w:r w:rsidR="003C70B0">
        <w:rPr>
          <w:rFonts w:hint="eastAsia"/>
          <w:lang w:val="en-GB" w:eastAsia="zh-CN"/>
        </w:rPr>
        <w:t xml:space="preserve">granularity </w:t>
      </w:r>
      <w:r>
        <w:rPr>
          <w:rFonts w:hint="eastAsia"/>
          <w:lang w:val="en-GB" w:eastAsia="zh-CN"/>
        </w:rPr>
        <w:t xml:space="preserve">of SL-specific drx-HARQ-RTT-Timer should be same </w:t>
      </w:r>
      <w:r w:rsidR="003C70B0">
        <w:rPr>
          <w:rFonts w:hint="eastAsia"/>
          <w:lang w:val="en-GB" w:eastAsia="zh-CN"/>
        </w:rPr>
        <w:t>regardless whether</w:t>
      </w:r>
      <w:r>
        <w:rPr>
          <w:rFonts w:hint="eastAsia"/>
          <w:lang w:val="en-GB" w:eastAsia="zh-CN"/>
        </w:rPr>
        <w:t xml:space="preserve"> PUCCH is transmitted and not.</w:t>
      </w:r>
      <w:r w:rsidR="003C70B0">
        <w:rPr>
          <w:rFonts w:hint="eastAsia"/>
          <w:lang w:val="en-GB" w:eastAsia="zh-CN"/>
        </w:rPr>
        <w:t xml:space="preserve"> </w:t>
      </w:r>
    </w:p>
    <w:p w14:paraId="5AE71E3C" w14:textId="77777777" w:rsidR="003E6254" w:rsidRDefault="003E6254" w:rsidP="003E6254">
      <w:pPr>
        <w:rPr>
          <w:lang w:val="en-GB" w:eastAsia="zh-CN"/>
        </w:rPr>
      </w:pPr>
      <w:r w:rsidRPr="00763E30">
        <w:rPr>
          <w:rFonts w:hint="eastAsia"/>
          <w:lang w:val="en-GB" w:eastAsia="zh-CN"/>
        </w:rPr>
        <w:t>I</w:t>
      </w:r>
      <w:r>
        <w:rPr>
          <w:rFonts w:hint="eastAsia"/>
          <w:lang w:val="en-GB" w:eastAsia="zh-CN"/>
        </w:rPr>
        <w:t>n RAN2#114-e meeting, it was agreed that:</w:t>
      </w:r>
    </w:p>
    <w:p w14:paraId="6F7FC13B" w14:textId="77777777" w:rsidR="003E6254" w:rsidRPr="00BE57CC" w:rsidRDefault="003E6254" w:rsidP="003E6254">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eastAsia="Times New Roman"/>
          <w:color w:val="auto"/>
          <w:lang w:eastAsia="en-US"/>
        </w:rPr>
      </w:pPr>
      <w:r w:rsidRPr="00BE57CC">
        <w:rPr>
          <w:rFonts w:eastAsia="Times New Roman"/>
          <w:noProof/>
          <w:color w:val="auto"/>
          <w:lang w:eastAsia="en-US"/>
        </w:rPr>
        <w:t>7:</w:t>
      </w:r>
      <w:r w:rsidRPr="00BE57CC">
        <w:rPr>
          <w:rFonts w:eastAsia="Times New Roman"/>
          <w:noProof/>
          <w:color w:val="auto"/>
          <w:lang w:eastAsia="en-US"/>
        </w:rPr>
        <w:tab/>
        <w:t>When sl-PUCCH-Config is configured (and the PUCCH is transmitted), the UE should start the SL-specific drx-HARQ-RTT-Timer in Uu for the corresponding SL HARQ process in the first slot after the end of the corresponding transmission carrying the SL HARQ feedback via the PUCCH.</w:t>
      </w:r>
    </w:p>
    <w:p w14:paraId="02E69B0E" w14:textId="184D6A02" w:rsidR="00FB7EF3" w:rsidRDefault="00FB7EF3" w:rsidP="00FB7EF3">
      <w:pPr>
        <w:spacing w:beforeLines="50" w:before="120" w:afterLines="50" w:after="120"/>
        <w:jc w:val="both"/>
        <w:rPr>
          <w:b/>
          <w:lang w:eastAsia="zh-CN"/>
        </w:rPr>
      </w:pPr>
      <w:r w:rsidRPr="007E1B20">
        <w:rPr>
          <w:rFonts w:hint="eastAsia"/>
          <w:b/>
          <w:lang w:eastAsia="zh-CN"/>
        </w:rPr>
        <w:t>Q</w:t>
      </w:r>
      <w:r w:rsidRPr="007E1B20">
        <w:rPr>
          <w:b/>
          <w:lang w:eastAsia="zh-CN"/>
        </w:rPr>
        <w:t xml:space="preserve">uestion </w:t>
      </w:r>
      <w:r w:rsidRPr="007E1B20">
        <w:rPr>
          <w:b/>
          <w:lang w:eastAsia="zh-CN"/>
        </w:rPr>
        <w:fldChar w:fldCharType="begin"/>
      </w:r>
      <w:r w:rsidRPr="007E1B20">
        <w:rPr>
          <w:b/>
          <w:lang w:eastAsia="zh-CN"/>
        </w:rPr>
        <w:instrText xml:space="preserve"> REF _Ref81915405 \r \h </w:instrText>
      </w:r>
      <w:r w:rsidR="00501EC4" w:rsidRPr="007E1B20">
        <w:rPr>
          <w:b/>
          <w:lang w:eastAsia="zh-CN"/>
        </w:rPr>
        <w:instrText xml:space="preserve"> \* MERGEFORMAT </w:instrText>
      </w:r>
      <w:r w:rsidRPr="007E1B20">
        <w:rPr>
          <w:b/>
          <w:lang w:eastAsia="zh-CN"/>
        </w:rPr>
      </w:r>
      <w:r w:rsidRPr="007E1B20">
        <w:rPr>
          <w:b/>
          <w:lang w:eastAsia="zh-CN"/>
        </w:rPr>
        <w:fldChar w:fldCharType="separate"/>
      </w:r>
      <w:r w:rsidRPr="007E1B20">
        <w:rPr>
          <w:b/>
          <w:lang w:eastAsia="zh-CN"/>
        </w:rPr>
        <w:t>3.1</w:t>
      </w:r>
      <w:r w:rsidRPr="007E1B20">
        <w:rPr>
          <w:b/>
          <w:lang w:eastAsia="zh-CN"/>
        </w:rPr>
        <w:fldChar w:fldCharType="end"/>
      </w:r>
      <w:r w:rsidRPr="007E1B20">
        <w:rPr>
          <w:rFonts w:hint="eastAsia"/>
          <w:b/>
          <w:lang w:eastAsia="zh-CN"/>
        </w:rPr>
        <w:t>-</w:t>
      </w:r>
      <w:r w:rsidR="00214E35">
        <w:rPr>
          <w:rFonts w:hint="eastAsia"/>
          <w:b/>
          <w:lang w:eastAsia="zh-CN"/>
        </w:rPr>
        <w:t>2</w:t>
      </w:r>
      <w:r w:rsidRPr="007E1B20">
        <w:rPr>
          <w:rFonts w:hint="eastAsia"/>
          <w:b/>
          <w:lang w:eastAsia="zh-CN"/>
        </w:rPr>
        <w:t xml:space="preserve">: </w:t>
      </w:r>
      <w:r w:rsidR="00B44951">
        <w:rPr>
          <w:rFonts w:hint="eastAsia"/>
          <w:b/>
          <w:lang w:eastAsia="zh-CN"/>
        </w:rPr>
        <w:t>D</w:t>
      </w:r>
      <w:r w:rsidR="00F71A05" w:rsidRPr="007E1B20">
        <w:rPr>
          <w:rFonts w:hint="eastAsia"/>
          <w:b/>
          <w:lang w:eastAsia="zh-CN"/>
        </w:rPr>
        <w:t xml:space="preserve">o you agree </w:t>
      </w:r>
      <w:r w:rsidR="0096178E" w:rsidRPr="007E1B20">
        <w:rPr>
          <w:rFonts w:hint="eastAsia"/>
          <w:b/>
          <w:lang w:eastAsia="zh-CN"/>
        </w:rPr>
        <w:t xml:space="preserve">that </w:t>
      </w:r>
      <w:r w:rsidR="00F71A05" w:rsidRPr="007E1B20">
        <w:rPr>
          <w:rFonts w:hint="eastAsia"/>
          <w:b/>
          <w:lang w:eastAsia="zh-CN"/>
        </w:rPr>
        <w:t xml:space="preserve">the </w:t>
      </w:r>
      <w:r w:rsidR="00E51AE4">
        <w:rPr>
          <w:rFonts w:hint="eastAsia"/>
          <w:b/>
          <w:lang w:eastAsia="zh-CN"/>
        </w:rPr>
        <w:t>agreement in RAN2#114-e</w:t>
      </w:r>
      <w:r w:rsidR="00303FA7">
        <w:rPr>
          <w:rFonts w:hint="eastAsia"/>
          <w:b/>
          <w:lang w:eastAsia="zh-CN"/>
        </w:rPr>
        <w:t xml:space="preserve"> (</w:t>
      </w:r>
      <w:r w:rsidR="00303FA7" w:rsidRPr="00303FA7">
        <w:rPr>
          <w:b/>
          <w:lang w:eastAsia="zh-CN"/>
        </w:rPr>
        <w:t>When sl-PUCCH-Config is configured (and the PUCCH is transmitted), the UE should start the SL-specific drx-HARQ-RTT-Timer in Uu for the corresponding SL HARQ process in the first slot after the end of the corresponding transmission carrying the SL HARQ feedback via the PUCCH.</w:t>
      </w:r>
      <w:r w:rsidR="00303FA7">
        <w:rPr>
          <w:rFonts w:hint="eastAsia"/>
          <w:b/>
          <w:lang w:eastAsia="zh-CN"/>
        </w:rPr>
        <w:t>)</w:t>
      </w:r>
      <w:r w:rsidR="00E51AE4">
        <w:rPr>
          <w:rFonts w:hint="eastAsia"/>
          <w:b/>
          <w:lang w:eastAsia="zh-CN"/>
        </w:rPr>
        <w:t xml:space="preserve"> </w:t>
      </w:r>
      <w:r w:rsidR="00303FA7">
        <w:rPr>
          <w:rFonts w:hint="eastAsia"/>
          <w:b/>
          <w:lang w:eastAsia="zh-CN"/>
        </w:rPr>
        <w:t xml:space="preserve">needs to be </w:t>
      </w:r>
      <w:r w:rsidR="00E51AE4">
        <w:rPr>
          <w:rFonts w:hint="eastAsia"/>
          <w:b/>
          <w:lang w:eastAsia="zh-CN"/>
        </w:rPr>
        <w:t>revert</w:t>
      </w:r>
      <w:r w:rsidR="00303FA7">
        <w:rPr>
          <w:rFonts w:hint="eastAsia"/>
          <w:b/>
          <w:lang w:eastAsia="zh-CN"/>
        </w:rPr>
        <w:t>ed</w:t>
      </w:r>
      <w:r w:rsidR="00E51AE4">
        <w:rPr>
          <w:rFonts w:hint="eastAsia"/>
          <w:b/>
          <w:lang w:eastAsia="zh-CN"/>
        </w:rPr>
        <w:t xml:space="preserve"> to align with the agreement for Question </w:t>
      </w:r>
      <w:r w:rsidR="00E51AE4">
        <w:rPr>
          <w:b/>
          <w:lang w:eastAsia="zh-CN"/>
        </w:rPr>
        <w:fldChar w:fldCharType="begin"/>
      </w:r>
      <w:r w:rsidR="00E51AE4">
        <w:rPr>
          <w:b/>
          <w:lang w:eastAsia="zh-CN"/>
        </w:rPr>
        <w:instrText xml:space="preserve"> REF _Ref81915405 \r \h </w:instrText>
      </w:r>
      <w:r w:rsidR="00E51AE4">
        <w:rPr>
          <w:b/>
          <w:lang w:eastAsia="zh-CN"/>
        </w:rPr>
      </w:r>
      <w:r w:rsidR="00E51AE4">
        <w:rPr>
          <w:b/>
          <w:lang w:eastAsia="zh-CN"/>
        </w:rPr>
        <w:fldChar w:fldCharType="separate"/>
      </w:r>
      <w:r w:rsidR="00E51AE4">
        <w:rPr>
          <w:b/>
          <w:lang w:eastAsia="zh-CN"/>
        </w:rPr>
        <w:t>3.1</w:t>
      </w:r>
      <w:r w:rsidR="00E51AE4">
        <w:rPr>
          <w:b/>
          <w:lang w:eastAsia="zh-CN"/>
        </w:rPr>
        <w:fldChar w:fldCharType="end"/>
      </w:r>
      <w:r w:rsidR="00E51AE4">
        <w:rPr>
          <w:rFonts w:hint="eastAsia"/>
          <w:b/>
          <w:lang w:eastAsia="zh-CN"/>
        </w:rPr>
        <w:t>-1</w:t>
      </w:r>
      <w:r w:rsidR="00303FA7">
        <w:rPr>
          <w:rFonts w:hint="eastAsia"/>
          <w:b/>
          <w:lang w:eastAsia="zh-CN"/>
        </w:rPr>
        <w:t>?</w:t>
      </w:r>
      <w:r w:rsidR="00E51AE4">
        <w:rPr>
          <w:rFonts w:hint="eastAsia"/>
          <w:b/>
          <w:lang w:eastAsia="zh-CN"/>
        </w:rPr>
        <w:t xml:space="preserve"> </w:t>
      </w:r>
      <w:r w:rsidRPr="007E1B20">
        <w:rPr>
          <w:rFonts w:hint="eastAsia"/>
          <w:b/>
          <w:lang w:eastAsia="zh-CN"/>
        </w:rPr>
        <w:t>Please give your comments.</w:t>
      </w:r>
    </w:p>
    <w:tbl>
      <w:tblPr>
        <w:tblStyle w:val="af5"/>
        <w:tblW w:w="0" w:type="auto"/>
        <w:tblInd w:w="108" w:type="dxa"/>
        <w:tblLook w:val="04A0" w:firstRow="1" w:lastRow="0" w:firstColumn="1" w:lastColumn="0" w:noHBand="0" w:noVBand="1"/>
      </w:tblPr>
      <w:tblGrid>
        <w:gridCol w:w="1546"/>
        <w:gridCol w:w="1260"/>
        <w:gridCol w:w="6714"/>
      </w:tblGrid>
      <w:tr w:rsidR="006119B2" w:rsidRPr="00762F8B" w14:paraId="071DAE6E" w14:textId="77777777" w:rsidTr="00D74717">
        <w:trPr>
          <w:trHeight w:val="347"/>
        </w:trPr>
        <w:tc>
          <w:tcPr>
            <w:tcW w:w="1546" w:type="dxa"/>
          </w:tcPr>
          <w:p w14:paraId="124C91F8" w14:textId="77777777" w:rsidR="006119B2" w:rsidRPr="00762F8B" w:rsidRDefault="006119B2"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1E8888C7" w14:textId="67D12A46" w:rsidR="006119B2" w:rsidRPr="00D55D63" w:rsidRDefault="006119B2" w:rsidP="007E7493">
            <w:pPr>
              <w:jc w:val="both"/>
              <w:rPr>
                <w:rFonts w:eastAsiaTheme="minorEastAsia"/>
                <w:lang w:eastAsia="zh-CN"/>
              </w:rPr>
            </w:pPr>
            <w:r>
              <w:rPr>
                <w:rFonts w:eastAsiaTheme="minorEastAsia" w:cs="Arial" w:hint="eastAsia"/>
                <w:b/>
                <w:lang w:eastAsia="zh-CN"/>
              </w:rPr>
              <w:t>Yes/No</w:t>
            </w:r>
          </w:p>
        </w:tc>
        <w:tc>
          <w:tcPr>
            <w:tcW w:w="6714" w:type="dxa"/>
          </w:tcPr>
          <w:p w14:paraId="76F3EED1" w14:textId="77777777" w:rsidR="006119B2" w:rsidRPr="00762F8B" w:rsidRDefault="006119B2"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36496913" w14:textId="77777777" w:rsidTr="00D74717">
        <w:tc>
          <w:tcPr>
            <w:tcW w:w="1546" w:type="dxa"/>
          </w:tcPr>
          <w:p w14:paraId="18B97806" w14:textId="10CFF299" w:rsidR="002C1E67" w:rsidRDefault="002C1E67" w:rsidP="002C1E67">
            <w:pPr>
              <w:jc w:val="both"/>
              <w:rPr>
                <w:rFonts w:eastAsiaTheme="minorEastAsia"/>
                <w:lang w:eastAsia="zh-CN"/>
              </w:rPr>
            </w:pPr>
            <w:r>
              <w:rPr>
                <w:rFonts w:eastAsiaTheme="minorEastAsia"/>
                <w:lang w:eastAsia="zh-CN"/>
              </w:rPr>
              <w:t>OPPO</w:t>
            </w:r>
          </w:p>
        </w:tc>
        <w:tc>
          <w:tcPr>
            <w:tcW w:w="1260" w:type="dxa"/>
          </w:tcPr>
          <w:p w14:paraId="1E3E2B4A" w14:textId="149A82AB" w:rsidR="002C1E67" w:rsidRDefault="002C1E67" w:rsidP="002C1E67">
            <w:pPr>
              <w:jc w:val="both"/>
              <w:rPr>
                <w:rFonts w:eastAsiaTheme="minorEastAsia"/>
                <w:lang w:eastAsia="zh-CN"/>
              </w:rPr>
            </w:pPr>
            <w:r>
              <w:rPr>
                <w:rFonts w:eastAsiaTheme="minorEastAsia"/>
                <w:lang w:eastAsia="zh-CN"/>
              </w:rPr>
              <w:t>No</w:t>
            </w:r>
          </w:p>
        </w:tc>
        <w:tc>
          <w:tcPr>
            <w:tcW w:w="6714" w:type="dxa"/>
          </w:tcPr>
          <w:p w14:paraId="520F76B2" w14:textId="77777777" w:rsidR="002C1E67" w:rsidRDefault="002C1E67" w:rsidP="002C1E67">
            <w:pPr>
              <w:jc w:val="both"/>
              <w:rPr>
                <w:rFonts w:eastAsiaTheme="minorEastAsia"/>
                <w:lang w:eastAsia="zh-CN"/>
              </w:rPr>
            </w:pPr>
          </w:p>
        </w:tc>
      </w:tr>
      <w:tr w:rsidR="00D74717" w14:paraId="76A29498" w14:textId="77777777" w:rsidTr="00D74717">
        <w:tc>
          <w:tcPr>
            <w:tcW w:w="1546" w:type="dxa"/>
          </w:tcPr>
          <w:p w14:paraId="3950D2A6" w14:textId="0C278DFE"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6CADEE7D" w14:textId="647EFE19"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67A3167D" w14:textId="76E6E117" w:rsidR="00D74717" w:rsidRDefault="00D74717" w:rsidP="00D74717">
            <w:pPr>
              <w:jc w:val="both"/>
              <w:rPr>
                <w:rFonts w:eastAsiaTheme="minorEastAsia"/>
                <w:lang w:eastAsia="zh-CN"/>
              </w:rPr>
            </w:pPr>
            <w:r>
              <w:rPr>
                <w:rFonts w:eastAsiaTheme="minorEastAsia"/>
                <w:lang w:eastAsia="zh-CN"/>
              </w:rPr>
              <w:t>Since we prefer option 2 in 3.1-1, this agreement should be revered to achieve unified design.</w:t>
            </w:r>
          </w:p>
        </w:tc>
      </w:tr>
      <w:tr w:rsidR="00D74717" w14:paraId="639C6A97" w14:textId="77777777" w:rsidTr="00D74717">
        <w:tc>
          <w:tcPr>
            <w:tcW w:w="1546" w:type="dxa"/>
          </w:tcPr>
          <w:p w14:paraId="562B8D98" w14:textId="77777777" w:rsidR="00D74717" w:rsidRDefault="00D74717" w:rsidP="00D74717">
            <w:pPr>
              <w:jc w:val="both"/>
              <w:rPr>
                <w:rFonts w:eastAsiaTheme="minorEastAsia"/>
                <w:lang w:eastAsia="zh-CN"/>
              </w:rPr>
            </w:pPr>
          </w:p>
        </w:tc>
        <w:tc>
          <w:tcPr>
            <w:tcW w:w="1260" w:type="dxa"/>
          </w:tcPr>
          <w:p w14:paraId="5FE3DC27" w14:textId="77777777" w:rsidR="00D74717" w:rsidRDefault="00D74717" w:rsidP="00D74717">
            <w:pPr>
              <w:jc w:val="both"/>
              <w:rPr>
                <w:rFonts w:eastAsiaTheme="minorEastAsia"/>
                <w:lang w:eastAsia="zh-CN"/>
              </w:rPr>
            </w:pPr>
          </w:p>
        </w:tc>
        <w:tc>
          <w:tcPr>
            <w:tcW w:w="6714" w:type="dxa"/>
          </w:tcPr>
          <w:p w14:paraId="4381BF80" w14:textId="77777777" w:rsidR="00D74717" w:rsidRDefault="00D74717" w:rsidP="00D74717">
            <w:pPr>
              <w:jc w:val="both"/>
              <w:rPr>
                <w:rFonts w:eastAsiaTheme="minorEastAsia"/>
                <w:lang w:eastAsia="zh-CN"/>
              </w:rPr>
            </w:pPr>
          </w:p>
        </w:tc>
      </w:tr>
    </w:tbl>
    <w:p w14:paraId="02FBD5FA" w14:textId="77777777" w:rsidR="006119B2" w:rsidRDefault="006119B2" w:rsidP="00FB7EF3">
      <w:pPr>
        <w:spacing w:beforeLines="50" w:before="120" w:afterLines="50" w:after="120"/>
        <w:jc w:val="both"/>
        <w:rPr>
          <w:b/>
          <w:lang w:eastAsia="zh-CN"/>
        </w:rPr>
      </w:pPr>
    </w:p>
    <w:p w14:paraId="3F861F2B" w14:textId="77777777" w:rsidR="005A77B5" w:rsidRDefault="005A77B5" w:rsidP="00182037">
      <w:pPr>
        <w:rPr>
          <w:lang w:val="en-GB" w:eastAsia="zh-CN"/>
        </w:rPr>
      </w:pPr>
    </w:p>
    <w:p w14:paraId="63B25960" w14:textId="1AAFE0F2" w:rsidR="00D24953" w:rsidRDefault="00D24953" w:rsidP="00D24953">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5405 \r \h </w:instrText>
      </w:r>
      <w:r w:rsidR="005C1173">
        <w:rPr>
          <w:b/>
          <w:lang w:eastAsia="zh-CN"/>
        </w:rPr>
      </w:r>
      <w:r w:rsidR="005C1173">
        <w:rPr>
          <w:b/>
          <w:lang w:eastAsia="zh-CN"/>
        </w:rPr>
        <w:fldChar w:fldCharType="separate"/>
      </w:r>
      <w:r w:rsidR="005C1173">
        <w:rPr>
          <w:b/>
          <w:lang w:eastAsia="zh-CN"/>
        </w:rPr>
        <w:t>3.1</w:t>
      </w:r>
      <w:r w:rsidR="005C1173">
        <w:rPr>
          <w:b/>
          <w:lang w:eastAsia="zh-CN"/>
        </w:rPr>
        <w:fldChar w:fldCharType="end"/>
      </w:r>
      <w:r>
        <w:rPr>
          <w:rFonts w:hint="eastAsia"/>
          <w:b/>
          <w:lang w:eastAsia="zh-CN"/>
        </w:rPr>
        <w:t>-</w:t>
      </w:r>
      <w:r w:rsidR="003E6254">
        <w:rPr>
          <w:rFonts w:hint="eastAsia"/>
          <w:b/>
          <w:lang w:eastAsia="zh-CN"/>
        </w:rPr>
        <w:t>3</w:t>
      </w:r>
      <w:r>
        <w:rPr>
          <w:rFonts w:hint="eastAsia"/>
          <w:b/>
          <w:lang w:eastAsia="zh-CN"/>
        </w:rPr>
        <w:t xml:space="preserve">: </w:t>
      </w:r>
      <w:r w:rsidR="001109B7">
        <w:rPr>
          <w:rFonts w:hint="eastAsia"/>
          <w:b/>
          <w:lang w:eastAsia="zh-CN"/>
        </w:rPr>
        <w:t xml:space="preserve">In case of </w:t>
      </w:r>
      <w:r w:rsidR="001109B7" w:rsidRPr="00795F9C">
        <w:rPr>
          <w:b/>
          <w:lang w:eastAsia="zh-CN"/>
        </w:rPr>
        <w:t>SL-specific drx-HARQ-RTT-Timer</w:t>
      </w:r>
      <w:r w:rsidR="001109B7">
        <w:rPr>
          <w:rFonts w:hint="eastAsia"/>
          <w:b/>
          <w:lang w:eastAsia="zh-CN"/>
        </w:rPr>
        <w:t xml:space="preserve"> is not supported but to support </w:t>
      </w:r>
      <w:r w:rsidR="001109B7" w:rsidRPr="00795F9C">
        <w:rPr>
          <w:b/>
          <w:lang w:eastAsia="zh-CN"/>
        </w:rPr>
        <w:t>SL-specific drx-RetransmissionTimer</w:t>
      </w:r>
      <w:r w:rsidR="001109B7">
        <w:rPr>
          <w:rFonts w:hint="eastAsia"/>
          <w:b/>
          <w:lang w:eastAsia="zh-CN"/>
        </w:rPr>
        <w:t xml:space="preserve">, </w:t>
      </w:r>
      <w:r w:rsidR="007E535B">
        <w:rPr>
          <w:rFonts w:hint="eastAsia"/>
          <w:b/>
          <w:lang w:eastAsia="zh-CN"/>
        </w:rPr>
        <w:t xml:space="preserve">which option should be selected as the </w:t>
      </w:r>
      <w:r w:rsidR="002B6D05">
        <w:rPr>
          <w:rFonts w:hint="eastAsia"/>
          <w:b/>
          <w:lang w:eastAsia="zh-CN"/>
        </w:rPr>
        <w:t>starting time</w:t>
      </w:r>
      <w:r w:rsidR="007E535B">
        <w:rPr>
          <w:rFonts w:hint="eastAsia"/>
          <w:b/>
          <w:lang w:eastAsia="zh-CN"/>
        </w:rPr>
        <w:t xml:space="preserve"> granularity</w:t>
      </w:r>
      <w:r w:rsidR="002B6D05">
        <w:rPr>
          <w:rFonts w:hint="eastAsia"/>
          <w:b/>
          <w:lang w:eastAsia="zh-CN"/>
        </w:rPr>
        <w:t xml:space="preserve"> of</w:t>
      </w:r>
      <w:r w:rsidR="0049360B">
        <w:rPr>
          <w:rFonts w:hint="eastAsia"/>
          <w:b/>
          <w:lang w:eastAsia="zh-CN"/>
        </w:rPr>
        <w:t xml:space="preserve"> the </w:t>
      </w:r>
      <w:r>
        <w:rPr>
          <w:rFonts w:hint="eastAsia"/>
          <w:b/>
          <w:lang w:eastAsia="zh-CN"/>
        </w:rPr>
        <w:t>SL-specific drx-RetransmissionTimer</w:t>
      </w:r>
      <w:r w:rsidR="002B6D05">
        <w:rPr>
          <w:rFonts w:hint="eastAsia"/>
          <w:b/>
          <w:lang w:eastAsia="zh-CN"/>
        </w:rPr>
        <w:t xml:space="preserve"> </w:t>
      </w:r>
      <w:r w:rsidR="007E535B">
        <w:rPr>
          <w:rFonts w:hint="eastAsia"/>
          <w:b/>
          <w:lang w:eastAsia="zh-CN"/>
        </w:rPr>
        <w:t>for Tx UE</w:t>
      </w:r>
      <w:r>
        <w:rPr>
          <w:rFonts w:hint="eastAsia"/>
          <w:b/>
          <w:lang w:eastAsia="zh-CN"/>
        </w:rPr>
        <w:t xml:space="preserve">? </w:t>
      </w:r>
      <w:r w:rsidRPr="003E5DED">
        <w:rPr>
          <w:rFonts w:hint="eastAsia"/>
          <w:b/>
          <w:lang w:eastAsia="zh-CN"/>
        </w:rPr>
        <w:t>Please give your comments.</w:t>
      </w:r>
    </w:p>
    <w:p w14:paraId="4C1B990E" w14:textId="61AB4E86" w:rsidR="00D24953" w:rsidRDefault="00D24953" w:rsidP="001A3D75">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78396B">
        <w:t xml:space="preserve"> </w:t>
      </w:r>
      <w:r w:rsidR="008C1E93" w:rsidRPr="006C747B">
        <w:rPr>
          <w:rFonts w:eastAsia="SimSun" w:hint="eastAsia"/>
          <w:b/>
          <w:color w:val="000000"/>
          <w:lang w:eastAsia="zh-CN"/>
        </w:rPr>
        <w:t>The</w:t>
      </w:r>
      <w:r w:rsidR="008C1E93" w:rsidRPr="009B5D0A">
        <w:rPr>
          <w:b/>
          <w:lang w:eastAsia="zh-CN"/>
        </w:rPr>
        <w:t xml:space="preserve"> s</w:t>
      </w:r>
      <w:r w:rsidR="00795F9C" w:rsidRPr="00795F9C">
        <w:rPr>
          <w:b/>
          <w:lang w:eastAsia="zh-CN"/>
        </w:rPr>
        <w:t xml:space="preserve">tarting timing </w:t>
      </w:r>
      <w:r w:rsidR="00505FA8">
        <w:rPr>
          <w:rFonts w:eastAsiaTheme="minorEastAsia" w:hint="eastAsia"/>
          <w:b/>
          <w:lang w:eastAsia="zh-CN"/>
        </w:rPr>
        <w:t>of</w:t>
      </w:r>
      <w:r w:rsidR="00795F9C" w:rsidRPr="00795F9C">
        <w:rPr>
          <w:b/>
          <w:lang w:eastAsia="zh-CN"/>
        </w:rPr>
        <w:t xml:space="preserve"> </w:t>
      </w:r>
      <w:r w:rsidR="00505FA8">
        <w:rPr>
          <w:rFonts w:eastAsiaTheme="minorEastAsia" w:hint="eastAsia"/>
          <w:b/>
          <w:lang w:eastAsia="zh-CN"/>
        </w:rPr>
        <w:t>SL-specific</w:t>
      </w:r>
      <w:r w:rsidR="00505FA8" w:rsidRPr="00795F9C">
        <w:rPr>
          <w:b/>
          <w:lang w:eastAsia="zh-CN"/>
        </w:rPr>
        <w:t xml:space="preserve"> </w:t>
      </w:r>
      <w:r w:rsidR="00795F9C" w:rsidRPr="00795F9C">
        <w:rPr>
          <w:b/>
          <w:lang w:eastAsia="zh-CN"/>
        </w:rPr>
        <w:t>drx-RetransmissionTimer is referring to slot</w:t>
      </w:r>
      <w:r w:rsidRPr="00F519E2">
        <w:rPr>
          <w:rFonts w:eastAsia="SimSun" w:hint="eastAsia"/>
          <w:b/>
          <w:color w:val="000000"/>
          <w:lang w:eastAsia="zh-CN"/>
        </w:rPr>
        <w:t>.</w:t>
      </w:r>
    </w:p>
    <w:p w14:paraId="59CB9E7A" w14:textId="3135287F" w:rsidR="00D24953" w:rsidRPr="00EA703A" w:rsidRDefault="00D24953" w:rsidP="001A3D75">
      <w:pPr>
        <w:pStyle w:val="ab"/>
        <w:numPr>
          <w:ilvl w:val="0"/>
          <w:numId w:val="18"/>
        </w:numPr>
        <w:spacing w:beforeLines="50" w:before="120" w:afterLines="50" w:after="120"/>
        <w:ind w:left="422" w:hangingChars="210" w:hanging="422"/>
        <w:jc w:val="both"/>
        <w:rPr>
          <w:rFonts w:eastAsia="SimSun"/>
          <w:b/>
          <w:lang w:eastAsia="zh-CN"/>
        </w:rPr>
      </w:pPr>
      <w:r w:rsidRPr="00876EFA">
        <w:rPr>
          <w:rFonts w:eastAsia="SimSun" w:hint="eastAsia"/>
          <w:b/>
          <w:lang w:eastAsia="zh-CN"/>
        </w:rPr>
        <w:t>Option 2:</w:t>
      </w:r>
      <w:r w:rsidRPr="00876EFA">
        <w:rPr>
          <w:rFonts w:eastAsia="SimSun"/>
          <w:b/>
          <w:lang w:eastAsia="zh-CN"/>
        </w:rPr>
        <w:t xml:space="preserve"> </w:t>
      </w:r>
      <w:r w:rsidR="008C1E93" w:rsidRPr="006C747B">
        <w:rPr>
          <w:rFonts w:eastAsia="SimSun" w:hint="eastAsia"/>
          <w:b/>
          <w:color w:val="000000"/>
          <w:lang w:eastAsia="zh-CN"/>
        </w:rPr>
        <w:t xml:space="preserve">The </w:t>
      </w:r>
      <w:r w:rsidR="008C1E93">
        <w:rPr>
          <w:rFonts w:eastAsiaTheme="minorEastAsia" w:hint="eastAsia"/>
          <w:b/>
          <w:lang w:eastAsia="zh-CN"/>
        </w:rPr>
        <w:t>s</w:t>
      </w:r>
      <w:r w:rsidR="008C1E93" w:rsidRPr="00795F9C">
        <w:rPr>
          <w:b/>
          <w:lang w:eastAsia="zh-CN"/>
        </w:rPr>
        <w:t xml:space="preserve">tarting </w:t>
      </w:r>
      <w:r w:rsidR="00795F9C" w:rsidRPr="00795F9C">
        <w:rPr>
          <w:b/>
          <w:lang w:eastAsia="zh-CN"/>
        </w:rPr>
        <w:t xml:space="preserve">timing </w:t>
      </w:r>
      <w:r w:rsidR="00505FA8">
        <w:rPr>
          <w:rFonts w:eastAsiaTheme="minorEastAsia" w:hint="eastAsia"/>
          <w:b/>
          <w:lang w:eastAsia="zh-CN"/>
        </w:rPr>
        <w:t>of SL-specific</w:t>
      </w:r>
      <w:r w:rsidR="00505FA8" w:rsidRPr="00795F9C">
        <w:rPr>
          <w:b/>
          <w:lang w:eastAsia="zh-CN"/>
        </w:rPr>
        <w:t xml:space="preserve"> </w:t>
      </w:r>
      <w:r w:rsidR="00795F9C" w:rsidRPr="00795F9C">
        <w:rPr>
          <w:b/>
          <w:lang w:eastAsia="zh-CN"/>
        </w:rPr>
        <w:t>drx-RetransmissionTimer is referring to symbol</w:t>
      </w:r>
      <w:r w:rsidR="0049360B" w:rsidRPr="00F519E2">
        <w:rPr>
          <w:rFonts w:eastAsia="SimSun" w:hint="eastAsia"/>
          <w:b/>
          <w:color w:val="000000"/>
          <w:lang w:eastAsia="zh-CN"/>
        </w:rPr>
        <w:t>.</w:t>
      </w:r>
    </w:p>
    <w:tbl>
      <w:tblPr>
        <w:tblStyle w:val="af5"/>
        <w:tblW w:w="0" w:type="auto"/>
        <w:tblInd w:w="108" w:type="dxa"/>
        <w:tblLook w:val="04A0" w:firstRow="1" w:lastRow="0" w:firstColumn="1" w:lastColumn="0" w:noHBand="0" w:noVBand="1"/>
      </w:tblPr>
      <w:tblGrid>
        <w:gridCol w:w="1547"/>
        <w:gridCol w:w="1259"/>
        <w:gridCol w:w="6714"/>
      </w:tblGrid>
      <w:tr w:rsidR="007532FB" w:rsidRPr="00762F8B" w14:paraId="6164B37C" w14:textId="77777777" w:rsidTr="00D74717">
        <w:trPr>
          <w:trHeight w:val="347"/>
        </w:trPr>
        <w:tc>
          <w:tcPr>
            <w:tcW w:w="1547" w:type="dxa"/>
          </w:tcPr>
          <w:p w14:paraId="72F83422" w14:textId="77777777" w:rsidR="007532FB" w:rsidRPr="00762F8B" w:rsidRDefault="007532FB"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36F4F8F5" w14:textId="77777777" w:rsidR="007532FB" w:rsidRPr="00D55D63" w:rsidRDefault="007532FB" w:rsidP="007E7493">
            <w:pPr>
              <w:jc w:val="both"/>
              <w:rPr>
                <w:rFonts w:eastAsiaTheme="minorEastAsia"/>
                <w:lang w:eastAsia="zh-CN"/>
              </w:rPr>
            </w:pPr>
            <w:r>
              <w:rPr>
                <w:rFonts w:eastAsiaTheme="minorEastAsia" w:cs="Arial" w:hint="eastAsia"/>
                <w:b/>
                <w:lang w:eastAsia="zh-CN"/>
              </w:rPr>
              <w:t>Option</w:t>
            </w:r>
          </w:p>
        </w:tc>
        <w:tc>
          <w:tcPr>
            <w:tcW w:w="6714" w:type="dxa"/>
          </w:tcPr>
          <w:p w14:paraId="6EFFAB8A" w14:textId="77777777" w:rsidR="007532FB" w:rsidRPr="00762F8B" w:rsidRDefault="007532FB"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93B4DAF" w14:textId="77777777" w:rsidTr="00D74717">
        <w:tc>
          <w:tcPr>
            <w:tcW w:w="1547" w:type="dxa"/>
          </w:tcPr>
          <w:p w14:paraId="6F467A87" w14:textId="6BE0ADC0" w:rsidR="002C1E67" w:rsidRDefault="002C1E67" w:rsidP="002C1E67">
            <w:pPr>
              <w:jc w:val="center"/>
              <w:rPr>
                <w:rFonts w:eastAsiaTheme="minorEastAsia"/>
                <w:lang w:eastAsia="zh-CN"/>
              </w:rPr>
            </w:pPr>
            <w:r>
              <w:rPr>
                <w:rFonts w:eastAsiaTheme="minorEastAsia"/>
                <w:lang w:eastAsia="zh-CN"/>
              </w:rPr>
              <w:t>OPPO</w:t>
            </w:r>
          </w:p>
        </w:tc>
        <w:tc>
          <w:tcPr>
            <w:tcW w:w="1259" w:type="dxa"/>
          </w:tcPr>
          <w:p w14:paraId="7DD78F1D" w14:textId="2576A04E" w:rsidR="002C1E67" w:rsidRDefault="002C1E67" w:rsidP="002C1E67">
            <w:pPr>
              <w:jc w:val="both"/>
              <w:rPr>
                <w:rFonts w:eastAsiaTheme="minorEastAsia"/>
                <w:lang w:eastAsia="zh-CN"/>
              </w:rPr>
            </w:pPr>
            <w:r>
              <w:rPr>
                <w:rFonts w:eastAsiaTheme="minorEastAsia"/>
                <w:lang w:eastAsia="zh-CN"/>
              </w:rPr>
              <w:t>Option 1</w:t>
            </w:r>
          </w:p>
        </w:tc>
        <w:tc>
          <w:tcPr>
            <w:tcW w:w="6714" w:type="dxa"/>
          </w:tcPr>
          <w:p w14:paraId="519A5853" w14:textId="77777777" w:rsidR="002C1E67" w:rsidRDefault="002C1E67" w:rsidP="002C1E67">
            <w:pPr>
              <w:jc w:val="both"/>
              <w:rPr>
                <w:rFonts w:eastAsiaTheme="minorEastAsia"/>
                <w:lang w:eastAsia="zh-CN"/>
              </w:rPr>
            </w:pPr>
          </w:p>
        </w:tc>
      </w:tr>
      <w:tr w:rsidR="00D74717" w14:paraId="3A059EA1" w14:textId="77777777" w:rsidTr="00D74717">
        <w:tc>
          <w:tcPr>
            <w:tcW w:w="1547" w:type="dxa"/>
          </w:tcPr>
          <w:p w14:paraId="631FEAC5" w14:textId="5B25C32B" w:rsidR="00D74717" w:rsidRDefault="00D74717" w:rsidP="00D7471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59" w:type="dxa"/>
          </w:tcPr>
          <w:p w14:paraId="5A7E6A3F" w14:textId="52BD40BB" w:rsidR="00D74717" w:rsidRDefault="00D74717" w:rsidP="00D74717">
            <w:pPr>
              <w:jc w:val="both"/>
              <w:rPr>
                <w:rFonts w:eastAsiaTheme="minorEastAsia"/>
                <w:lang w:eastAsia="zh-CN"/>
              </w:rPr>
            </w:pPr>
            <w:r>
              <w:rPr>
                <w:rFonts w:eastAsiaTheme="minorEastAsia" w:hint="eastAsia"/>
                <w:lang w:eastAsia="zh-CN"/>
              </w:rPr>
              <w:t>O</w:t>
            </w:r>
            <w:r>
              <w:rPr>
                <w:rFonts w:eastAsiaTheme="minorEastAsia"/>
                <w:lang w:eastAsia="zh-CN"/>
              </w:rPr>
              <w:t>ption 2</w:t>
            </w:r>
          </w:p>
        </w:tc>
        <w:tc>
          <w:tcPr>
            <w:tcW w:w="6714" w:type="dxa"/>
          </w:tcPr>
          <w:p w14:paraId="3EBED531" w14:textId="4169264B" w:rsidR="00D74717" w:rsidRDefault="00D74717" w:rsidP="00D74717">
            <w:pPr>
              <w:jc w:val="both"/>
              <w:rPr>
                <w:rFonts w:eastAsiaTheme="minorEastAsia"/>
                <w:lang w:eastAsia="zh-CN"/>
              </w:rPr>
            </w:pPr>
            <w:r>
              <w:rPr>
                <w:rFonts w:eastAsiaTheme="minorEastAsia"/>
                <w:lang w:eastAsia="zh-CN"/>
              </w:rPr>
              <w:t>SL-specific retransmissin timer is running on Uu interface. So we prefer symbol granularity to aligned with Uu DRX.</w:t>
            </w:r>
          </w:p>
        </w:tc>
      </w:tr>
      <w:tr w:rsidR="00D74717" w14:paraId="67E79DA0" w14:textId="77777777" w:rsidTr="00D74717">
        <w:tc>
          <w:tcPr>
            <w:tcW w:w="1547" w:type="dxa"/>
          </w:tcPr>
          <w:p w14:paraId="04A35A90" w14:textId="77777777" w:rsidR="00D74717" w:rsidRDefault="00D74717" w:rsidP="00D74717">
            <w:pPr>
              <w:jc w:val="both"/>
              <w:rPr>
                <w:rFonts w:eastAsiaTheme="minorEastAsia"/>
                <w:lang w:eastAsia="zh-CN"/>
              </w:rPr>
            </w:pPr>
          </w:p>
        </w:tc>
        <w:tc>
          <w:tcPr>
            <w:tcW w:w="1259" w:type="dxa"/>
          </w:tcPr>
          <w:p w14:paraId="09D5F226" w14:textId="77777777" w:rsidR="00D74717" w:rsidRDefault="00D74717" w:rsidP="00D74717">
            <w:pPr>
              <w:jc w:val="both"/>
              <w:rPr>
                <w:rFonts w:eastAsiaTheme="minorEastAsia"/>
                <w:lang w:eastAsia="zh-CN"/>
              </w:rPr>
            </w:pPr>
          </w:p>
        </w:tc>
        <w:tc>
          <w:tcPr>
            <w:tcW w:w="6714" w:type="dxa"/>
          </w:tcPr>
          <w:p w14:paraId="6FB7593E" w14:textId="77777777" w:rsidR="00D74717" w:rsidRDefault="00D74717" w:rsidP="00D74717">
            <w:pPr>
              <w:jc w:val="both"/>
              <w:rPr>
                <w:rFonts w:eastAsiaTheme="minorEastAsia"/>
                <w:lang w:eastAsia="zh-CN"/>
              </w:rPr>
            </w:pPr>
          </w:p>
        </w:tc>
      </w:tr>
    </w:tbl>
    <w:p w14:paraId="738B99D7" w14:textId="77777777" w:rsidR="008928B8" w:rsidRDefault="008928B8" w:rsidP="008928B8">
      <w:pPr>
        <w:rPr>
          <w:lang w:eastAsia="zh-CN"/>
        </w:rPr>
      </w:pPr>
    </w:p>
    <w:p w14:paraId="43771CB3" w14:textId="77777777" w:rsidR="00AE38B9" w:rsidRPr="009B5D0A" w:rsidRDefault="00AE38B9" w:rsidP="008928B8">
      <w:pPr>
        <w:rPr>
          <w:lang w:eastAsia="zh-CN"/>
        </w:rPr>
      </w:pPr>
    </w:p>
    <w:p w14:paraId="037A560A" w14:textId="77777777" w:rsidR="00545AAD" w:rsidRDefault="00545AAD" w:rsidP="00545AAD">
      <w:pPr>
        <w:pStyle w:val="1"/>
        <w:rPr>
          <w:b/>
        </w:rPr>
      </w:pPr>
      <w:r w:rsidRPr="00976476">
        <w:t>Identified FFS/open issues</w:t>
      </w:r>
      <w:r>
        <w:rPr>
          <w:rFonts w:hint="eastAsia"/>
          <w:lang w:eastAsia="zh-CN"/>
        </w:rPr>
        <w:t xml:space="preserve"> from </w:t>
      </w:r>
      <w:r w:rsidRPr="00976476">
        <w:rPr>
          <w:lang w:val="en-US" w:eastAsia="zh-CN"/>
        </w:rPr>
        <w:t>[Post114-e][70</w:t>
      </w:r>
      <w:r>
        <w:rPr>
          <w:rFonts w:hint="eastAsia"/>
          <w:lang w:val="en-US" w:eastAsia="zh-CN"/>
        </w:rPr>
        <w:t>6</w:t>
      </w:r>
      <w:r w:rsidRPr="00976476">
        <w:rPr>
          <w:lang w:val="en-US" w:eastAsia="zh-CN"/>
        </w:rPr>
        <w:t>]</w:t>
      </w:r>
      <w:r>
        <w:rPr>
          <w:rFonts w:hint="eastAsia"/>
          <w:lang w:eastAsia="zh-CN"/>
        </w:rPr>
        <w:t xml:space="preserve"> </w:t>
      </w:r>
    </w:p>
    <w:p w14:paraId="07436D4A" w14:textId="77777777" w:rsidR="00125A78" w:rsidRDefault="003064ED" w:rsidP="00125A78">
      <w:pPr>
        <w:pStyle w:val="2"/>
        <w:ind w:left="925" w:hangingChars="289" w:hanging="925"/>
        <w:rPr>
          <w:lang w:eastAsia="zh-CN"/>
        </w:rPr>
      </w:pPr>
      <w:bookmarkStart w:id="4" w:name="_Ref81985774"/>
      <w:r>
        <w:t>FFS on the specific values of HARQ RTT that can be used for HARQ disabled case</w:t>
      </w:r>
      <w:r>
        <w:rPr>
          <w:rFonts w:hint="eastAsia"/>
          <w:lang w:eastAsia="zh-CN"/>
        </w:rPr>
        <w:t>?</w:t>
      </w:r>
      <w:bookmarkEnd w:id="4"/>
    </w:p>
    <w:p w14:paraId="40C47771" w14:textId="77777777" w:rsidR="00EB6A98" w:rsidRDefault="0027704E" w:rsidP="0095059D">
      <w:pPr>
        <w:rPr>
          <w:lang w:val="en-GB" w:eastAsia="zh-CN"/>
        </w:rPr>
      </w:pPr>
      <w:r>
        <w:rPr>
          <w:rFonts w:hint="eastAsia"/>
          <w:lang w:val="en-GB" w:eastAsia="zh-CN"/>
        </w:rPr>
        <w:t xml:space="preserve">In RAN2#115-e meeting, </w:t>
      </w:r>
      <w:r w:rsidR="00993499">
        <w:rPr>
          <w:rFonts w:hint="eastAsia"/>
          <w:lang w:val="en-GB" w:eastAsia="zh-CN"/>
        </w:rPr>
        <w:t>RAN2</w:t>
      </w:r>
      <w:r w:rsidR="00EB6A98">
        <w:rPr>
          <w:rFonts w:hint="eastAsia"/>
          <w:lang w:val="en-GB" w:eastAsia="zh-CN"/>
        </w:rPr>
        <w:t xml:space="preserve"> reached the below agreement</w:t>
      </w:r>
      <w:r>
        <w:rPr>
          <w:rFonts w:hint="eastAsia"/>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sidR="00EB6A98">
        <w:rPr>
          <w:rFonts w:hint="eastAsia"/>
          <w:lang w:val="en-GB" w:eastAsia="zh-CN"/>
        </w:rPr>
        <w:t>:</w:t>
      </w:r>
    </w:p>
    <w:p w14:paraId="4C26EF6F" w14:textId="77777777" w:rsidR="00EB6A98" w:rsidRDefault="00EB6A98" w:rsidP="0095059D">
      <w:pPr>
        <w:rPr>
          <w:lang w:val="en-GB" w:eastAsia="zh-CN"/>
        </w:rPr>
      </w:pPr>
      <w:r w:rsidRPr="00EB6A98">
        <w:rPr>
          <w:noProof/>
          <w:lang w:eastAsia="ko-KR"/>
        </w:rPr>
        <w:lastRenderedPageBreak/>
        <mc:AlternateContent>
          <mc:Choice Requires="wps">
            <w:drawing>
              <wp:inline distT="0" distB="0" distL="0" distR="0" wp14:anchorId="2E7B6C8E" wp14:editId="50006152">
                <wp:extent cx="5962650" cy="431800"/>
                <wp:effectExtent l="0" t="0" r="19050" b="2540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0" cy="431800"/>
                        </a:xfrm>
                        <a:prstGeom prst="rect">
                          <a:avLst/>
                        </a:prstGeom>
                        <a:solidFill>
                          <a:srgbClr val="FFFFFF"/>
                        </a:solidFill>
                        <a:ln w="9525">
                          <a:solidFill>
                            <a:srgbClr val="000000"/>
                          </a:solidFill>
                          <a:miter lim="800000"/>
                          <a:headEnd/>
                          <a:tailEnd/>
                        </a:ln>
                      </wps:spPr>
                      <wps:txbx>
                        <w:txbxContent>
                          <w:p w14:paraId="476492AA" w14:textId="77777777" w:rsidR="007E7493" w:rsidRDefault="007E7493">
                            <w:r>
                              <w:t>Proposal 10 – HARQ RTT is supported for both HARQ enabled and HARQ disabled cases by allowing HARQ RTT timer to be set to different values. FFS on the specific values that can be used for HARQ disabled case.</w:t>
                            </w:r>
                          </w:p>
                        </w:txbxContent>
                      </wps:txbx>
                      <wps:bodyPr rot="0" vert="horz" wrap="square" lIns="91440" tIns="45720" rIns="91440" bIns="45720" anchor="t" anchorCtr="0">
                        <a:noAutofit/>
                      </wps:bodyPr>
                    </wps:wsp>
                  </a:graphicData>
                </a:graphic>
              </wp:inline>
            </w:drawing>
          </mc:Choice>
          <mc:Fallback>
            <w:pict>
              <v:shape w14:anchorId="2E7B6C8E" id="_x0000_s1028" type="#_x0000_t202" style="width:469.5pt;height: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">
                <v:textbox>
                  <w:txbxContent>
                    <w:p w14:paraId="476492AA" w14:textId="77777777" w:rsidR="007E7493" w:rsidRDefault="007E7493">
                      <w:r>
                        <w:t>Proposal 10 – HARQ RTT is supported for both HARQ enabled and HARQ disabled cases by allowing HARQ RTT timer to be set to different values. FFS on the specific values that can be used for HARQ disabled case.</w:t>
                      </w:r>
                    </w:p>
                  </w:txbxContent>
                </v:textbox>
                <w10:anchorlock/>
              </v:shape>
            </w:pict>
          </mc:Fallback>
        </mc:AlternateContent>
      </w:r>
    </w:p>
    <w:p w14:paraId="0CBC56CF" w14:textId="4A9A8E01" w:rsidR="00284295" w:rsidRDefault="00AF721C" w:rsidP="001E7CC0">
      <w:pPr>
        <w:jc w:val="both"/>
        <w:rPr>
          <w:rFonts w:eastAsiaTheme="minorEastAsia"/>
          <w:lang w:val="en-GB" w:eastAsia="zh-CN"/>
        </w:rPr>
      </w:pPr>
      <w:r>
        <w:rPr>
          <w:rFonts w:eastAsiaTheme="minorEastAsia" w:hint="eastAsia"/>
          <w:lang w:val="en-GB" w:eastAsia="zh-CN"/>
        </w:rPr>
        <w:t xml:space="preserve">Based on the above agreement, it is still FFS when HARQ </w:t>
      </w:r>
      <w:r w:rsidR="001467B3">
        <w:rPr>
          <w:rFonts w:eastAsiaTheme="minorEastAsia" w:hint="eastAsia"/>
          <w:lang w:val="en-GB" w:eastAsia="zh-CN"/>
        </w:rPr>
        <w:t xml:space="preserve">feedback </w:t>
      </w:r>
      <w:r>
        <w:rPr>
          <w:rFonts w:eastAsiaTheme="minorEastAsia" w:hint="eastAsia"/>
          <w:lang w:val="en-GB" w:eastAsia="zh-CN"/>
        </w:rPr>
        <w:t>is disabled, how to determine the value of HARQ RTT timer. In t</w:t>
      </w:r>
      <w:r w:rsidR="00A77119">
        <w:rPr>
          <w:rFonts w:eastAsiaTheme="minorEastAsia" w:hint="eastAsia"/>
          <w:lang w:val="en-GB" w:eastAsia="zh-CN"/>
        </w:rPr>
        <w:t xml:space="preserve">he </w:t>
      </w:r>
      <w:r w:rsidR="00284295">
        <w:rPr>
          <w:rFonts w:eastAsiaTheme="minorEastAsia" w:hint="eastAsia"/>
          <w:lang w:val="en-GB" w:eastAsia="zh-CN"/>
        </w:rPr>
        <w:t xml:space="preserve">email discussion </w:t>
      </w:r>
      <w:r w:rsidR="00284295">
        <w:rPr>
          <w:rFonts w:eastAsiaTheme="minorEastAsia"/>
          <w:lang w:val="en-GB" w:eastAsia="zh-CN"/>
        </w:rPr>
        <w:fldChar w:fldCharType="begin"/>
      </w:r>
      <w:r w:rsidR="00284295">
        <w:rPr>
          <w:rFonts w:eastAsiaTheme="minorEastAsia"/>
          <w:lang w:val="en-GB" w:eastAsia="zh-CN"/>
        </w:rPr>
        <w:instrText xml:space="preserve"> </w:instrText>
      </w:r>
      <w:r w:rsidR="00284295">
        <w:rPr>
          <w:rFonts w:eastAsiaTheme="minorEastAsia" w:hint="eastAsia"/>
          <w:lang w:val="en-GB" w:eastAsia="zh-CN"/>
        </w:rPr>
        <w:instrText>REF _Ref82505762 \r \h</w:instrText>
      </w:r>
      <w:r w:rsidR="00284295">
        <w:rPr>
          <w:rFonts w:eastAsiaTheme="minorEastAsia"/>
          <w:lang w:val="en-GB" w:eastAsia="zh-CN"/>
        </w:rPr>
        <w:instrText xml:space="preserve"> </w:instrText>
      </w:r>
      <w:r w:rsidR="00284295">
        <w:rPr>
          <w:rFonts w:eastAsiaTheme="minorEastAsia"/>
          <w:lang w:val="en-GB" w:eastAsia="zh-CN"/>
        </w:rPr>
      </w:r>
      <w:r w:rsidR="00284295">
        <w:rPr>
          <w:rFonts w:eastAsiaTheme="minorEastAsia"/>
          <w:lang w:val="en-GB" w:eastAsia="zh-CN"/>
        </w:rPr>
        <w:fldChar w:fldCharType="separate"/>
      </w:r>
      <w:r w:rsidR="00284295">
        <w:rPr>
          <w:rFonts w:eastAsiaTheme="minorEastAsia"/>
          <w:lang w:val="en-GB" w:eastAsia="zh-CN"/>
        </w:rPr>
        <w:t>[4]</w:t>
      </w:r>
      <w:r w:rsidR="00284295">
        <w:rPr>
          <w:rFonts w:eastAsiaTheme="minorEastAsia"/>
          <w:lang w:val="en-GB" w:eastAsia="zh-CN"/>
        </w:rPr>
        <w:fldChar w:fldCharType="end"/>
      </w:r>
      <w:r w:rsidR="00284295">
        <w:rPr>
          <w:rFonts w:eastAsiaTheme="minorEastAsia" w:hint="eastAsia"/>
          <w:lang w:val="en-GB" w:eastAsia="zh-CN"/>
        </w:rPr>
        <w:t xml:space="preserve">, </w:t>
      </w:r>
      <w:r>
        <w:rPr>
          <w:rFonts w:eastAsiaTheme="minorEastAsia" w:hint="eastAsia"/>
          <w:lang w:val="en-GB" w:eastAsia="zh-CN"/>
        </w:rPr>
        <w:t xml:space="preserve">four options </w:t>
      </w:r>
      <w:r w:rsidR="00D8003C">
        <w:rPr>
          <w:rFonts w:eastAsiaTheme="minorEastAsia" w:hint="eastAsia"/>
          <w:lang w:val="en-GB" w:eastAsia="zh-CN"/>
        </w:rPr>
        <w:t xml:space="preserve">were </w:t>
      </w:r>
      <w:r>
        <w:rPr>
          <w:rFonts w:eastAsiaTheme="minorEastAsia" w:hint="eastAsia"/>
          <w:lang w:val="en-GB" w:eastAsia="zh-CN"/>
        </w:rPr>
        <w:t xml:space="preserve">given, but only seven companies </w:t>
      </w:r>
      <w:r w:rsidR="00D8003C">
        <w:rPr>
          <w:rFonts w:eastAsiaTheme="minorEastAsia" w:hint="eastAsia"/>
          <w:lang w:val="en-GB" w:eastAsia="zh-CN"/>
        </w:rPr>
        <w:t xml:space="preserve">gave </w:t>
      </w:r>
      <w:r>
        <w:rPr>
          <w:rFonts w:eastAsiaTheme="minorEastAsia"/>
          <w:lang w:val="en-GB" w:eastAsia="zh-CN"/>
        </w:rPr>
        <w:t>their</w:t>
      </w:r>
      <w:r>
        <w:rPr>
          <w:rFonts w:eastAsiaTheme="minorEastAsia" w:hint="eastAsia"/>
          <w:lang w:val="en-GB" w:eastAsia="zh-CN"/>
        </w:rPr>
        <w:t xml:space="preserve"> view on this issue. Hence in </w:t>
      </w:r>
      <w:r w:rsidR="00D8003C">
        <w:rPr>
          <w:rFonts w:eastAsiaTheme="minorEastAsia" w:hint="eastAsia"/>
          <w:lang w:val="en-GB" w:eastAsia="zh-CN"/>
        </w:rPr>
        <w:t>the current</w:t>
      </w:r>
      <w:r>
        <w:rPr>
          <w:rFonts w:eastAsiaTheme="minorEastAsia" w:hint="eastAsia"/>
          <w:lang w:val="en-GB" w:eastAsia="zh-CN"/>
        </w:rPr>
        <w:t xml:space="preserve"> email discussion, </w:t>
      </w:r>
      <w:r w:rsidR="00D8003C">
        <w:rPr>
          <w:rFonts w:eastAsiaTheme="minorEastAsia" w:hint="eastAsia"/>
          <w:lang w:val="en-GB" w:eastAsia="zh-CN"/>
        </w:rPr>
        <w:t xml:space="preserve">RAN2 </w:t>
      </w:r>
      <w:r>
        <w:rPr>
          <w:rFonts w:eastAsiaTheme="minorEastAsia" w:hint="eastAsia"/>
          <w:lang w:val="en-GB" w:eastAsia="zh-CN"/>
        </w:rPr>
        <w:t>will further discuss this issue to gather more companies</w:t>
      </w:r>
      <w:r>
        <w:rPr>
          <w:rFonts w:eastAsiaTheme="minorEastAsia"/>
          <w:lang w:val="en-GB" w:eastAsia="zh-CN"/>
        </w:rPr>
        <w:t>’</w:t>
      </w:r>
      <w:r>
        <w:rPr>
          <w:rFonts w:eastAsiaTheme="minorEastAsia" w:hint="eastAsia"/>
          <w:lang w:val="en-GB" w:eastAsia="zh-CN"/>
        </w:rPr>
        <w:t xml:space="preserve"> view on this question.</w:t>
      </w:r>
    </w:p>
    <w:p w14:paraId="305B02BD" w14:textId="6C40E309" w:rsidR="00284295" w:rsidRDefault="00284295" w:rsidP="001E7CC0">
      <w:pPr>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85774 \r \h </w:instrText>
      </w:r>
      <w:r w:rsidR="005C1173">
        <w:rPr>
          <w:b/>
          <w:lang w:eastAsia="zh-CN"/>
        </w:rPr>
      </w:r>
      <w:r w:rsidR="005C1173">
        <w:rPr>
          <w:b/>
          <w:lang w:eastAsia="zh-CN"/>
        </w:rPr>
        <w:fldChar w:fldCharType="separate"/>
      </w:r>
      <w:r w:rsidR="005C1173">
        <w:rPr>
          <w:b/>
          <w:lang w:eastAsia="zh-CN"/>
        </w:rPr>
        <w:t>4.1</w:t>
      </w:r>
      <w:r w:rsidR="005C1173">
        <w:rPr>
          <w:b/>
          <w:lang w:eastAsia="zh-CN"/>
        </w:rPr>
        <w:fldChar w:fldCharType="end"/>
      </w:r>
      <w:r>
        <w:rPr>
          <w:rFonts w:hint="eastAsia"/>
          <w:b/>
          <w:lang w:eastAsia="zh-CN"/>
        </w:rPr>
        <w:t>-1:</w:t>
      </w:r>
      <w:r w:rsidRPr="00284295">
        <w:t xml:space="preserve"> </w:t>
      </w:r>
      <w:r w:rsidR="0040196B" w:rsidRPr="00D8003C">
        <w:rPr>
          <w:b/>
          <w:lang w:eastAsia="zh-CN"/>
        </w:rPr>
        <w:t xml:space="preserve">How to determine the value used for </w:t>
      </w:r>
      <w:r w:rsidRPr="00284295">
        <w:rPr>
          <w:b/>
          <w:lang w:eastAsia="zh-CN"/>
        </w:rPr>
        <w:t xml:space="preserve">the HARQ RTT timer </w:t>
      </w:r>
      <w:r w:rsidR="0040196B">
        <w:rPr>
          <w:rFonts w:hint="eastAsia"/>
          <w:b/>
          <w:lang w:eastAsia="zh-CN"/>
        </w:rPr>
        <w:t xml:space="preserve">when HARQ </w:t>
      </w:r>
      <w:r w:rsidR="001467B3">
        <w:rPr>
          <w:rFonts w:hint="eastAsia"/>
          <w:b/>
          <w:lang w:eastAsia="zh-CN"/>
        </w:rPr>
        <w:t xml:space="preserve">feedback </w:t>
      </w:r>
      <w:r w:rsidR="0040196B">
        <w:rPr>
          <w:rFonts w:hint="eastAsia"/>
          <w:b/>
          <w:lang w:eastAsia="zh-CN"/>
        </w:rPr>
        <w:t>is disabled</w:t>
      </w:r>
      <w:r w:rsidR="000E3D51">
        <w:rPr>
          <w:rFonts w:hint="eastAsia"/>
          <w:b/>
          <w:lang w:eastAsia="zh-CN"/>
        </w:rPr>
        <w:t>?</w:t>
      </w:r>
      <w:r w:rsidR="00BF71B6" w:rsidRPr="00BF71B6">
        <w:rPr>
          <w:rFonts w:hint="eastAsia"/>
          <w:b/>
          <w:lang w:eastAsia="zh-CN"/>
        </w:rPr>
        <w:t xml:space="preserve"> </w:t>
      </w:r>
      <w:r w:rsidR="00BF71B6">
        <w:rPr>
          <w:rFonts w:hint="eastAsia"/>
          <w:b/>
          <w:lang w:eastAsia="zh-CN"/>
        </w:rPr>
        <w:t xml:space="preserve">Which option do you prefer? </w:t>
      </w:r>
      <w:r w:rsidR="00BF71B6" w:rsidRPr="003E5DED">
        <w:rPr>
          <w:rFonts w:hint="eastAsia"/>
          <w:b/>
          <w:lang w:eastAsia="zh-CN"/>
        </w:rPr>
        <w:t>Please give your comments.</w:t>
      </w:r>
    </w:p>
    <w:p w14:paraId="6CE7DE03" w14:textId="0DE4EE28" w:rsidR="00384A2C" w:rsidRDefault="00284295" w:rsidP="00BE0805">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 xml:space="preserve">Option </w:t>
      </w:r>
      <w:r w:rsidR="00384A2C">
        <w:rPr>
          <w:rFonts w:eastAsia="SimSun" w:hint="eastAsia"/>
          <w:b/>
          <w:lang w:eastAsia="zh-CN"/>
        </w:rPr>
        <w:t>1</w:t>
      </w:r>
      <w:r>
        <w:rPr>
          <w:rFonts w:eastAsia="SimSun" w:hint="eastAsia"/>
          <w:b/>
          <w:lang w:eastAsia="zh-CN"/>
        </w:rPr>
        <w:t xml:space="preserve">: </w:t>
      </w:r>
      <w:r w:rsidRPr="00284295">
        <w:rPr>
          <w:rFonts w:eastAsia="SimSun"/>
          <w:b/>
          <w:lang w:eastAsia="zh-CN"/>
        </w:rPr>
        <w:t>The value of zero</w:t>
      </w:r>
      <w:r>
        <w:rPr>
          <w:rFonts w:eastAsia="SimSun" w:hint="eastAsia"/>
          <w:b/>
          <w:lang w:eastAsia="zh-CN"/>
        </w:rPr>
        <w:t>.</w:t>
      </w:r>
    </w:p>
    <w:p w14:paraId="431EBF58" w14:textId="3FB2B2FF" w:rsidR="00284295" w:rsidRPr="00284295" w:rsidRDefault="00384A2C" w:rsidP="00BE0805">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2: The value of non-zero.</w:t>
      </w:r>
    </w:p>
    <w:tbl>
      <w:tblPr>
        <w:tblStyle w:val="af5"/>
        <w:tblW w:w="0" w:type="auto"/>
        <w:tblInd w:w="108" w:type="dxa"/>
        <w:tblLook w:val="04A0" w:firstRow="1" w:lastRow="0" w:firstColumn="1" w:lastColumn="0" w:noHBand="0" w:noVBand="1"/>
      </w:tblPr>
      <w:tblGrid>
        <w:gridCol w:w="1546"/>
        <w:gridCol w:w="1258"/>
        <w:gridCol w:w="6716"/>
      </w:tblGrid>
      <w:tr w:rsidR="00BE0805" w:rsidRPr="00762F8B" w14:paraId="38E6880C" w14:textId="77777777" w:rsidTr="00D74717">
        <w:trPr>
          <w:trHeight w:val="347"/>
        </w:trPr>
        <w:tc>
          <w:tcPr>
            <w:tcW w:w="1546" w:type="dxa"/>
          </w:tcPr>
          <w:p w14:paraId="75F0C8EC" w14:textId="77777777" w:rsidR="00BE0805" w:rsidRPr="00762F8B" w:rsidRDefault="00BE0805" w:rsidP="007E7493">
            <w:pPr>
              <w:jc w:val="both"/>
              <w:rPr>
                <w:rFonts w:eastAsiaTheme="minorEastAsia"/>
                <w:lang w:eastAsia="zh-CN"/>
              </w:rPr>
            </w:pPr>
            <w:r w:rsidRPr="00762F8B">
              <w:rPr>
                <w:rFonts w:cs="Arial" w:hint="eastAsia"/>
                <w:b/>
              </w:rPr>
              <w:t>C</w:t>
            </w:r>
            <w:r w:rsidRPr="00762F8B">
              <w:rPr>
                <w:rFonts w:cs="Arial"/>
                <w:b/>
              </w:rPr>
              <w:t>ompanies</w:t>
            </w:r>
          </w:p>
        </w:tc>
        <w:tc>
          <w:tcPr>
            <w:tcW w:w="1258" w:type="dxa"/>
          </w:tcPr>
          <w:p w14:paraId="315908DC" w14:textId="77777777" w:rsidR="00BE0805" w:rsidRPr="00D55D63" w:rsidRDefault="00BE0805" w:rsidP="007E7493">
            <w:pPr>
              <w:jc w:val="both"/>
              <w:rPr>
                <w:rFonts w:eastAsiaTheme="minorEastAsia"/>
                <w:lang w:eastAsia="zh-CN"/>
              </w:rPr>
            </w:pPr>
            <w:r>
              <w:rPr>
                <w:rFonts w:eastAsiaTheme="minorEastAsia" w:cs="Arial" w:hint="eastAsia"/>
                <w:b/>
                <w:lang w:eastAsia="zh-CN"/>
              </w:rPr>
              <w:t>Option</w:t>
            </w:r>
          </w:p>
        </w:tc>
        <w:tc>
          <w:tcPr>
            <w:tcW w:w="6716" w:type="dxa"/>
          </w:tcPr>
          <w:p w14:paraId="3FB5B4D1" w14:textId="77777777" w:rsidR="00BE0805" w:rsidRPr="00762F8B" w:rsidRDefault="00BE0805"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6830E2C8" w14:textId="77777777" w:rsidTr="00D74717">
        <w:tc>
          <w:tcPr>
            <w:tcW w:w="1546" w:type="dxa"/>
          </w:tcPr>
          <w:p w14:paraId="7EFE1131" w14:textId="614BE77C" w:rsidR="002C1E67" w:rsidRDefault="002C1E67" w:rsidP="002C1E67">
            <w:pPr>
              <w:jc w:val="both"/>
              <w:rPr>
                <w:rFonts w:eastAsiaTheme="minorEastAsia"/>
                <w:lang w:eastAsia="zh-CN"/>
              </w:rPr>
            </w:pPr>
            <w:r>
              <w:rPr>
                <w:rFonts w:eastAsiaTheme="minorEastAsia"/>
                <w:lang w:eastAsia="zh-CN"/>
              </w:rPr>
              <w:t>OPPO</w:t>
            </w:r>
          </w:p>
        </w:tc>
        <w:tc>
          <w:tcPr>
            <w:tcW w:w="1258" w:type="dxa"/>
          </w:tcPr>
          <w:p w14:paraId="73E68706" w14:textId="37FC7D7A" w:rsidR="002C1E67" w:rsidRDefault="002C1E67" w:rsidP="002C1E67">
            <w:pPr>
              <w:jc w:val="both"/>
              <w:rPr>
                <w:rFonts w:eastAsiaTheme="minorEastAsia"/>
                <w:lang w:eastAsia="zh-CN"/>
              </w:rPr>
            </w:pPr>
            <w:r>
              <w:rPr>
                <w:rFonts w:eastAsiaTheme="minorEastAsia"/>
                <w:lang w:eastAsia="zh-CN"/>
              </w:rPr>
              <w:t xml:space="preserve">Option 1 </w:t>
            </w:r>
            <w:r>
              <w:rPr>
                <w:rFonts w:eastAsiaTheme="minorEastAsia" w:hint="eastAsia"/>
                <w:lang w:eastAsia="zh-CN"/>
              </w:rPr>
              <w:t>a</w:t>
            </w:r>
            <w:r>
              <w:rPr>
                <w:rFonts w:eastAsiaTheme="minorEastAsia"/>
                <w:lang w:eastAsia="zh-CN"/>
              </w:rPr>
              <w:t>nd option 2</w:t>
            </w:r>
          </w:p>
        </w:tc>
        <w:tc>
          <w:tcPr>
            <w:tcW w:w="6716" w:type="dxa"/>
          </w:tcPr>
          <w:p w14:paraId="6C668DB4" w14:textId="77777777" w:rsidR="002C1E67" w:rsidRDefault="002C1E67" w:rsidP="002C1E67">
            <w:pPr>
              <w:jc w:val="both"/>
              <w:rPr>
                <w:rFonts w:eastAsiaTheme="minorEastAsia"/>
                <w:lang w:eastAsia="zh-CN"/>
              </w:rPr>
            </w:pPr>
            <w:r>
              <w:rPr>
                <w:rFonts w:eastAsiaTheme="minorEastAsia" w:hint="eastAsia"/>
                <w:lang w:eastAsia="zh-CN"/>
              </w:rPr>
              <w:t>I</w:t>
            </w:r>
            <w:r>
              <w:rPr>
                <w:rFonts w:eastAsiaTheme="minorEastAsia"/>
                <w:lang w:eastAsia="zh-CN"/>
              </w:rPr>
              <w:t xml:space="preserve">t is fully to network configuration and there is no need to fix. </w:t>
            </w:r>
          </w:p>
          <w:p w14:paraId="6DD6E58A" w14:textId="3557312C" w:rsidR="002C1E67" w:rsidRDefault="002C1E67" w:rsidP="002C1E67">
            <w:pPr>
              <w:jc w:val="both"/>
              <w:rPr>
                <w:rFonts w:eastAsiaTheme="minorEastAsia"/>
                <w:lang w:eastAsia="zh-CN"/>
              </w:rPr>
            </w:pPr>
            <w:r>
              <w:rPr>
                <w:rFonts w:eastAsiaTheme="minorEastAsia" w:hint="eastAsia"/>
                <w:lang w:eastAsia="zh-CN"/>
              </w:rPr>
              <w:t>T</w:t>
            </w:r>
            <w:r>
              <w:rPr>
                <w:rFonts w:eastAsiaTheme="minorEastAsia"/>
                <w:lang w:eastAsia="zh-CN"/>
              </w:rPr>
              <w:t>he non-zero value is useful especially in mode-1 where the gNB may have no accurate information on the FB-disabled/enabled status which is dependent on LCH selection decision by Tx-UE.</w:t>
            </w:r>
          </w:p>
        </w:tc>
      </w:tr>
      <w:tr w:rsidR="00D74717" w14:paraId="34094116" w14:textId="77777777" w:rsidTr="00D74717">
        <w:tc>
          <w:tcPr>
            <w:tcW w:w="1546" w:type="dxa"/>
          </w:tcPr>
          <w:p w14:paraId="3678F20A" w14:textId="065EB0F3" w:rsidR="00D74717" w:rsidRDefault="00D74717" w:rsidP="00D7471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58" w:type="dxa"/>
          </w:tcPr>
          <w:p w14:paraId="58EA4C3D" w14:textId="79B70056" w:rsidR="00D74717" w:rsidRDefault="00D74717" w:rsidP="00D74717">
            <w:pPr>
              <w:jc w:val="both"/>
              <w:rPr>
                <w:rFonts w:eastAsiaTheme="minorEastAsia"/>
                <w:lang w:eastAsia="zh-CN"/>
              </w:rPr>
            </w:pPr>
            <w:r>
              <w:rPr>
                <w:rFonts w:eastAsiaTheme="minorEastAsia"/>
                <w:lang w:eastAsia="zh-CN"/>
              </w:rPr>
              <w:t>Both</w:t>
            </w:r>
          </w:p>
        </w:tc>
        <w:tc>
          <w:tcPr>
            <w:tcW w:w="6716" w:type="dxa"/>
          </w:tcPr>
          <w:p w14:paraId="2F7B9B80" w14:textId="7C94EDEE" w:rsidR="00D74717" w:rsidRDefault="00D74717" w:rsidP="00D74717">
            <w:pPr>
              <w:jc w:val="both"/>
              <w:rPr>
                <w:rFonts w:eastAsiaTheme="minorEastAsia"/>
                <w:lang w:eastAsia="zh-CN"/>
              </w:rPr>
            </w:pPr>
            <w:r>
              <w:rPr>
                <w:rFonts w:eastAsiaTheme="minorEastAsia" w:hint="eastAsia"/>
                <w:lang w:eastAsia="zh-CN"/>
              </w:rPr>
              <w:t>W</w:t>
            </w:r>
            <w:r>
              <w:rPr>
                <w:rFonts w:eastAsiaTheme="minorEastAsia"/>
                <w:lang w:eastAsia="zh-CN"/>
              </w:rPr>
              <w:t>e understand both options are possible depending on resource scheduing/selection implementation, as long as both TX UE and RX UE are aligned.</w:t>
            </w:r>
          </w:p>
        </w:tc>
      </w:tr>
      <w:tr w:rsidR="00D74717" w14:paraId="6BDEC122" w14:textId="77777777" w:rsidTr="00D74717">
        <w:tc>
          <w:tcPr>
            <w:tcW w:w="1546" w:type="dxa"/>
          </w:tcPr>
          <w:p w14:paraId="6212BCAF" w14:textId="77777777" w:rsidR="00D74717" w:rsidRDefault="00D74717" w:rsidP="00D74717">
            <w:pPr>
              <w:jc w:val="both"/>
              <w:rPr>
                <w:rFonts w:eastAsiaTheme="minorEastAsia"/>
                <w:lang w:eastAsia="zh-CN"/>
              </w:rPr>
            </w:pPr>
          </w:p>
        </w:tc>
        <w:tc>
          <w:tcPr>
            <w:tcW w:w="1258" w:type="dxa"/>
          </w:tcPr>
          <w:p w14:paraId="03DD81A9" w14:textId="77777777" w:rsidR="00D74717" w:rsidRDefault="00D74717" w:rsidP="00D74717">
            <w:pPr>
              <w:jc w:val="both"/>
              <w:rPr>
                <w:rFonts w:eastAsiaTheme="minorEastAsia"/>
                <w:lang w:eastAsia="zh-CN"/>
              </w:rPr>
            </w:pPr>
          </w:p>
        </w:tc>
        <w:tc>
          <w:tcPr>
            <w:tcW w:w="6716" w:type="dxa"/>
          </w:tcPr>
          <w:p w14:paraId="63C3DC13" w14:textId="77777777" w:rsidR="00D74717" w:rsidRDefault="00D74717" w:rsidP="00D74717">
            <w:pPr>
              <w:jc w:val="both"/>
              <w:rPr>
                <w:rFonts w:eastAsiaTheme="minorEastAsia"/>
                <w:lang w:eastAsia="zh-CN"/>
              </w:rPr>
            </w:pPr>
          </w:p>
        </w:tc>
      </w:tr>
    </w:tbl>
    <w:p w14:paraId="647791BE" w14:textId="77777777" w:rsidR="00BE0805" w:rsidRDefault="00BE0805" w:rsidP="00EA5671">
      <w:pPr>
        <w:rPr>
          <w:lang w:val="en-GB" w:eastAsia="zh-CN"/>
        </w:rPr>
      </w:pPr>
    </w:p>
    <w:p w14:paraId="5A1F1836" w14:textId="77777777" w:rsidR="00BE0805" w:rsidRDefault="00BE0805" w:rsidP="00EA5671">
      <w:pPr>
        <w:rPr>
          <w:lang w:val="en-GB" w:eastAsia="zh-CN"/>
        </w:rPr>
      </w:pPr>
    </w:p>
    <w:p w14:paraId="1EF364AE" w14:textId="77777777" w:rsidR="00FF5A95" w:rsidRDefault="00FF5A95" w:rsidP="00FF5A95">
      <w:pPr>
        <w:pStyle w:val="2"/>
        <w:ind w:left="925" w:hangingChars="289" w:hanging="925"/>
        <w:rPr>
          <w:lang w:eastAsia="zh-CN"/>
        </w:rPr>
      </w:pPr>
      <w:bookmarkStart w:id="5" w:name="_Ref82005979"/>
      <w:bookmarkStart w:id="6" w:name="_Ref82694177"/>
      <w:r>
        <w:t>How to handle cases when a transmission may cause these timers to be running at the RX UE is FFS. FFS on groupcast. FFS on whether any spec impact (</w:t>
      </w:r>
      <w:r w:rsidRPr="00555FFD">
        <w:t>in agreement 14 and 15 in SL DRX timer maintenance</w:t>
      </w:r>
      <w:r w:rsidR="006320C7">
        <w:rPr>
          <w:rFonts w:hint="eastAsia"/>
          <w:lang w:eastAsia="zh-CN"/>
        </w:rPr>
        <w:t>).</w:t>
      </w:r>
      <w:bookmarkEnd w:id="5"/>
      <w:bookmarkEnd w:id="6"/>
    </w:p>
    <w:p w14:paraId="7A6A17B0" w14:textId="77777777" w:rsidR="00CC4A94" w:rsidRDefault="00CC4A94" w:rsidP="00CC4A94">
      <w:pPr>
        <w:rPr>
          <w:lang w:val="en-GB" w:eastAsia="zh-CN"/>
        </w:rPr>
      </w:pPr>
      <w:r>
        <w:rPr>
          <w:rFonts w:hint="eastAsia"/>
          <w:lang w:val="en-GB" w:eastAsia="zh-CN"/>
        </w:rPr>
        <w:t xml:space="preserve">In RAN2#115-e meeting, </w:t>
      </w:r>
      <w:r w:rsidR="00B42B13">
        <w:rPr>
          <w:rFonts w:hint="eastAsia"/>
          <w:lang w:val="en-GB" w:eastAsia="zh-CN"/>
        </w:rPr>
        <w:t>RAN2</w:t>
      </w:r>
      <w:r>
        <w:rPr>
          <w:rFonts w:hint="eastAsia"/>
          <w:lang w:val="en-GB" w:eastAsia="zh-CN"/>
        </w:rPr>
        <w:t xml:space="preserve">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Pr>
          <w:rFonts w:hint="eastAsia"/>
          <w:lang w:val="en-GB" w:eastAsia="zh-CN"/>
        </w:rPr>
        <w:t>:</w:t>
      </w:r>
    </w:p>
    <w:p w14:paraId="531BA8C8" w14:textId="77777777" w:rsidR="000F1BE6" w:rsidRDefault="000F1BE6"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4:</w:t>
      </w:r>
      <w:r>
        <w:tab/>
        <w:t>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6726E595" w14:textId="77777777" w:rsidR="000F1BE6" w:rsidRDefault="000F1BE6"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5:</w:t>
      </w:r>
      <w:r>
        <w:tab/>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5A4278AB" w14:textId="189F6F3F" w:rsidR="002F0862" w:rsidRPr="004935A4" w:rsidRDefault="00BD5A60" w:rsidP="001140B5">
      <w:pPr>
        <w:jc w:val="both"/>
        <w:rPr>
          <w:lang w:eastAsia="zh-CN"/>
        </w:rPr>
      </w:pPr>
      <w:r>
        <w:rPr>
          <w:rFonts w:hint="eastAsia"/>
          <w:lang w:val="en-GB" w:eastAsia="zh-CN"/>
        </w:rPr>
        <w:t xml:space="preserve">According to the above agreement 14 and </w:t>
      </w:r>
      <w:r>
        <w:rPr>
          <w:lang w:val="en-GB" w:eastAsia="zh-CN"/>
        </w:rPr>
        <w:t>agreement</w:t>
      </w:r>
      <w:r>
        <w:rPr>
          <w:rFonts w:hint="eastAsia"/>
          <w:lang w:val="en-GB" w:eastAsia="zh-CN"/>
        </w:rPr>
        <w:t xml:space="preserve"> 15, </w:t>
      </w:r>
      <w:r w:rsidR="0085409A">
        <w:rPr>
          <w:lang w:val="en-GB" w:eastAsia="zh-CN"/>
        </w:rPr>
        <w:t xml:space="preserve">for unicast, </w:t>
      </w:r>
      <w:r>
        <w:rPr>
          <w:rFonts w:hint="eastAsia"/>
          <w:lang w:val="en-GB" w:eastAsia="zh-CN"/>
        </w:rPr>
        <w:t xml:space="preserve">it is clear that no matter for initial </w:t>
      </w:r>
      <w:r>
        <w:rPr>
          <w:lang w:val="en-GB" w:eastAsia="zh-CN"/>
        </w:rPr>
        <w:t>transmission</w:t>
      </w:r>
      <w:r>
        <w:rPr>
          <w:rFonts w:hint="eastAsia"/>
          <w:lang w:val="en-GB" w:eastAsia="zh-CN"/>
        </w:rPr>
        <w:t xml:space="preserve"> or retransmission, it can be sent when any </w:t>
      </w:r>
      <w:r w:rsidR="007D56EE">
        <w:rPr>
          <w:rFonts w:hint="eastAsia"/>
          <w:lang w:val="en-GB" w:eastAsia="zh-CN"/>
        </w:rPr>
        <w:t xml:space="preserve">of the </w:t>
      </w:r>
      <w:r>
        <w:rPr>
          <w:rFonts w:hint="eastAsia"/>
          <w:lang w:val="en-GB" w:eastAsia="zh-CN"/>
        </w:rPr>
        <w:t>DRX timer</w:t>
      </w:r>
      <w:r w:rsidR="007D56EE">
        <w:rPr>
          <w:rFonts w:hint="eastAsia"/>
          <w:lang w:val="en-GB" w:eastAsia="zh-CN"/>
        </w:rPr>
        <w:t>s</w:t>
      </w:r>
      <w:r>
        <w:rPr>
          <w:rFonts w:hint="eastAsia"/>
          <w:lang w:val="en-GB" w:eastAsia="zh-CN"/>
        </w:rPr>
        <w:t xml:space="preserve"> (including on</w:t>
      </w:r>
      <w:r w:rsidR="00555FFD">
        <w:rPr>
          <w:rFonts w:hint="eastAsia"/>
          <w:lang w:val="en-GB" w:eastAsia="zh-CN"/>
        </w:rPr>
        <w:t>-</w:t>
      </w:r>
      <w:r>
        <w:rPr>
          <w:rFonts w:hint="eastAsia"/>
          <w:lang w:val="en-GB" w:eastAsia="zh-CN"/>
        </w:rPr>
        <w:t xml:space="preserve">duration timer, inactivity timer or retransmission timer) </w:t>
      </w:r>
      <w:r w:rsidR="007D56EE">
        <w:rPr>
          <w:rFonts w:hint="eastAsia"/>
          <w:lang w:val="en-GB" w:eastAsia="zh-CN"/>
        </w:rPr>
        <w:t xml:space="preserve">is running </w:t>
      </w:r>
      <w:r>
        <w:rPr>
          <w:rFonts w:hint="eastAsia"/>
          <w:lang w:val="en-GB" w:eastAsia="zh-CN"/>
        </w:rPr>
        <w:t xml:space="preserve">at the Rx UE. </w:t>
      </w:r>
      <w:r w:rsidR="007D56EE">
        <w:rPr>
          <w:rFonts w:hint="eastAsia"/>
          <w:lang w:val="en-GB" w:eastAsia="zh-CN"/>
        </w:rPr>
        <w:t>In the rapporteur</w:t>
      </w:r>
      <w:r w:rsidR="007D56EE">
        <w:rPr>
          <w:lang w:val="en-GB" w:eastAsia="zh-CN"/>
        </w:rPr>
        <w:t>’</w:t>
      </w:r>
      <w:r w:rsidR="007D56EE">
        <w:rPr>
          <w:rFonts w:hint="eastAsia"/>
          <w:lang w:val="en-GB" w:eastAsia="zh-CN"/>
        </w:rPr>
        <w:t>s understanding,</w:t>
      </w:r>
      <w:r>
        <w:rPr>
          <w:rFonts w:hint="eastAsia"/>
          <w:lang w:val="en-GB" w:eastAsia="zh-CN"/>
        </w:rPr>
        <w:t xml:space="preserve"> </w:t>
      </w:r>
      <w:r w:rsidR="00F74BAC">
        <w:rPr>
          <w:rFonts w:hint="eastAsia"/>
          <w:lang w:val="en-GB" w:eastAsia="zh-CN"/>
        </w:rPr>
        <w:t>the first FF</w:t>
      </w:r>
      <w:r w:rsidR="0005020F">
        <w:rPr>
          <w:rFonts w:hint="eastAsia"/>
          <w:lang w:val="en-GB" w:eastAsia="zh-CN"/>
        </w:rPr>
        <w:t>S (</w:t>
      </w:r>
      <w:r w:rsidR="00123EB9">
        <w:rPr>
          <w:rFonts w:hint="eastAsia"/>
          <w:lang w:eastAsia="zh-CN"/>
        </w:rPr>
        <w:t>h</w:t>
      </w:r>
      <w:r w:rsidR="0005020F" w:rsidRPr="00555FFD">
        <w:rPr>
          <w:lang w:eastAsia="zh-CN"/>
        </w:rPr>
        <w:t>ow to handle cases when a transmission may cause these timers to be running at the RX UE is FFS</w:t>
      </w:r>
      <w:r w:rsidR="0005020F">
        <w:rPr>
          <w:rFonts w:hint="eastAsia"/>
          <w:lang w:val="en-GB" w:eastAsia="zh-CN"/>
        </w:rPr>
        <w:t>)</w:t>
      </w:r>
      <w:r>
        <w:rPr>
          <w:rFonts w:hint="eastAsia"/>
          <w:lang w:val="en-GB" w:eastAsia="zh-CN"/>
        </w:rPr>
        <w:t xml:space="preserve"> is to address the case that the </w:t>
      </w:r>
      <w:r w:rsidR="007D56EE">
        <w:rPr>
          <w:rFonts w:hint="eastAsia"/>
          <w:lang w:val="en-GB" w:eastAsia="zh-CN"/>
        </w:rPr>
        <w:t>active time of Rx UE may be changed upon receiving transmission from Tx UE</w:t>
      </w:r>
      <w:r w:rsidR="00027BE6">
        <w:rPr>
          <w:rFonts w:hint="eastAsia"/>
          <w:lang w:val="en-GB" w:eastAsia="zh-CN"/>
        </w:rPr>
        <w:t>. In the rapporteur</w:t>
      </w:r>
      <w:r w:rsidR="00027BE6">
        <w:rPr>
          <w:lang w:val="en-GB" w:eastAsia="zh-CN"/>
        </w:rPr>
        <w:t>’</w:t>
      </w:r>
      <w:r w:rsidR="00027BE6">
        <w:rPr>
          <w:rFonts w:hint="eastAsia"/>
          <w:lang w:val="en-GB" w:eastAsia="zh-CN"/>
        </w:rPr>
        <w:t>s understanding, this FFS has some relationship with</w:t>
      </w:r>
      <w:r w:rsidR="008321A3">
        <w:rPr>
          <w:rFonts w:hint="eastAsia"/>
          <w:lang w:val="en-GB" w:eastAsia="zh-CN"/>
        </w:rPr>
        <w:t xml:space="preserve"> the </w:t>
      </w:r>
      <w:r w:rsidR="008321A3">
        <w:rPr>
          <w:lang w:val="en-GB" w:eastAsia="zh-CN"/>
        </w:rPr>
        <w:t>“</w:t>
      </w:r>
      <w:r w:rsidR="008321A3">
        <w:rPr>
          <w:rFonts w:hint="eastAsia"/>
          <w:lang w:val="en-GB" w:eastAsia="zh-CN"/>
        </w:rPr>
        <w:t>future active time</w:t>
      </w:r>
      <w:r w:rsidR="008321A3">
        <w:rPr>
          <w:lang w:val="en-GB" w:eastAsia="zh-CN"/>
        </w:rPr>
        <w:t>”</w:t>
      </w:r>
      <w:r w:rsidR="008321A3">
        <w:rPr>
          <w:rFonts w:hint="eastAsia"/>
          <w:lang w:val="en-GB" w:eastAsia="zh-CN"/>
        </w:rPr>
        <w:t xml:space="preserve"> which was mentioned in</w:t>
      </w:r>
      <w:r w:rsidR="00027BE6">
        <w:rPr>
          <w:rFonts w:hint="eastAsia"/>
          <w:lang w:val="en-GB" w:eastAsia="zh-CN"/>
        </w:rPr>
        <w:t xml:space="preserve"> the </w:t>
      </w:r>
      <w:r w:rsidR="00B45D20">
        <w:rPr>
          <w:rFonts w:hint="eastAsia"/>
          <w:lang w:val="en-GB" w:eastAsia="zh-CN"/>
        </w:rPr>
        <w:t xml:space="preserve">following </w:t>
      </w:r>
      <w:r w:rsidR="00027BE6">
        <w:rPr>
          <w:rFonts w:hint="eastAsia"/>
          <w:lang w:val="en-GB" w:eastAsia="zh-CN"/>
        </w:rPr>
        <w:t>agreement 13</w:t>
      </w:r>
      <w:r w:rsidR="00B45D20">
        <w:rPr>
          <w:rFonts w:hint="eastAsia"/>
          <w:lang w:val="en-GB" w:eastAsia="zh-CN"/>
        </w:rPr>
        <w:t>:</w:t>
      </w:r>
    </w:p>
    <w:p w14:paraId="431C1568" w14:textId="77777777" w:rsidR="007D56EE" w:rsidRDefault="007D56EE"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3:</w:t>
      </w:r>
      <w:r>
        <w:tab/>
        <w:t xml:space="preserve">When data is available for transmission to one or more RX UE in DRX, TX UE selects the resources taking into account the active time (current </w:t>
      </w:r>
      <w:r w:rsidRPr="00027BE6">
        <w:t>or future)</w:t>
      </w:r>
      <w:r>
        <w:t xml:space="preserve"> of the RX UE(s) determined by the timers maintained at the TX UE.  Details are FFS. FFS whether RAN1 or RAN2 implement this restriction. Send LS to RAN1.</w:t>
      </w:r>
    </w:p>
    <w:p w14:paraId="4CD5A247" w14:textId="4D73E418" w:rsidR="00EC5808" w:rsidRPr="00AF784E" w:rsidRDefault="006506A1" w:rsidP="00AF784E">
      <w:pPr>
        <w:rPr>
          <w:lang w:val="en-GB" w:eastAsia="zh-CN"/>
        </w:rPr>
      </w:pPr>
      <w:r w:rsidRPr="00762CCD">
        <w:rPr>
          <w:lang w:val="en-GB" w:eastAsia="zh-CN"/>
        </w:rPr>
        <w:lastRenderedPageBreak/>
        <w:t xml:space="preserve">In mode 2, the TX UE MAC receives a set of available resources from the PHY layer and performs random selection on these available resources to select a transmission and retransmission resource(s) from this set of available resources. </w:t>
      </w:r>
      <w:r>
        <w:rPr>
          <w:rFonts w:hint="eastAsia"/>
          <w:lang w:val="en-GB" w:eastAsia="zh-CN"/>
        </w:rPr>
        <w:t xml:space="preserve">If RAN1 considered the current or future active time in RAN1, no further work is needed in RAN2. Since LS has been sent to RAN1, </w:t>
      </w:r>
      <w:r w:rsidR="006B485E">
        <w:rPr>
          <w:rFonts w:hint="eastAsia"/>
          <w:lang w:val="en-GB" w:eastAsia="zh-CN"/>
        </w:rPr>
        <w:t>RAN</w:t>
      </w:r>
      <w:r w:rsidR="00E47C45">
        <w:rPr>
          <w:rFonts w:hint="eastAsia"/>
          <w:lang w:val="en-GB" w:eastAsia="zh-CN"/>
        </w:rPr>
        <w:t>2</w:t>
      </w:r>
      <w:r>
        <w:rPr>
          <w:rFonts w:hint="eastAsia"/>
          <w:lang w:val="en-GB" w:eastAsia="zh-CN"/>
        </w:rPr>
        <w:t xml:space="preserve"> had better wait for RAN1 LS reply before we discuss this issue further.</w:t>
      </w:r>
    </w:p>
    <w:p w14:paraId="3ABF4B32" w14:textId="5E101D00" w:rsidR="00EC5808" w:rsidRDefault="00EC5808" w:rsidP="00FD73BA">
      <w:pPr>
        <w:spacing w:beforeLines="50" w:before="120" w:afterLines="50" w:after="120"/>
        <w:jc w:val="both"/>
        <w:rPr>
          <w:b/>
          <w:lang w:eastAsia="zh-CN"/>
        </w:rPr>
      </w:pPr>
      <w:r>
        <w:rPr>
          <w:rFonts w:hint="eastAsia"/>
          <w:b/>
          <w:lang w:eastAsia="zh-CN"/>
        </w:rPr>
        <w:t>Question 4.2-</w:t>
      </w:r>
      <w:r w:rsidR="005A7EA1">
        <w:rPr>
          <w:rFonts w:hint="eastAsia"/>
          <w:b/>
          <w:lang w:eastAsia="zh-CN"/>
        </w:rPr>
        <w:t>1</w:t>
      </w:r>
      <w:r>
        <w:rPr>
          <w:rFonts w:hint="eastAsia"/>
          <w:b/>
          <w:lang w:eastAsia="zh-CN"/>
        </w:rPr>
        <w:t xml:space="preserve">: </w:t>
      </w:r>
      <w:r w:rsidR="005A7EA1">
        <w:rPr>
          <w:rFonts w:hint="eastAsia"/>
          <w:b/>
          <w:lang w:eastAsia="zh-CN"/>
        </w:rPr>
        <w:t>For sidelink unicast</w:t>
      </w:r>
      <w:r>
        <w:rPr>
          <w:rFonts w:hint="eastAsia"/>
          <w:b/>
          <w:lang w:eastAsia="zh-CN"/>
        </w:rPr>
        <w:t xml:space="preserve">, </w:t>
      </w:r>
      <w:r w:rsidR="004A5F69">
        <w:rPr>
          <w:rFonts w:hint="eastAsia"/>
          <w:b/>
          <w:lang w:eastAsia="zh-CN"/>
        </w:rPr>
        <w:t xml:space="preserve">do companies agree that </w:t>
      </w:r>
      <w:r w:rsidR="00580E53">
        <w:rPr>
          <w:rFonts w:hint="eastAsia"/>
          <w:b/>
          <w:lang w:eastAsia="zh-CN"/>
        </w:rPr>
        <w:t>RAN2</w:t>
      </w:r>
      <w:r w:rsidR="004A5F69">
        <w:rPr>
          <w:rFonts w:hint="eastAsia"/>
          <w:b/>
          <w:lang w:eastAsia="zh-CN"/>
        </w:rPr>
        <w:t xml:space="preserve"> can wait for RAN1 LS reply before </w:t>
      </w:r>
      <w:r w:rsidR="000D6C93">
        <w:rPr>
          <w:rFonts w:hint="eastAsia"/>
          <w:b/>
          <w:lang w:eastAsia="zh-CN"/>
        </w:rPr>
        <w:t>RAN2</w:t>
      </w:r>
      <w:r w:rsidR="004A5F69">
        <w:rPr>
          <w:rFonts w:hint="eastAsia"/>
          <w:b/>
          <w:lang w:eastAsia="zh-CN"/>
        </w:rPr>
        <w:t xml:space="preserve"> discuss </w:t>
      </w:r>
      <w:r>
        <w:rPr>
          <w:rFonts w:hint="eastAsia"/>
          <w:b/>
          <w:lang w:eastAsia="zh-CN"/>
        </w:rPr>
        <w:t>how to handle the cases when a transmission may cause these timers</w:t>
      </w:r>
      <w:r w:rsidR="006B10ED">
        <w:rPr>
          <w:rFonts w:hint="eastAsia"/>
          <w:b/>
          <w:lang w:eastAsia="zh-CN"/>
        </w:rPr>
        <w:t xml:space="preserve"> </w:t>
      </w:r>
      <w:r w:rsidR="00495096">
        <w:rPr>
          <w:rFonts w:hint="eastAsia"/>
          <w:b/>
          <w:lang w:eastAsia="zh-CN"/>
        </w:rPr>
        <w:t>(inactivity timer or retransmission timer)</w:t>
      </w:r>
      <w:r>
        <w:rPr>
          <w:rFonts w:hint="eastAsia"/>
          <w:b/>
          <w:lang w:eastAsia="zh-CN"/>
        </w:rPr>
        <w:t xml:space="preserve"> </w:t>
      </w:r>
      <w:r w:rsidRPr="004935A4">
        <w:rPr>
          <w:b/>
          <w:lang w:eastAsia="zh-CN"/>
        </w:rPr>
        <w:t>to be running at the RX UE</w:t>
      </w:r>
      <w:r w:rsidR="004A5F69">
        <w:rPr>
          <w:rFonts w:hint="eastAsia"/>
          <w:b/>
          <w:lang w:eastAsia="zh-CN"/>
        </w:rPr>
        <w:t xml:space="preserve"> when mode 2</w:t>
      </w:r>
      <w:r w:rsidR="00C5143F">
        <w:rPr>
          <w:rFonts w:hint="eastAsia"/>
          <w:b/>
          <w:lang w:eastAsia="zh-CN"/>
        </w:rPr>
        <w:t xml:space="preserve"> </w:t>
      </w:r>
      <w:r w:rsidR="00CC513F">
        <w:rPr>
          <w:rFonts w:hint="eastAsia"/>
          <w:b/>
          <w:lang w:eastAsia="zh-CN"/>
        </w:rPr>
        <w:t>Tx UE performs resource selection</w:t>
      </w:r>
      <w:r>
        <w:rPr>
          <w:rFonts w:hint="eastAsia"/>
          <w:b/>
          <w:lang w:eastAsia="zh-CN"/>
        </w:rPr>
        <w:t>?</w:t>
      </w:r>
      <w:r w:rsidR="00B65063">
        <w:rPr>
          <w:rFonts w:hint="eastAsia"/>
          <w:b/>
          <w:lang w:eastAsia="zh-CN"/>
        </w:rPr>
        <w:t xml:space="preserve"> </w:t>
      </w:r>
      <w:r w:rsidR="00EA10F4">
        <w:rPr>
          <w:rFonts w:hint="eastAsia"/>
          <w:b/>
          <w:lang w:eastAsia="zh-CN"/>
        </w:rPr>
        <w:t>Please give your comments.</w:t>
      </w:r>
    </w:p>
    <w:tbl>
      <w:tblPr>
        <w:tblStyle w:val="af5"/>
        <w:tblW w:w="0" w:type="auto"/>
        <w:tblInd w:w="108" w:type="dxa"/>
        <w:tblLook w:val="04A0" w:firstRow="1" w:lastRow="0" w:firstColumn="1" w:lastColumn="0" w:noHBand="0" w:noVBand="1"/>
      </w:tblPr>
      <w:tblGrid>
        <w:gridCol w:w="1546"/>
        <w:gridCol w:w="1260"/>
        <w:gridCol w:w="6714"/>
      </w:tblGrid>
      <w:tr w:rsidR="006159A1" w:rsidRPr="00762F8B" w14:paraId="42F710B7" w14:textId="77777777" w:rsidTr="00D74717">
        <w:trPr>
          <w:trHeight w:val="347"/>
        </w:trPr>
        <w:tc>
          <w:tcPr>
            <w:tcW w:w="1546" w:type="dxa"/>
          </w:tcPr>
          <w:p w14:paraId="50AAB65B" w14:textId="77777777" w:rsidR="006159A1" w:rsidRPr="00762F8B" w:rsidRDefault="006159A1"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4022A0E4" w14:textId="2B2D8BBA" w:rsidR="006159A1" w:rsidRPr="009146D1" w:rsidRDefault="006159A1" w:rsidP="007E7493">
            <w:pPr>
              <w:jc w:val="both"/>
              <w:rPr>
                <w:rFonts w:eastAsiaTheme="minorEastAsia"/>
                <w:b/>
                <w:lang w:eastAsia="zh-CN"/>
              </w:rPr>
            </w:pPr>
            <w:r w:rsidRPr="009146D1">
              <w:rPr>
                <w:rFonts w:eastAsiaTheme="minorEastAsia" w:hint="eastAsia"/>
                <w:b/>
                <w:lang w:eastAsia="zh-CN"/>
              </w:rPr>
              <w:t>Yes/No</w:t>
            </w:r>
          </w:p>
        </w:tc>
        <w:tc>
          <w:tcPr>
            <w:tcW w:w="6714" w:type="dxa"/>
          </w:tcPr>
          <w:p w14:paraId="0B8330E2" w14:textId="77777777" w:rsidR="006159A1" w:rsidRPr="00762F8B" w:rsidRDefault="006159A1"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45091510" w14:textId="77777777" w:rsidTr="00D74717">
        <w:tc>
          <w:tcPr>
            <w:tcW w:w="1546" w:type="dxa"/>
          </w:tcPr>
          <w:p w14:paraId="1B490251" w14:textId="61FD11E8" w:rsidR="002C1E67" w:rsidRDefault="002C1E67" w:rsidP="002C1E67">
            <w:pPr>
              <w:jc w:val="center"/>
              <w:rPr>
                <w:rFonts w:eastAsiaTheme="minorEastAsia"/>
                <w:lang w:eastAsia="zh-CN"/>
              </w:rPr>
            </w:pPr>
            <w:r>
              <w:rPr>
                <w:rFonts w:eastAsiaTheme="minorEastAsia"/>
                <w:lang w:eastAsia="zh-CN"/>
              </w:rPr>
              <w:t>OPPO</w:t>
            </w:r>
          </w:p>
        </w:tc>
        <w:tc>
          <w:tcPr>
            <w:tcW w:w="1260" w:type="dxa"/>
          </w:tcPr>
          <w:p w14:paraId="5AEA9BFD" w14:textId="44A4EDE3" w:rsidR="002C1E67" w:rsidRDefault="002C1E67" w:rsidP="002C1E67">
            <w:pPr>
              <w:jc w:val="both"/>
              <w:rPr>
                <w:rFonts w:eastAsiaTheme="minorEastAsia"/>
                <w:lang w:eastAsia="zh-CN"/>
              </w:rPr>
            </w:pPr>
            <w:r>
              <w:rPr>
                <w:rFonts w:eastAsiaTheme="minorEastAsia"/>
                <w:lang w:eastAsia="zh-CN"/>
              </w:rPr>
              <w:t>Yes</w:t>
            </w:r>
          </w:p>
        </w:tc>
        <w:tc>
          <w:tcPr>
            <w:tcW w:w="6714" w:type="dxa"/>
          </w:tcPr>
          <w:p w14:paraId="756F2C72" w14:textId="0646F9EE" w:rsidR="002C1E67" w:rsidRDefault="002C1E67" w:rsidP="002C1E67">
            <w:pPr>
              <w:jc w:val="both"/>
              <w:rPr>
                <w:rFonts w:eastAsiaTheme="minorEastAsia"/>
                <w:lang w:eastAsia="zh-CN"/>
              </w:rPr>
            </w:pPr>
            <w:r>
              <w:rPr>
                <w:rFonts w:eastAsiaTheme="minorEastAsia"/>
                <w:lang w:eastAsia="zh-CN"/>
              </w:rPr>
              <w:t>It is related to the general issue that whether RAN1 or RAN2 implement the restriction of SL DRX on resource selection, which can only be decided after RAN1’s reply.</w:t>
            </w:r>
          </w:p>
        </w:tc>
      </w:tr>
      <w:tr w:rsidR="00D74717" w14:paraId="29C545DE" w14:textId="77777777" w:rsidTr="00D74717">
        <w:tc>
          <w:tcPr>
            <w:tcW w:w="1546" w:type="dxa"/>
          </w:tcPr>
          <w:p w14:paraId="0879E633" w14:textId="34700562" w:rsidR="00D74717" w:rsidRDefault="00D74717" w:rsidP="00D7471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60" w:type="dxa"/>
          </w:tcPr>
          <w:p w14:paraId="4780EEC5" w14:textId="488B45C3" w:rsidR="00D74717" w:rsidRDefault="00D74717" w:rsidP="00D74717">
            <w:pPr>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714" w:type="dxa"/>
          </w:tcPr>
          <w:p w14:paraId="3854D6E8" w14:textId="77777777" w:rsidR="00D74717" w:rsidRDefault="00D74717" w:rsidP="00D74717">
            <w:pPr>
              <w:jc w:val="both"/>
              <w:rPr>
                <w:rFonts w:eastAsiaTheme="minorEastAsia"/>
                <w:lang w:eastAsia="zh-CN"/>
              </w:rPr>
            </w:pPr>
          </w:p>
        </w:tc>
      </w:tr>
      <w:tr w:rsidR="00D74717" w14:paraId="6D4B206A" w14:textId="77777777" w:rsidTr="00D74717">
        <w:tc>
          <w:tcPr>
            <w:tcW w:w="1546" w:type="dxa"/>
          </w:tcPr>
          <w:p w14:paraId="10162959" w14:textId="77777777" w:rsidR="00D74717" w:rsidRDefault="00D74717" w:rsidP="00D74717">
            <w:pPr>
              <w:jc w:val="both"/>
              <w:rPr>
                <w:rFonts w:eastAsiaTheme="minorEastAsia"/>
                <w:lang w:eastAsia="zh-CN"/>
              </w:rPr>
            </w:pPr>
          </w:p>
        </w:tc>
        <w:tc>
          <w:tcPr>
            <w:tcW w:w="1260" w:type="dxa"/>
          </w:tcPr>
          <w:p w14:paraId="3D3CEAB0" w14:textId="77777777" w:rsidR="00D74717" w:rsidRDefault="00D74717" w:rsidP="00D74717">
            <w:pPr>
              <w:jc w:val="both"/>
              <w:rPr>
                <w:rFonts w:eastAsiaTheme="minorEastAsia"/>
                <w:lang w:eastAsia="zh-CN"/>
              </w:rPr>
            </w:pPr>
          </w:p>
        </w:tc>
        <w:tc>
          <w:tcPr>
            <w:tcW w:w="6714" w:type="dxa"/>
          </w:tcPr>
          <w:p w14:paraId="650433FB" w14:textId="77777777" w:rsidR="00D74717" w:rsidRDefault="00D74717" w:rsidP="00D74717">
            <w:pPr>
              <w:jc w:val="both"/>
              <w:rPr>
                <w:rFonts w:eastAsiaTheme="minorEastAsia"/>
                <w:lang w:eastAsia="zh-CN"/>
              </w:rPr>
            </w:pPr>
          </w:p>
        </w:tc>
      </w:tr>
    </w:tbl>
    <w:p w14:paraId="591AFA6C" w14:textId="77777777" w:rsidR="00A672BB" w:rsidRDefault="00A672BB" w:rsidP="006159A1">
      <w:pPr>
        <w:spacing w:afterLines="50" w:after="120"/>
        <w:jc w:val="both"/>
        <w:rPr>
          <w:b/>
          <w:lang w:eastAsia="zh-CN"/>
        </w:rPr>
      </w:pPr>
    </w:p>
    <w:p w14:paraId="6CC4B866" w14:textId="77777777" w:rsidR="003D0B4E" w:rsidRDefault="003D0B4E" w:rsidP="006159A1">
      <w:pPr>
        <w:spacing w:afterLines="50" w:after="120"/>
        <w:jc w:val="both"/>
        <w:rPr>
          <w:b/>
          <w:lang w:eastAsia="zh-CN"/>
        </w:rPr>
      </w:pPr>
    </w:p>
    <w:p w14:paraId="18F81D28" w14:textId="15D949EC" w:rsidR="00A672BB" w:rsidRDefault="00A672BB" w:rsidP="00A672BB">
      <w:pPr>
        <w:spacing w:beforeLines="50" w:before="120" w:afterLines="50" w:after="120"/>
        <w:jc w:val="both"/>
        <w:rPr>
          <w:b/>
          <w:lang w:eastAsia="zh-CN"/>
        </w:rPr>
      </w:pPr>
      <w:r>
        <w:rPr>
          <w:rFonts w:hint="eastAsia"/>
          <w:b/>
          <w:lang w:eastAsia="zh-CN"/>
        </w:rPr>
        <w:t xml:space="preserve">Question </w:t>
      </w:r>
      <w:r>
        <w:rPr>
          <w:b/>
          <w:lang w:eastAsia="zh-CN"/>
        </w:rPr>
        <w:fldChar w:fldCharType="begin"/>
      </w:r>
      <w:r>
        <w:rPr>
          <w:b/>
          <w:lang w:eastAsia="zh-CN"/>
        </w:rPr>
        <w:instrText xml:space="preserve"> </w:instrText>
      </w:r>
      <w:r>
        <w:rPr>
          <w:rFonts w:hint="eastAsia"/>
          <w:b/>
          <w:lang w:eastAsia="zh-CN"/>
        </w:rPr>
        <w:instrText>REF _Ref82694177 \r \h</w:instrText>
      </w:r>
      <w:r>
        <w:rPr>
          <w:b/>
          <w:lang w:eastAsia="zh-CN"/>
        </w:rPr>
        <w:instrText xml:space="preserve">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 xml:space="preserve">-2: </w:t>
      </w:r>
      <w:r w:rsidR="0065023B">
        <w:rPr>
          <w:rFonts w:hint="eastAsia"/>
          <w:b/>
          <w:lang w:eastAsia="zh-CN"/>
        </w:rPr>
        <w:t xml:space="preserve">If the answer of Question 4.2-1 is No, how to handle the cases when a transmission may cause these timers (inactivity timer or retransmission timer) </w:t>
      </w:r>
      <w:r w:rsidR="0065023B" w:rsidRPr="004935A4">
        <w:rPr>
          <w:b/>
          <w:lang w:eastAsia="zh-CN"/>
        </w:rPr>
        <w:t>to be running at the RX UE</w:t>
      </w:r>
      <w:r w:rsidR="0065023B">
        <w:rPr>
          <w:rFonts w:hint="eastAsia"/>
          <w:b/>
          <w:lang w:eastAsia="zh-CN"/>
        </w:rPr>
        <w:t xml:space="preserve"> when mode 2 Tx UE performs resource selection? Which option do you prefer?</w:t>
      </w:r>
      <w:r>
        <w:rPr>
          <w:rFonts w:hint="eastAsia"/>
          <w:b/>
          <w:lang w:eastAsia="zh-CN"/>
        </w:rPr>
        <w:t xml:space="preserve"> Please give your comments.</w:t>
      </w:r>
    </w:p>
    <w:p w14:paraId="26CA0A3E" w14:textId="0413D0DB" w:rsidR="00B21CA5" w:rsidRPr="00762CCD" w:rsidRDefault="00B21CA5" w:rsidP="00762CCD">
      <w:pPr>
        <w:pStyle w:val="ab"/>
        <w:numPr>
          <w:ilvl w:val="0"/>
          <w:numId w:val="18"/>
        </w:numPr>
        <w:spacing w:afterLines="50" w:after="120"/>
        <w:ind w:firstLineChars="0"/>
        <w:jc w:val="both"/>
        <w:rPr>
          <w:b/>
          <w:lang w:eastAsia="zh-CN"/>
        </w:rPr>
      </w:pPr>
      <w:r>
        <w:rPr>
          <w:rFonts w:eastAsia="SimSun" w:hint="eastAsia"/>
          <w:b/>
          <w:lang w:eastAsia="zh-CN"/>
        </w:rPr>
        <w:t xml:space="preserve">Option 1: </w:t>
      </w:r>
      <w:r w:rsidRPr="00762CCD">
        <w:rPr>
          <w:rFonts w:eastAsia="SimSun"/>
          <w:b/>
          <w:lang w:eastAsia="zh-CN"/>
        </w:rPr>
        <w:t>Ensure all resources (transmission and retransmission) occur in the active time</w:t>
      </w:r>
      <w:r w:rsidR="008D7C61">
        <w:rPr>
          <w:rFonts w:eastAsia="SimSun" w:hint="eastAsia"/>
          <w:b/>
          <w:lang w:eastAsia="zh-CN"/>
        </w:rPr>
        <w:t xml:space="preserve"> </w:t>
      </w:r>
      <w:r w:rsidRPr="00762CCD">
        <w:rPr>
          <w:rFonts w:eastAsia="SimSun"/>
          <w:b/>
          <w:lang w:eastAsia="zh-CN"/>
        </w:rPr>
        <w:t>determined at the time of resource selection</w:t>
      </w:r>
      <w:r w:rsidR="0099747E">
        <w:rPr>
          <w:rFonts w:eastAsia="SimSun" w:hint="eastAsia"/>
          <w:b/>
          <w:lang w:eastAsia="zh-CN"/>
        </w:rPr>
        <w:t>.</w:t>
      </w:r>
    </w:p>
    <w:p w14:paraId="2FF7B7C1" w14:textId="4D8B6DEC" w:rsidR="00B21CA5" w:rsidRPr="00762CCD" w:rsidRDefault="00B21CA5" w:rsidP="00762CCD">
      <w:pPr>
        <w:pStyle w:val="ab"/>
        <w:numPr>
          <w:ilvl w:val="0"/>
          <w:numId w:val="18"/>
        </w:numPr>
        <w:spacing w:afterLines="50" w:after="120"/>
        <w:ind w:firstLineChars="0"/>
        <w:jc w:val="both"/>
        <w:rPr>
          <w:b/>
          <w:lang w:eastAsia="zh-CN"/>
        </w:rPr>
      </w:pPr>
      <w:r>
        <w:rPr>
          <w:rFonts w:eastAsia="SimSun" w:hint="eastAsia"/>
          <w:b/>
          <w:lang w:eastAsia="zh-CN"/>
        </w:rPr>
        <w:t xml:space="preserve">Option 2: </w:t>
      </w:r>
      <w:r w:rsidRPr="00762CCD">
        <w:rPr>
          <w:rFonts w:eastAsia="SimSun"/>
          <w:b/>
          <w:lang w:eastAsia="zh-CN"/>
        </w:rPr>
        <w:t>Ensure at least one (transmission, and possibly one or more retransmissions) occur in the active time determined in the active time at the time of resource selection</w:t>
      </w:r>
      <w:r w:rsidR="00D87176">
        <w:rPr>
          <w:rFonts w:eastAsia="SimSun" w:hint="eastAsia"/>
          <w:b/>
          <w:lang w:eastAsia="zh-CN"/>
        </w:rPr>
        <w:t>.</w:t>
      </w:r>
    </w:p>
    <w:tbl>
      <w:tblPr>
        <w:tblStyle w:val="af5"/>
        <w:tblW w:w="0" w:type="auto"/>
        <w:tblInd w:w="108" w:type="dxa"/>
        <w:tblLook w:val="04A0" w:firstRow="1" w:lastRow="0" w:firstColumn="1" w:lastColumn="0" w:noHBand="0" w:noVBand="1"/>
      </w:tblPr>
      <w:tblGrid>
        <w:gridCol w:w="1547"/>
        <w:gridCol w:w="1259"/>
        <w:gridCol w:w="6714"/>
      </w:tblGrid>
      <w:tr w:rsidR="0099747E" w:rsidRPr="00762F8B" w14:paraId="55B9857B" w14:textId="77777777" w:rsidTr="007E7493">
        <w:trPr>
          <w:trHeight w:val="347"/>
        </w:trPr>
        <w:tc>
          <w:tcPr>
            <w:tcW w:w="1560" w:type="dxa"/>
          </w:tcPr>
          <w:p w14:paraId="500BD7B2" w14:textId="77777777" w:rsidR="0099747E" w:rsidRPr="00762F8B" w:rsidRDefault="0099747E"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715EB3C8" w14:textId="77777777" w:rsidR="0099747E" w:rsidRPr="00D55D63" w:rsidRDefault="0099747E" w:rsidP="007E7493">
            <w:pPr>
              <w:jc w:val="both"/>
              <w:rPr>
                <w:rFonts w:eastAsiaTheme="minorEastAsia"/>
                <w:lang w:eastAsia="zh-CN"/>
              </w:rPr>
            </w:pPr>
            <w:r>
              <w:rPr>
                <w:rFonts w:eastAsiaTheme="minorEastAsia" w:cs="Arial" w:hint="eastAsia"/>
                <w:b/>
                <w:lang w:eastAsia="zh-CN"/>
              </w:rPr>
              <w:t>Option</w:t>
            </w:r>
          </w:p>
        </w:tc>
        <w:tc>
          <w:tcPr>
            <w:tcW w:w="6911" w:type="dxa"/>
          </w:tcPr>
          <w:p w14:paraId="592403FA" w14:textId="77777777" w:rsidR="0099747E" w:rsidRPr="00762F8B" w:rsidRDefault="0099747E" w:rsidP="007E7493">
            <w:pPr>
              <w:jc w:val="both"/>
              <w:rPr>
                <w:rFonts w:eastAsiaTheme="minorEastAsia"/>
                <w:lang w:eastAsia="zh-CN"/>
              </w:rPr>
            </w:pPr>
            <w:r w:rsidRPr="00762F8B">
              <w:rPr>
                <w:rFonts w:cs="Arial" w:hint="eastAsia"/>
                <w:b/>
              </w:rPr>
              <w:t>C</w:t>
            </w:r>
            <w:r w:rsidRPr="00762F8B">
              <w:rPr>
                <w:rFonts w:cs="Arial"/>
                <w:b/>
              </w:rPr>
              <w:t>omments</w:t>
            </w:r>
          </w:p>
        </w:tc>
      </w:tr>
      <w:tr w:rsidR="0099747E" w14:paraId="2515C388" w14:textId="77777777" w:rsidTr="007E7493">
        <w:tc>
          <w:tcPr>
            <w:tcW w:w="1560" w:type="dxa"/>
          </w:tcPr>
          <w:p w14:paraId="49429C98" w14:textId="77777777" w:rsidR="0099747E" w:rsidRDefault="0099747E" w:rsidP="007E7493">
            <w:pPr>
              <w:jc w:val="both"/>
              <w:rPr>
                <w:rFonts w:eastAsiaTheme="minorEastAsia"/>
                <w:lang w:eastAsia="zh-CN"/>
              </w:rPr>
            </w:pPr>
          </w:p>
        </w:tc>
        <w:tc>
          <w:tcPr>
            <w:tcW w:w="1275" w:type="dxa"/>
          </w:tcPr>
          <w:p w14:paraId="1B7E560D" w14:textId="77777777" w:rsidR="0099747E" w:rsidRDefault="0099747E" w:rsidP="007E7493">
            <w:pPr>
              <w:jc w:val="both"/>
              <w:rPr>
                <w:rFonts w:eastAsiaTheme="minorEastAsia"/>
                <w:lang w:eastAsia="zh-CN"/>
              </w:rPr>
            </w:pPr>
          </w:p>
        </w:tc>
        <w:tc>
          <w:tcPr>
            <w:tcW w:w="6911" w:type="dxa"/>
          </w:tcPr>
          <w:p w14:paraId="58B7FA9A" w14:textId="77777777" w:rsidR="0099747E" w:rsidRDefault="0099747E" w:rsidP="007E7493">
            <w:pPr>
              <w:jc w:val="both"/>
              <w:rPr>
                <w:rFonts w:eastAsiaTheme="minorEastAsia"/>
                <w:lang w:eastAsia="zh-CN"/>
              </w:rPr>
            </w:pPr>
          </w:p>
        </w:tc>
      </w:tr>
      <w:tr w:rsidR="0099747E" w14:paraId="2849D13F" w14:textId="77777777" w:rsidTr="007E7493">
        <w:tc>
          <w:tcPr>
            <w:tcW w:w="1560" w:type="dxa"/>
          </w:tcPr>
          <w:p w14:paraId="4EFB0D39" w14:textId="77777777" w:rsidR="0099747E" w:rsidRDefault="0099747E" w:rsidP="007E7493">
            <w:pPr>
              <w:jc w:val="both"/>
              <w:rPr>
                <w:rFonts w:eastAsiaTheme="minorEastAsia"/>
                <w:lang w:eastAsia="zh-CN"/>
              </w:rPr>
            </w:pPr>
          </w:p>
        </w:tc>
        <w:tc>
          <w:tcPr>
            <w:tcW w:w="1275" w:type="dxa"/>
          </w:tcPr>
          <w:p w14:paraId="1037353A" w14:textId="77777777" w:rsidR="0099747E" w:rsidRDefault="0099747E" w:rsidP="007E7493">
            <w:pPr>
              <w:jc w:val="both"/>
              <w:rPr>
                <w:rFonts w:eastAsiaTheme="minorEastAsia"/>
                <w:lang w:eastAsia="zh-CN"/>
              </w:rPr>
            </w:pPr>
          </w:p>
        </w:tc>
        <w:tc>
          <w:tcPr>
            <w:tcW w:w="6911" w:type="dxa"/>
          </w:tcPr>
          <w:p w14:paraId="3101ACAA" w14:textId="77777777" w:rsidR="0099747E" w:rsidRDefault="0099747E" w:rsidP="007E7493">
            <w:pPr>
              <w:jc w:val="both"/>
              <w:rPr>
                <w:rFonts w:eastAsiaTheme="minorEastAsia"/>
                <w:lang w:eastAsia="zh-CN"/>
              </w:rPr>
            </w:pPr>
          </w:p>
        </w:tc>
      </w:tr>
      <w:tr w:rsidR="0099747E" w14:paraId="608FDBB9" w14:textId="77777777" w:rsidTr="007E7493">
        <w:tc>
          <w:tcPr>
            <w:tcW w:w="1560" w:type="dxa"/>
          </w:tcPr>
          <w:p w14:paraId="32ED2F69" w14:textId="77777777" w:rsidR="0099747E" w:rsidRDefault="0099747E" w:rsidP="007E7493">
            <w:pPr>
              <w:jc w:val="both"/>
              <w:rPr>
                <w:rFonts w:eastAsiaTheme="minorEastAsia"/>
                <w:lang w:eastAsia="zh-CN"/>
              </w:rPr>
            </w:pPr>
          </w:p>
        </w:tc>
        <w:tc>
          <w:tcPr>
            <w:tcW w:w="1275" w:type="dxa"/>
          </w:tcPr>
          <w:p w14:paraId="50409A99" w14:textId="77777777" w:rsidR="0099747E" w:rsidRDefault="0099747E" w:rsidP="007E7493">
            <w:pPr>
              <w:jc w:val="both"/>
              <w:rPr>
                <w:rFonts w:eastAsiaTheme="minorEastAsia"/>
                <w:lang w:eastAsia="zh-CN"/>
              </w:rPr>
            </w:pPr>
          </w:p>
        </w:tc>
        <w:tc>
          <w:tcPr>
            <w:tcW w:w="6911" w:type="dxa"/>
          </w:tcPr>
          <w:p w14:paraId="5977B60C" w14:textId="77777777" w:rsidR="0099747E" w:rsidRDefault="0099747E" w:rsidP="007E7493">
            <w:pPr>
              <w:jc w:val="both"/>
              <w:rPr>
                <w:rFonts w:eastAsiaTheme="minorEastAsia"/>
                <w:lang w:eastAsia="zh-CN"/>
              </w:rPr>
            </w:pPr>
          </w:p>
        </w:tc>
      </w:tr>
    </w:tbl>
    <w:p w14:paraId="630EE286" w14:textId="77777777" w:rsidR="00762CCD" w:rsidRDefault="00762CCD" w:rsidP="00365CAC">
      <w:pPr>
        <w:jc w:val="both"/>
        <w:rPr>
          <w:lang w:val="en-GB" w:eastAsia="zh-CN"/>
        </w:rPr>
      </w:pPr>
    </w:p>
    <w:p w14:paraId="3AF20AE4" w14:textId="77777777" w:rsidR="00CA4A2C" w:rsidRDefault="00CA4A2C" w:rsidP="00365CAC">
      <w:pPr>
        <w:jc w:val="both"/>
        <w:rPr>
          <w:lang w:val="en-GB" w:eastAsia="zh-CN"/>
        </w:rPr>
      </w:pPr>
    </w:p>
    <w:p w14:paraId="02B13BE1" w14:textId="5EB36623" w:rsidR="00660B01" w:rsidRDefault="001462E7" w:rsidP="00365CAC">
      <w:pPr>
        <w:jc w:val="both"/>
        <w:rPr>
          <w:lang w:val="en-GB" w:eastAsia="zh-CN"/>
        </w:rPr>
      </w:pPr>
      <w:r>
        <w:rPr>
          <w:rFonts w:hint="eastAsia"/>
          <w:lang w:val="en-GB" w:eastAsia="zh-CN"/>
        </w:rPr>
        <w:t xml:space="preserve">For the </w:t>
      </w:r>
      <w:r w:rsidR="00354865">
        <w:rPr>
          <w:rFonts w:hint="eastAsia"/>
          <w:lang w:val="en-GB" w:eastAsia="zh-CN"/>
        </w:rPr>
        <w:t>second</w:t>
      </w:r>
      <w:r>
        <w:rPr>
          <w:rFonts w:hint="eastAsia"/>
          <w:lang w:val="en-GB" w:eastAsia="zh-CN"/>
        </w:rPr>
        <w:t xml:space="preserve"> FF</w:t>
      </w:r>
      <w:r w:rsidR="004A4541">
        <w:rPr>
          <w:rFonts w:hint="eastAsia"/>
          <w:lang w:val="en-GB" w:eastAsia="zh-CN"/>
        </w:rPr>
        <w:t>S (</w:t>
      </w:r>
      <w:r w:rsidR="004A4541" w:rsidRPr="00555FFD">
        <w:rPr>
          <w:lang w:eastAsia="zh-CN"/>
        </w:rPr>
        <w:t>FFS on groupcast</w:t>
      </w:r>
      <w:r w:rsidR="004A4541">
        <w:rPr>
          <w:rFonts w:hint="eastAsia"/>
          <w:lang w:val="en-GB" w:eastAsia="zh-CN"/>
        </w:rPr>
        <w:t>)</w:t>
      </w:r>
      <w:r>
        <w:rPr>
          <w:rFonts w:hint="eastAsia"/>
          <w:lang w:val="en-GB" w:eastAsia="zh-CN"/>
        </w:rPr>
        <w:t>, d</w:t>
      </w:r>
      <w:r w:rsidR="00660B01">
        <w:rPr>
          <w:rFonts w:hint="eastAsia"/>
          <w:lang w:val="en-GB" w:eastAsia="zh-CN"/>
        </w:rPr>
        <w:t xml:space="preserve">uring the </w:t>
      </w:r>
      <w:r w:rsidR="003117C1">
        <w:rPr>
          <w:rFonts w:hint="eastAsia"/>
          <w:lang w:val="en-GB" w:eastAsia="zh-CN"/>
        </w:rPr>
        <w:t xml:space="preserve">RAN2#115-e </w:t>
      </w:r>
      <w:r w:rsidR="00660B01">
        <w:rPr>
          <w:rFonts w:hint="eastAsia"/>
          <w:lang w:val="en-GB" w:eastAsia="zh-CN"/>
        </w:rPr>
        <w:t xml:space="preserve">online session, some </w:t>
      </w:r>
      <w:r>
        <w:rPr>
          <w:rFonts w:hint="eastAsia"/>
          <w:lang w:val="en-GB" w:eastAsia="zh-CN"/>
        </w:rPr>
        <w:t xml:space="preserve">company raised that </w:t>
      </w:r>
      <w:r w:rsidR="001A708B">
        <w:rPr>
          <w:rFonts w:hint="eastAsia"/>
          <w:lang w:val="en-GB" w:eastAsia="zh-CN"/>
        </w:rPr>
        <w:t xml:space="preserve">it is more </w:t>
      </w:r>
      <w:r w:rsidR="001A708B">
        <w:rPr>
          <w:lang w:val="en-GB" w:eastAsia="zh-CN"/>
        </w:rPr>
        <w:t>complicated</w:t>
      </w:r>
      <w:r w:rsidR="001A708B">
        <w:rPr>
          <w:rFonts w:hint="eastAsia"/>
          <w:lang w:val="en-GB" w:eastAsia="zh-CN"/>
        </w:rPr>
        <w:t xml:space="preserve"> for </w:t>
      </w:r>
      <w:r>
        <w:rPr>
          <w:rFonts w:hint="eastAsia"/>
          <w:lang w:val="en-GB" w:eastAsia="zh-CN"/>
        </w:rPr>
        <w:t xml:space="preserve">groupcast </w:t>
      </w:r>
      <w:r w:rsidR="001A708B">
        <w:rPr>
          <w:rFonts w:hint="eastAsia"/>
          <w:lang w:val="en-GB" w:eastAsia="zh-CN"/>
        </w:rPr>
        <w:t>scenario</w:t>
      </w:r>
      <w:r>
        <w:rPr>
          <w:rFonts w:hint="eastAsia"/>
          <w:lang w:val="en-GB" w:eastAsia="zh-CN"/>
        </w:rPr>
        <w:t xml:space="preserve"> compared to unicast which is one to one mapping. The core </w:t>
      </w:r>
      <w:r w:rsidR="00DC6A4F">
        <w:rPr>
          <w:rFonts w:hint="eastAsia"/>
          <w:lang w:val="en-GB" w:eastAsia="zh-CN"/>
        </w:rPr>
        <w:t>concern</w:t>
      </w:r>
      <w:r>
        <w:rPr>
          <w:rFonts w:hint="eastAsia"/>
          <w:lang w:val="en-GB" w:eastAsia="zh-CN"/>
        </w:rPr>
        <w:t xml:space="preserve"> is that for groupcast, </w:t>
      </w:r>
      <w:r w:rsidR="00A41753">
        <w:rPr>
          <w:rFonts w:hint="eastAsia"/>
          <w:lang w:val="en-GB" w:eastAsia="zh-CN"/>
        </w:rPr>
        <w:t>there may</w:t>
      </w:r>
      <w:r w:rsidR="0085409A">
        <w:rPr>
          <w:lang w:val="en-GB" w:eastAsia="zh-CN"/>
        </w:rPr>
        <w:t xml:space="preserve"> </w:t>
      </w:r>
      <w:r w:rsidR="00A41753">
        <w:rPr>
          <w:rFonts w:hint="eastAsia"/>
          <w:lang w:val="en-GB" w:eastAsia="zh-CN"/>
        </w:rPr>
        <w:t xml:space="preserve">be another Tx UE. </w:t>
      </w:r>
      <w:r w:rsidR="00555FFD">
        <w:rPr>
          <w:rFonts w:hint="eastAsia"/>
          <w:lang w:val="en-GB" w:eastAsia="zh-CN"/>
        </w:rPr>
        <w:t xml:space="preserve">The </w:t>
      </w:r>
      <w:r w:rsidR="00184CDD">
        <w:rPr>
          <w:rFonts w:hint="eastAsia"/>
          <w:lang w:val="en-GB" w:eastAsia="zh-CN"/>
        </w:rPr>
        <w:t>misalignment of the active time of Tx UE and Rx UE(s) may be more serious</w:t>
      </w:r>
      <w:r w:rsidR="006C6D0C">
        <w:rPr>
          <w:rFonts w:hint="eastAsia"/>
          <w:lang w:val="en-GB" w:eastAsia="zh-CN"/>
        </w:rPr>
        <w:t>.</w:t>
      </w:r>
      <w:r w:rsidR="00BA2F01">
        <w:rPr>
          <w:rFonts w:hint="eastAsia"/>
          <w:lang w:val="en-GB" w:eastAsia="zh-CN"/>
        </w:rPr>
        <w:t xml:space="preserve"> </w:t>
      </w:r>
    </w:p>
    <w:p w14:paraId="4C046FA0" w14:textId="5A8BE3BB" w:rsidR="008C29AD" w:rsidRDefault="001F14AC" w:rsidP="008C29AD">
      <w:pPr>
        <w:jc w:val="both"/>
        <w:rPr>
          <w:lang w:val="en-GB" w:eastAsia="zh-CN"/>
        </w:rPr>
      </w:pPr>
      <w:r>
        <w:rPr>
          <w:rFonts w:hint="eastAsia"/>
          <w:lang w:val="en-GB" w:eastAsia="zh-CN"/>
        </w:rPr>
        <w:t>During the Phase I discussion, some companies thinks the active time definition for sidelink groupcast has not been discussed, but in the rapporteur</w:t>
      </w:r>
      <w:r>
        <w:rPr>
          <w:lang w:val="en-GB" w:eastAsia="zh-CN"/>
        </w:rPr>
        <w:t>’</w:t>
      </w:r>
      <w:r>
        <w:rPr>
          <w:rFonts w:hint="eastAsia"/>
          <w:lang w:val="en-GB" w:eastAsia="zh-CN"/>
        </w:rPr>
        <w:t xml:space="preserve">s understanding the agreement on active time definition reached in </w:t>
      </w:r>
      <w:r w:rsidR="008C29AD">
        <w:rPr>
          <w:rFonts w:hint="eastAsia"/>
          <w:lang w:val="en-GB" w:eastAsia="zh-CN"/>
        </w:rPr>
        <w:t>RAN2#113bis-e</w:t>
      </w:r>
      <w:r>
        <w:rPr>
          <w:rFonts w:hint="eastAsia"/>
          <w:lang w:val="en-GB" w:eastAsia="zh-CN"/>
        </w:rPr>
        <w:t xml:space="preserve"> can be applied to both unicast and broadcast/groupcast:</w:t>
      </w:r>
      <w:r w:rsidR="008C29AD">
        <w:rPr>
          <w:rFonts w:hint="eastAsia"/>
          <w:lang w:val="en-GB" w:eastAsia="zh-CN"/>
        </w:rPr>
        <w:t xml:space="preserve"> </w:t>
      </w:r>
    </w:p>
    <w:p w14:paraId="613B23F7" w14:textId="77777777" w:rsidR="008C29AD" w:rsidRPr="00796F37" w:rsidRDefault="008C29AD" w:rsidP="008C29AD">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eastAsia="Times New Roman"/>
          <w:color w:val="auto"/>
          <w:lang w:eastAsia="en-US"/>
        </w:rPr>
      </w:pPr>
      <w:r w:rsidRPr="00796F37">
        <w:rPr>
          <w:rFonts w:eastAsia="Times New Roman"/>
          <w:color w:val="auto"/>
          <w:lang w:eastAsia="en-US"/>
        </w:rPr>
        <w:t>27:</w:t>
      </w:r>
      <w:r w:rsidRPr="00796F37">
        <w:rPr>
          <w:rFonts w:eastAsia="Times New Roman"/>
          <w:color w:val="auto"/>
          <w:lang w:eastAsia="en-US"/>
        </w:rPr>
        <w:tab/>
        <w:t>The SL active time of the RX UE includes the time in which any of its applicable sl-drx-OnDuration(s), sl-DRXInactivityTimer(s), or sl-drx-RetransmissionTimer(s) are running.</w:t>
      </w:r>
    </w:p>
    <w:p w14:paraId="5891D2E2" w14:textId="43AA3FA9" w:rsidR="008C29AD" w:rsidRDefault="008C29AD" w:rsidP="00327088">
      <w:pPr>
        <w:spacing w:beforeLines="50" w:before="120"/>
        <w:jc w:val="both"/>
        <w:rPr>
          <w:lang w:val="en-GB" w:eastAsia="zh-CN"/>
        </w:rPr>
      </w:pPr>
      <w:r>
        <w:rPr>
          <w:rFonts w:hint="eastAsia"/>
          <w:lang w:val="en-GB" w:eastAsia="zh-CN"/>
        </w:rPr>
        <w:t xml:space="preserve">Hence, </w:t>
      </w:r>
      <w:r w:rsidR="001F14AC">
        <w:rPr>
          <w:rFonts w:hint="eastAsia"/>
          <w:lang w:val="en-GB" w:eastAsia="zh-CN"/>
        </w:rPr>
        <w:t>we can directly discuss whether the agreement reached for unicast can be reused for groupcast</w:t>
      </w:r>
      <w:r w:rsidR="00762CCD">
        <w:rPr>
          <w:rFonts w:hint="eastAsia"/>
          <w:lang w:val="en-GB" w:eastAsia="zh-CN"/>
        </w:rPr>
        <w:t>.</w:t>
      </w:r>
    </w:p>
    <w:p w14:paraId="64A92BA9" w14:textId="0898CA7C" w:rsidR="008C623B" w:rsidRDefault="008C623B" w:rsidP="008C623B">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b/>
          <w:lang w:eastAsia="zh-CN"/>
        </w:rPr>
        <w:t>-</w:t>
      </w:r>
      <w:r w:rsidR="001E3975">
        <w:rPr>
          <w:rFonts w:hint="eastAsia"/>
          <w:b/>
          <w:lang w:eastAsia="zh-CN"/>
        </w:rPr>
        <w:t>3</w:t>
      </w:r>
      <w:r>
        <w:rPr>
          <w:b/>
          <w:lang w:eastAsia="zh-CN"/>
        </w:rPr>
        <w:t>: Do you agree that for groupcast, the same agreement</w:t>
      </w:r>
      <w:r w:rsidR="00276011">
        <w:rPr>
          <w:rFonts w:hint="eastAsia"/>
          <w:b/>
          <w:lang w:eastAsia="zh-CN"/>
        </w:rPr>
        <w:t xml:space="preserve"> (</w:t>
      </w:r>
      <w:r w:rsidR="00276011" w:rsidRPr="00276011">
        <w:rPr>
          <w:rFonts w:hint="eastAsia"/>
          <w:b/>
          <w:lang w:eastAsia="zh-CN"/>
        </w:rPr>
        <w:t xml:space="preserve">agreement 14 and </w:t>
      </w:r>
      <w:r w:rsidR="00276011" w:rsidRPr="00276011">
        <w:rPr>
          <w:b/>
          <w:lang w:eastAsia="zh-CN"/>
        </w:rPr>
        <w:t>agreement</w:t>
      </w:r>
      <w:r w:rsidR="00276011" w:rsidRPr="00276011">
        <w:rPr>
          <w:rFonts w:hint="eastAsia"/>
          <w:b/>
          <w:lang w:eastAsia="zh-CN"/>
        </w:rPr>
        <w:t xml:space="preserve"> 15</w:t>
      </w:r>
      <w:r w:rsidR="00276011">
        <w:rPr>
          <w:rFonts w:hint="eastAsia"/>
          <w:b/>
          <w:lang w:eastAsia="zh-CN"/>
        </w:rPr>
        <w:t>)</w:t>
      </w:r>
      <w:r>
        <w:rPr>
          <w:b/>
          <w:lang w:eastAsia="zh-CN"/>
        </w:rPr>
        <w:t xml:space="preserve"> reached for unicast can be reused? Please give your comments.</w:t>
      </w:r>
    </w:p>
    <w:tbl>
      <w:tblPr>
        <w:tblStyle w:val="af5"/>
        <w:tblW w:w="0" w:type="auto"/>
        <w:tblInd w:w="108" w:type="dxa"/>
        <w:tblLook w:val="04A0" w:firstRow="1" w:lastRow="0" w:firstColumn="1" w:lastColumn="0" w:noHBand="0" w:noVBand="1"/>
      </w:tblPr>
      <w:tblGrid>
        <w:gridCol w:w="1546"/>
        <w:gridCol w:w="1260"/>
        <w:gridCol w:w="6714"/>
      </w:tblGrid>
      <w:tr w:rsidR="00B96D10" w:rsidRPr="00762F8B" w14:paraId="1D6AE543" w14:textId="77777777" w:rsidTr="00D74717">
        <w:trPr>
          <w:trHeight w:val="347"/>
        </w:trPr>
        <w:tc>
          <w:tcPr>
            <w:tcW w:w="1546" w:type="dxa"/>
          </w:tcPr>
          <w:p w14:paraId="42C6677F" w14:textId="77777777" w:rsidR="00B96D10" w:rsidRPr="00762F8B" w:rsidRDefault="00B96D10"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507D5105" w14:textId="3B2E6B74" w:rsidR="00B96D10" w:rsidRPr="00D55D63" w:rsidRDefault="00B96D10" w:rsidP="007E7493">
            <w:pPr>
              <w:jc w:val="both"/>
              <w:rPr>
                <w:rFonts w:eastAsiaTheme="minorEastAsia"/>
                <w:lang w:eastAsia="zh-CN"/>
              </w:rPr>
            </w:pPr>
            <w:r>
              <w:rPr>
                <w:rFonts w:eastAsiaTheme="minorEastAsia" w:cs="Arial" w:hint="eastAsia"/>
                <w:b/>
                <w:lang w:eastAsia="zh-CN"/>
              </w:rPr>
              <w:t>Yes/No</w:t>
            </w:r>
          </w:p>
        </w:tc>
        <w:tc>
          <w:tcPr>
            <w:tcW w:w="6714" w:type="dxa"/>
          </w:tcPr>
          <w:p w14:paraId="729A1D81" w14:textId="77777777" w:rsidR="00B96D10" w:rsidRPr="00762F8B" w:rsidRDefault="00B96D10"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6298535" w14:textId="77777777" w:rsidTr="00D74717">
        <w:tc>
          <w:tcPr>
            <w:tcW w:w="1546" w:type="dxa"/>
          </w:tcPr>
          <w:p w14:paraId="28E9F782" w14:textId="41825A67" w:rsidR="002C1E67" w:rsidRDefault="002C1E67" w:rsidP="002C1E67">
            <w:pPr>
              <w:jc w:val="both"/>
              <w:rPr>
                <w:rFonts w:eastAsiaTheme="minorEastAsia"/>
                <w:lang w:eastAsia="zh-CN"/>
              </w:rPr>
            </w:pPr>
            <w:r>
              <w:rPr>
                <w:rFonts w:eastAsiaTheme="minorEastAsia"/>
                <w:lang w:eastAsia="zh-CN"/>
              </w:rPr>
              <w:t>OPPO</w:t>
            </w:r>
          </w:p>
        </w:tc>
        <w:tc>
          <w:tcPr>
            <w:tcW w:w="1260" w:type="dxa"/>
          </w:tcPr>
          <w:p w14:paraId="32C90A99" w14:textId="40D2EF0C" w:rsidR="002C1E67" w:rsidRDefault="002C1E67" w:rsidP="002C1E67">
            <w:pPr>
              <w:jc w:val="both"/>
              <w:rPr>
                <w:rFonts w:eastAsiaTheme="minorEastAsia"/>
                <w:lang w:eastAsia="zh-CN"/>
              </w:rPr>
            </w:pPr>
            <w:r>
              <w:rPr>
                <w:rFonts w:eastAsiaTheme="minorEastAsia"/>
                <w:lang w:eastAsia="zh-CN"/>
              </w:rPr>
              <w:t>Yes</w:t>
            </w:r>
          </w:p>
        </w:tc>
        <w:tc>
          <w:tcPr>
            <w:tcW w:w="6714" w:type="dxa"/>
          </w:tcPr>
          <w:p w14:paraId="65A85749" w14:textId="77777777" w:rsidR="002C1E67" w:rsidRDefault="002C1E67" w:rsidP="002C1E67">
            <w:pPr>
              <w:jc w:val="both"/>
              <w:rPr>
                <w:rFonts w:eastAsiaTheme="minorEastAsia"/>
                <w:lang w:eastAsia="zh-CN"/>
              </w:rPr>
            </w:pPr>
          </w:p>
        </w:tc>
      </w:tr>
      <w:tr w:rsidR="00D74717" w14:paraId="4A6DB5A2" w14:textId="77777777" w:rsidTr="00D74717">
        <w:tc>
          <w:tcPr>
            <w:tcW w:w="1546" w:type="dxa"/>
          </w:tcPr>
          <w:p w14:paraId="01E7F522" w14:textId="37D6018C" w:rsidR="00D74717" w:rsidRDefault="00D74717" w:rsidP="00D74717">
            <w:pPr>
              <w:jc w:val="both"/>
              <w:rPr>
                <w:rFonts w:eastAsiaTheme="minorEastAsia"/>
                <w:lang w:eastAsia="zh-CN"/>
              </w:rPr>
            </w:pPr>
            <w:r>
              <w:rPr>
                <w:rFonts w:eastAsiaTheme="minorEastAsia" w:hint="eastAsia"/>
                <w:lang w:eastAsia="zh-CN"/>
              </w:rPr>
              <w:lastRenderedPageBreak/>
              <w:t>Xiaomi</w:t>
            </w:r>
          </w:p>
        </w:tc>
        <w:tc>
          <w:tcPr>
            <w:tcW w:w="1260" w:type="dxa"/>
          </w:tcPr>
          <w:p w14:paraId="3AB3D9A4" w14:textId="28063273"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20B13C94" w14:textId="10CA3069" w:rsidR="00D74717" w:rsidRDefault="00D74717" w:rsidP="00D74717">
            <w:pPr>
              <w:jc w:val="both"/>
              <w:rPr>
                <w:rFonts w:eastAsiaTheme="minorEastAsia"/>
                <w:lang w:eastAsia="zh-CN"/>
              </w:rPr>
            </w:pPr>
            <w:r>
              <w:rPr>
                <w:rFonts w:eastAsiaTheme="minorEastAsia"/>
                <w:lang w:eastAsia="zh-CN"/>
              </w:rPr>
              <w:t>Although the timer handling may be different for groupcast, the active time defined by on-duration, inactivty, retransmission timer, is the same as unicast. The same handling should be applied.</w:t>
            </w:r>
          </w:p>
        </w:tc>
      </w:tr>
      <w:tr w:rsidR="00D74717" w14:paraId="01B3C998" w14:textId="77777777" w:rsidTr="00D74717">
        <w:tc>
          <w:tcPr>
            <w:tcW w:w="1546" w:type="dxa"/>
          </w:tcPr>
          <w:p w14:paraId="6DDDE6B5" w14:textId="77777777" w:rsidR="00D74717" w:rsidRDefault="00D74717" w:rsidP="00D74717">
            <w:pPr>
              <w:jc w:val="both"/>
              <w:rPr>
                <w:rFonts w:eastAsiaTheme="minorEastAsia"/>
                <w:lang w:eastAsia="zh-CN"/>
              </w:rPr>
            </w:pPr>
          </w:p>
        </w:tc>
        <w:tc>
          <w:tcPr>
            <w:tcW w:w="1260" w:type="dxa"/>
          </w:tcPr>
          <w:p w14:paraId="74E8AC4E" w14:textId="77777777" w:rsidR="00D74717" w:rsidRDefault="00D74717" w:rsidP="00D74717">
            <w:pPr>
              <w:jc w:val="both"/>
              <w:rPr>
                <w:rFonts w:eastAsiaTheme="minorEastAsia"/>
                <w:lang w:eastAsia="zh-CN"/>
              </w:rPr>
            </w:pPr>
          </w:p>
        </w:tc>
        <w:tc>
          <w:tcPr>
            <w:tcW w:w="6714" w:type="dxa"/>
          </w:tcPr>
          <w:p w14:paraId="1D272499" w14:textId="77777777" w:rsidR="00D74717" w:rsidRDefault="00D74717" w:rsidP="00D74717">
            <w:pPr>
              <w:jc w:val="both"/>
              <w:rPr>
                <w:rFonts w:eastAsiaTheme="minorEastAsia"/>
                <w:lang w:eastAsia="zh-CN"/>
              </w:rPr>
            </w:pPr>
          </w:p>
        </w:tc>
      </w:tr>
    </w:tbl>
    <w:p w14:paraId="56CC2B33" w14:textId="77777777" w:rsidR="0099747E" w:rsidRDefault="0099747E" w:rsidP="00EA10F4">
      <w:pPr>
        <w:spacing w:beforeLines="50" w:before="120" w:afterLines="50" w:after="120"/>
        <w:jc w:val="both"/>
        <w:rPr>
          <w:lang w:eastAsia="zh-CN"/>
        </w:rPr>
      </w:pPr>
    </w:p>
    <w:p w14:paraId="24F878E9" w14:textId="77777777" w:rsidR="00ED113E" w:rsidRPr="00C67E85" w:rsidRDefault="00ED113E" w:rsidP="00EA10F4">
      <w:pPr>
        <w:spacing w:beforeLines="50" w:before="120" w:afterLines="50" w:after="120"/>
        <w:jc w:val="both"/>
        <w:rPr>
          <w:lang w:eastAsia="zh-CN"/>
        </w:rPr>
      </w:pPr>
    </w:p>
    <w:p w14:paraId="04734ABD" w14:textId="4F72952F" w:rsidR="00DE2086" w:rsidRDefault="00CC4A94" w:rsidP="00651E80">
      <w:pPr>
        <w:jc w:val="both"/>
        <w:rPr>
          <w:lang w:val="en-GB" w:eastAsia="zh-CN"/>
        </w:rPr>
      </w:pPr>
      <w:r>
        <w:rPr>
          <w:rFonts w:hint="eastAsia"/>
          <w:lang w:val="en-GB" w:eastAsia="zh-CN"/>
        </w:rPr>
        <w:t>For the last FFS</w:t>
      </w:r>
      <w:r w:rsidR="00406091">
        <w:rPr>
          <w:rFonts w:hint="eastAsia"/>
          <w:lang w:val="en-GB" w:eastAsia="zh-CN"/>
        </w:rPr>
        <w:t xml:space="preserve"> (</w:t>
      </w:r>
      <w:r w:rsidR="00406091" w:rsidRPr="00555FFD">
        <w:rPr>
          <w:lang w:eastAsia="zh-CN"/>
        </w:rPr>
        <w:t>FFS on whether any spec impact</w:t>
      </w:r>
      <w:r w:rsidR="00406091">
        <w:rPr>
          <w:rFonts w:hint="eastAsia"/>
          <w:lang w:val="en-GB" w:eastAsia="zh-CN"/>
        </w:rPr>
        <w:t>)</w:t>
      </w:r>
      <w:r>
        <w:rPr>
          <w:rFonts w:hint="eastAsia"/>
          <w:lang w:val="en-GB" w:eastAsia="zh-CN"/>
        </w:rPr>
        <w:t>,</w:t>
      </w:r>
      <w:r w:rsidR="00DE2086">
        <w:rPr>
          <w:rFonts w:hint="eastAsia"/>
          <w:lang w:val="en-GB" w:eastAsia="zh-CN"/>
        </w:rPr>
        <w:t xml:space="preserve"> one company raised concern that for the agreed proposal, whether the current </w:t>
      </w:r>
      <w:r w:rsidR="00201818">
        <w:rPr>
          <w:rFonts w:hint="eastAsia"/>
          <w:lang w:val="en-GB" w:eastAsia="zh-CN"/>
        </w:rPr>
        <w:t>Agreement</w:t>
      </w:r>
      <w:r w:rsidR="001C6D0B">
        <w:rPr>
          <w:rFonts w:hint="eastAsia"/>
          <w:lang w:val="en-GB" w:eastAsia="zh-CN"/>
        </w:rPr>
        <w:t>s</w:t>
      </w:r>
      <w:r w:rsidR="00201818">
        <w:rPr>
          <w:rFonts w:hint="eastAsia"/>
          <w:lang w:val="en-GB" w:eastAsia="zh-CN"/>
        </w:rPr>
        <w:t xml:space="preserve"> 14</w:t>
      </w:r>
      <w:r w:rsidR="000A073D">
        <w:rPr>
          <w:rFonts w:hint="eastAsia"/>
          <w:lang w:val="en-GB" w:eastAsia="zh-CN"/>
        </w:rPr>
        <w:t>&amp;15</w:t>
      </w:r>
      <w:r w:rsidR="00201818">
        <w:rPr>
          <w:rFonts w:hint="eastAsia"/>
          <w:lang w:val="en-GB" w:eastAsia="zh-CN"/>
        </w:rPr>
        <w:t xml:space="preserve"> </w:t>
      </w:r>
      <w:r w:rsidR="00DE2086">
        <w:rPr>
          <w:rFonts w:hint="eastAsia"/>
          <w:lang w:val="en-GB" w:eastAsia="zh-CN"/>
        </w:rPr>
        <w:t xml:space="preserve">is </w:t>
      </w:r>
      <w:r w:rsidR="00DE2086">
        <w:rPr>
          <w:lang w:val="en-GB" w:eastAsia="zh-CN"/>
        </w:rPr>
        <w:t>separated</w:t>
      </w:r>
      <w:r w:rsidR="00DE2086">
        <w:rPr>
          <w:rFonts w:hint="eastAsia"/>
          <w:lang w:val="en-GB" w:eastAsia="zh-CN"/>
        </w:rPr>
        <w:t xml:space="preserve"> with </w:t>
      </w:r>
      <w:r w:rsidR="00201818">
        <w:rPr>
          <w:rFonts w:hint="eastAsia"/>
          <w:lang w:val="en-GB" w:eastAsia="zh-CN"/>
        </w:rPr>
        <w:t>Agreement 13</w:t>
      </w:r>
      <w:r w:rsidR="003229C3">
        <w:rPr>
          <w:rFonts w:hint="eastAsia"/>
          <w:lang w:val="en-GB" w:eastAsia="zh-CN"/>
        </w:rPr>
        <w:t>.</w:t>
      </w:r>
      <w:r w:rsidR="00DE2086">
        <w:rPr>
          <w:rFonts w:hint="eastAsia"/>
          <w:lang w:val="en-GB" w:eastAsia="zh-CN"/>
        </w:rPr>
        <w:t xml:space="preserve"> Then the FFS part</w:t>
      </w:r>
      <w:r w:rsidR="0083768D">
        <w:rPr>
          <w:rFonts w:hint="eastAsia"/>
          <w:lang w:val="en-GB" w:eastAsia="zh-CN"/>
        </w:rPr>
        <w:t xml:space="preserve"> was added</w:t>
      </w:r>
      <w:r w:rsidR="00DE2086">
        <w:rPr>
          <w:rFonts w:hint="eastAsia"/>
          <w:lang w:val="en-GB" w:eastAsia="zh-CN"/>
        </w:rPr>
        <w:t>.</w:t>
      </w:r>
    </w:p>
    <w:p w14:paraId="5606EC8E" w14:textId="77777777" w:rsidR="00E23D2B" w:rsidRDefault="00E23D2B" w:rsidP="00FD73BA">
      <w:pPr>
        <w:rPr>
          <w:lang w:val="en-GB" w:eastAsia="zh-CN"/>
        </w:rPr>
      </w:pPr>
      <w:r>
        <w:rPr>
          <w:rFonts w:hint="eastAsia"/>
          <w:lang w:val="en-GB" w:eastAsia="zh-CN"/>
        </w:rPr>
        <w:t>Agreement</w:t>
      </w:r>
      <w:r w:rsidR="001C6D0B">
        <w:rPr>
          <w:rFonts w:hint="eastAsia"/>
          <w:lang w:val="en-GB" w:eastAsia="zh-CN"/>
        </w:rPr>
        <w:t>s</w:t>
      </w:r>
      <w:r>
        <w:rPr>
          <w:rFonts w:hint="eastAsia"/>
          <w:lang w:val="en-GB" w:eastAsia="zh-CN"/>
        </w:rPr>
        <w:t xml:space="preserve"> in RAN2#115-e:</w:t>
      </w:r>
    </w:p>
    <w:p w14:paraId="251A9840" w14:textId="003E1463" w:rsidR="00E23D2B" w:rsidRDefault="00E23D2B" w:rsidP="00FD73BA">
      <w:pPr>
        <w:rPr>
          <w:lang w:val="en-GB" w:eastAsia="zh-CN"/>
        </w:rPr>
      </w:pPr>
      <w:r w:rsidRPr="00E23D2B">
        <w:rPr>
          <w:noProof/>
          <w:lang w:eastAsia="ko-KR"/>
        </w:rPr>
        <mc:AlternateContent>
          <mc:Choice Requires="wps">
            <w:drawing>
              <wp:inline distT="0" distB="0" distL="0" distR="0" wp14:anchorId="39A2698C" wp14:editId="26B7E2C6">
                <wp:extent cx="6197600" cy="1645920"/>
                <wp:effectExtent l="0" t="0" r="12700" b="1143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7600" cy="1645920"/>
                        </a:xfrm>
                        <a:prstGeom prst="rect">
                          <a:avLst/>
                        </a:prstGeom>
                        <a:solidFill>
                          <a:srgbClr val="FFFFFF"/>
                        </a:solidFill>
                        <a:ln w="9525">
                          <a:solidFill>
                            <a:srgbClr val="000000"/>
                          </a:solidFill>
                          <a:miter lim="800000"/>
                          <a:headEnd/>
                          <a:tailEnd/>
                        </a:ln>
                      </wps:spPr>
                      <wps:txbx>
                        <w:txbxContent>
                          <w:p w14:paraId="6322B3C3" w14:textId="77777777" w:rsidR="007E7493" w:rsidRDefault="007E7493">
                            <w:pPr>
                              <w:rPr>
                                <w:lang w:eastAsia="zh-CN"/>
                              </w:rPr>
                            </w:pPr>
                            <w:r w:rsidRPr="00201818">
                              <w:rPr>
                                <w:lang w:eastAsia="zh-CN"/>
                              </w:rPr>
                              <w:t>13: 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45572ECF" w14:textId="77777777" w:rsidR="007E7493" w:rsidRDefault="007E7493">
                            <w:pPr>
                              <w:rPr>
                                <w:lang w:eastAsia="zh-CN"/>
                              </w:rPr>
                            </w:pPr>
                            <w:r w:rsidRPr="00201818">
                              <w:rPr>
                                <w:lang w:eastAsia="zh-CN"/>
                              </w:rPr>
                              <w:t>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3CAB956A" w14:textId="77777777" w:rsidR="007E7493" w:rsidRDefault="007E7493">
                            <w:pPr>
                              <w:rPr>
                                <w:lang w:eastAsia="zh-CN"/>
                              </w:rPr>
                            </w:pPr>
                            <w:r>
                              <w:rPr>
                                <w:lang w:eastAsia="zh-CN"/>
                              </w:rPr>
                              <w:t>15:</w:t>
                            </w:r>
                            <w:r w:rsidRPr="000A073D">
                              <w:rPr>
                                <w:lang w:eastAsia="zh-CN"/>
                              </w:rPr>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1D8FD1A9" w14:textId="77777777" w:rsidR="007E7493" w:rsidRDefault="007E7493" w:rsidP="00201818"/>
                        </w:txbxContent>
                      </wps:txbx>
                      <wps:bodyPr rot="0" vert="horz" wrap="square" lIns="91440" tIns="45720" rIns="91440" bIns="45720" anchor="t" anchorCtr="0">
                        <a:noAutofit/>
                      </wps:bodyPr>
                    </wps:wsp>
                  </a:graphicData>
                </a:graphic>
              </wp:inline>
            </w:drawing>
          </mc:Choice>
          <mc:Fallback>
            <w:pict>
              <v:shape w14:anchorId="39A2698C" id="_x0000_s1029" type="#_x0000_t202" style="width:488pt;height:12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">
                <v:textbox>
                  <w:txbxContent>
                    <w:p w14:paraId="6322B3C3" w14:textId="77777777" w:rsidR="007E7493" w:rsidRDefault="007E7493">
                      <w:pPr>
                        <w:rPr>
                          <w:lang w:eastAsia="zh-CN"/>
                        </w:rPr>
                      </w:pPr>
                      <w:r w:rsidRPr="00201818">
                        <w:rPr>
                          <w:lang w:eastAsia="zh-CN"/>
                        </w:rPr>
                        <w:t>13: 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45572ECF" w14:textId="77777777" w:rsidR="007E7493" w:rsidRDefault="007E7493">
                      <w:pPr>
                        <w:rPr>
                          <w:lang w:eastAsia="zh-CN"/>
                        </w:rPr>
                      </w:pPr>
                      <w:r w:rsidRPr="00201818">
                        <w:rPr>
                          <w:lang w:eastAsia="zh-CN"/>
                        </w:rPr>
                        <w:t>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3CAB956A" w14:textId="77777777" w:rsidR="007E7493" w:rsidRDefault="007E7493">
                      <w:pPr>
                        <w:rPr>
                          <w:lang w:eastAsia="zh-CN"/>
                        </w:rPr>
                      </w:pPr>
                      <w:r>
                        <w:rPr>
                          <w:lang w:eastAsia="zh-CN"/>
                        </w:rPr>
                        <w:t>15:</w:t>
                      </w:r>
                      <w:r w:rsidRPr="000A073D">
                        <w:rPr>
                          <w:lang w:eastAsia="zh-CN"/>
                        </w:rPr>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1D8FD1A9" w14:textId="77777777" w:rsidR="007E7493" w:rsidRDefault="007E7493" w:rsidP="00201818"/>
                  </w:txbxContent>
                </v:textbox>
                <w10:anchorlock/>
              </v:shape>
            </w:pict>
          </mc:Fallback>
        </mc:AlternateContent>
      </w:r>
    </w:p>
    <w:p w14:paraId="0B136CC8" w14:textId="47A1589D" w:rsidR="001526A0" w:rsidRDefault="00DE2086" w:rsidP="00FA674E">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w:t>
      </w:r>
      <w:r w:rsidR="00AA364F">
        <w:rPr>
          <w:rFonts w:hint="eastAsia"/>
          <w:b/>
          <w:lang w:eastAsia="zh-CN"/>
        </w:rPr>
        <w:t>4</w:t>
      </w:r>
      <w:r>
        <w:rPr>
          <w:rFonts w:hint="eastAsia"/>
          <w:b/>
          <w:lang w:eastAsia="zh-CN"/>
        </w:rPr>
        <w:t xml:space="preserve">: </w:t>
      </w:r>
      <w:r w:rsidR="00FA674E">
        <w:rPr>
          <w:rFonts w:hint="eastAsia"/>
          <w:b/>
          <w:lang w:eastAsia="zh-CN"/>
        </w:rPr>
        <w:t xml:space="preserve">Regarding to the </w:t>
      </w:r>
      <w:r w:rsidR="001526A0">
        <w:rPr>
          <w:rFonts w:hint="eastAsia"/>
          <w:b/>
          <w:lang w:eastAsia="zh-CN"/>
        </w:rPr>
        <w:t>Agreement</w:t>
      </w:r>
      <w:r w:rsidR="001C6D0B">
        <w:rPr>
          <w:rFonts w:hint="eastAsia"/>
          <w:b/>
          <w:lang w:eastAsia="zh-CN"/>
        </w:rPr>
        <w:t>s</w:t>
      </w:r>
      <w:r w:rsidR="001526A0">
        <w:rPr>
          <w:rFonts w:hint="eastAsia"/>
          <w:b/>
          <w:lang w:eastAsia="zh-CN"/>
        </w:rPr>
        <w:t xml:space="preserve"> 14</w:t>
      </w:r>
      <w:r w:rsidR="000A073D">
        <w:rPr>
          <w:rFonts w:hint="eastAsia"/>
          <w:b/>
          <w:lang w:eastAsia="zh-CN"/>
        </w:rPr>
        <w:t>&amp;15</w:t>
      </w:r>
      <w:r>
        <w:rPr>
          <w:rFonts w:hint="eastAsia"/>
          <w:b/>
          <w:lang w:eastAsia="zh-CN"/>
        </w:rPr>
        <w:t xml:space="preserve"> for unicast</w:t>
      </w:r>
      <w:r w:rsidR="00FA674E">
        <w:rPr>
          <w:rFonts w:hint="eastAsia"/>
          <w:b/>
          <w:lang w:eastAsia="zh-CN"/>
        </w:rPr>
        <w:t>, whether companies think there is specification impacts</w:t>
      </w:r>
      <w:r w:rsidR="00235ECD">
        <w:rPr>
          <w:rFonts w:hint="eastAsia"/>
          <w:b/>
          <w:lang w:eastAsia="zh-CN"/>
        </w:rPr>
        <w:t xml:space="preserve"> in RAN2</w:t>
      </w:r>
      <w:r w:rsidR="00FA674E">
        <w:rPr>
          <w:rFonts w:hint="eastAsia"/>
          <w:b/>
          <w:lang w:eastAsia="zh-CN"/>
        </w:rPr>
        <w:t>?</w:t>
      </w:r>
      <w:r>
        <w:rPr>
          <w:rFonts w:hint="eastAsia"/>
          <w:b/>
          <w:lang w:eastAsia="zh-CN"/>
        </w:rPr>
        <w:t xml:space="preserve"> </w:t>
      </w:r>
    </w:p>
    <w:tbl>
      <w:tblPr>
        <w:tblStyle w:val="af5"/>
        <w:tblW w:w="0" w:type="auto"/>
        <w:tblInd w:w="108" w:type="dxa"/>
        <w:tblLook w:val="04A0" w:firstRow="1" w:lastRow="0" w:firstColumn="1" w:lastColumn="0" w:noHBand="0" w:noVBand="1"/>
      </w:tblPr>
      <w:tblGrid>
        <w:gridCol w:w="1546"/>
        <w:gridCol w:w="1951"/>
        <w:gridCol w:w="6023"/>
      </w:tblGrid>
      <w:tr w:rsidR="009C44DC" w:rsidRPr="00762F8B" w14:paraId="53CF7265" w14:textId="77777777" w:rsidTr="00D74717">
        <w:trPr>
          <w:trHeight w:val="347"/>
        </w:trPr>
        <w:tc>
          <w:tcPr>
            <w:tcW w:w="1546" w:type="dxa"/>
          </w:tcPr>
          <w:p w14:paraId="620C739D" w14:textId="77777777" w:rsidR="009C44DC" w:rsidRPr="00762F8B" w:rsidRDefault="009C44DC" w:rsidP="007E7493">
            <w:pPr>
              <w:jc w:val="both"/>
              <w:rPr>
                <w:rFonts w:eastAsiaTheme="minorEastAsia"/>
                <w:lang w:eastAsia="zh-CN"/>
              </w:rPr>
            </w:pPr>
            <w:r w:rsidRPr="00762F8B">
              <w:rPr>
                <w:rFonts w:cs="Arial" w:hint="eastAsia"/>
                <w:b/>
              </w:rPr>
              <w:t>C</w:t>
            </w:r>
            <w:r w:rsidRPr="00762F8B">
              <w:rPr>
                <w:rFonts w:cs="Arial"/>
                <w:b/>
              </w:rPr>
              <w:t>ompanies</w:t>
            </w:r>
          </w:p>
        </w:tc>
        <w:tc>
          <w:tcPr>
            <w:tcW w:w="1951" w:type="dxa"/>
          </w:tcPr>
          <w:p w14:paraId="12BC3524" w14:textId="06009AD2" w:rsidR="009C44DC" w:rsidRPr="00D55D63" w:rsidRDefault="009C44DC" w:rsidP="007E7493">
            <w:pPr>
              <w:jc w:val="both"/>
              <w:rPr>
                <w:rFonts w:eastAsiaTheme="minorEastAsia"/>
                <w:lang w:eastAsia="zh-CN"/>
              </w:rPr>
            </w:pPr>
            <w:r>
              <w:rPr>
                <w:rFonts w:eastAsiaTheme="minorEastAsia" w:cs="Arial" w:hint="eastAsia"/>
                <w:b/>
                <w:lang w:eastAsia="zh-CN"/>
              </w:rPr>
              <w:t>There is/There isn</w:t>
            </w:r>
            <w:r>
              <w:rPr>
                <w:rFonts w:eastAsiaTheme="minorEastAsia" w:cs="Arial"/>
                <w:b/>
                <w:lang w:eastAsia="zh-CN"/>
              </w:rPr>
              <w:t>’</w:t>
            </w:r>
            <w:r>
              <w:rPr>
                <w:rFonts w:eastAsiaTheme="minorEastAsia" w:cs="Arial" w:hint="eastAsia"/>
                <w:b/>
                <w:lang w:eastAsia="zh-CN"/>
              </w:rPr>
              <w:t>t</w:t>
            </w:r>
          </w:p>
        </w:tc>
        <w:tc>
          <w:tcPr>
            <w:tcW w:w="6023" w:type="dxa"/>
          </w:tcPr>
          <w:p w14:paraId="594F5728" w14:textId="77777777" w:rsidR="009C44DC" w:rsidRPr="00762F8B" w:rsidRDefault="009C44DC"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3151C876" w14:textId="77777777" w:rsidTr="00D74717">
        <w:tc>
          <w:tcPr>
            <w:tcW w:w="1546" w:type="dxa"/>
          </w:tcPr>
          <w:p w14:paraId="586476DD" w14:textId="74773A11" w:rsidR="002C1E67" w:rsidRDefault="002C1E67" w:rsidP="002C1E67">
            <w:pPr>
              <w:jc w:val="both"/>
              <w:rPr>
                <w:rFonts w:eastAsiaTheme="minorEastAsia"/>
                <w:lang w:eastAsia="zh-CN"/>
              </w:rPr>
            </w:pPr>
            <w:r>
              <w:rPr>
                <w:rFonts w:eastAsiaTheme="minorEastAsia"/>
                <w:lang w:eastAsia="zh-CN"/>
              </w:rPr>
              <w:t>OPPO</w:t>
            </w:r>
          </w:p>
        </w:tc>
        <w:tc>
          <w:tcPr>
            <w:tcW w:w="1951" w:type="dxa"/>
          </w:tcPr>
          <w:p w14:paraId="2130E4E3" w14:textId="1CFB856E" w:rsidR="002C1E67" w:rsidRDefault="002C1E67" w:rsidP="002C1E67">
            <w:pPr>
              <w:jc w:val="both"/>
              <w:rPr>
                <w:rFonts w:eastAsiaTheme="minorEastAsia"/>
                <w:lang w:eastAsia="zh-CN"/>
              </w:rPr>
            </w:pPr>
            <w:r>
              <w:rPr>
                <w:rFonts w:eastAsiaTheme="minorEastAsia"/>
                <w:lang w:eastAsia="zh-CN"/>
              </w:rPr>
              <w:t>See comments</w:t>
            </w:r>
          </w:p>
        </w:tc>
        <w:tc>
          <w:tcPr>
            <w:tcW w:w="6023" w:type="dxa"/>
          </w:tcPr>
          <w:p w14:paraId="6BC9A1D1" w14:textId="783A8C1F" w:rsidR="002C1E67" w:rsidRDefault="002C1E67" w:rsidP="002C1E67">
            <w:pPr>
              <w:jc w:val="both"/>
              <w:rPr>
                <w:rFonts w:eastAsiaTheme="minorEastAsia"/>
                <w:lang w:eastAsia="zh-CN"/>
              </w:rPr>
            </w:pPr>
            <w:r>
              <w:rPr>
                <w:rFonts w:eastAsiaTheme="minorEastAsia"/>
                <w:lang w:eastAsia="zh-CN"/>
              </w:rPr>
              <w:t xml:space="preserve">We understand agreement 13/14/15 are related to each other, and thus should wait for RAN1’s reply LS before deciding the spec impact of agreement 13/14/15 in RAN1 or RAN2. </w:t>
            </w:r>
          </w:p>
        </w:tc>
      </w:tr>
      <w:tr w:rsidR="00D74717" w14:paraId="0D29CFCD" w14:textId="77777777" w:rsidTr="00D74717">
        <w:tc>
          <w:tcPr>
            <w:tcW w:w="1546" w:type="dxa"/>
          </w:tcPr>
          <w:p w14:paraId="2984222C" w14:textId="6FD45E74" w:rsidR="00D74717" w:rsidRDefault="00D74717" w:rsidP="00D74717">
            <w:pPr>
              <w:jc w:val="both"/>
              <w:rPr>
                <w:rFonts w:eastAsiaTheme="minorEastAsia"/>
                <w:lang w:eastAsia="zh-CN"/>
              </w:rPr>
            </w:pPr>
            <w:r>
              <w:rPr>
                <w:rFonts w:eastAsiaTheme="minorEastAsia" w:hint="eastAsia"/>
                <w:lang w:eastAsia="zh-CN"/>
              </w:rPr>
              <w:t>Xiaomi</w:t>
            </w:r>
          </w:p>
        </w:tc>
        <w:tc>
          <w:tcPr>
            <w:tcW w:w="1951" w:type="dxa"/>
          </w:tcPr>
          <w:p w14:paraId="4D1FBA84" w14:textId="41387815" w:rsidR="00D74717" w:rsidRDefault="00D74717" w:rsidP="00D74717">
            <w:pPr>
              <w:jc w:val="both"/>
              <w:rPr>
                <w:rFonts w:eastAsiaTheme="minorEastAsia"/>
                <w:lang w:eastAsia="zh-CN"/>
              </w:rPr>
            </w:pPr>
            <w:r>
              <w:rPr>
                <w:rFonts w:eastAsiaTheme="minorEastAsia" w:hint="eastAsia"/>
                <w:lang w:eastAsia="zh-CN"/>
              </w:rPr>
              <w:t>Comment</w:t>
            </w:r>
          </w:p>
        </w:tc>
        <w:tc>
          <w:tcPr>
            <w:tcW w:w="6023" w:type="dxa"/>
          </w:tcPr>
          <w:p w14:paraId="55432D33" w14:textId="2E63A5DB" w:rsidR="00D74717" w:rsidRDefault="00D74717" w:rsidP="00D74717">
            <w:pPr>
              <w:jc w:val="both"/>
              <w:rPr>
                <w:rFonts w:eastAsiaTheme="minorEastAsia"/>
                <w:lang w:eastAsia="zh-CN"/>
              </w:rPr>
            </w:pPr>
            <w:r>
              <w:rPr>
                <w:rFonts w:eastAsiaTheme="minorEastAsia"/>
                <w:lang w:eastAsia="zh-CN"/>
              </w:rPr>
              <w:t xml:space="preserve">According to Q4.2-1, Ran2 should wait LS from RAN1. </w:t>
            </w:r>
          </w:p>
        </w:tc>
      </w:tr>
      <w:tr w:rsidR="00D74717" w14:paraId="026EFC2D" w14:textId="77777777" w:rsidTr="00D74717">
        <w:tc>
          <w:tcPr>
            <w:tcW w:w="1546" w:type="dxa"/>
          </w:tcPr>
          <w:p w14:paraId="1815AFE3" w14:textId="77777777" w:rsidR="00D74717" w:rsidRDefault="00D74717" w:rsidP="00D74717">
            <w:pPr>
              <w:jc w:val="both"/>
              <w:rPr>
                <w:rFonts w:eastAsiaTheme="minorEastAsia"/>
                <w:lang w:eastAsia="zh-CN"/>
              </w:rPr>
            </w:pPr>
          </w:p>
        </w:tc>
        <w:tc>
          <w:tcPr>
            <w:tcW w:w="1951" w:type="dxa"/>
          </w:tcPr>
          <w:p w14:paraId="130944B9" w14:textId="77777777" w:rsidR="00D74717" w:rsidRDefault="00D74717" w:rsidP="00D74717">
            <w:pPr>
              <w:jc w:val="both"/>
              <w:rPr>
                <w:rFonts w:eastAsiaTheme="minorEastAsia"/>
                <w:lang w:eastAsia="zh-CN"/>
              </w:rPr>
            </w:pPr>
          </w:p>
        </w:tc>
        <w:tc>
          <w:tcPr>
            <w:tcW w:w="6023" w:type="dxa"/>
          </w:tcPr>
          <w:p w14:paraId="659E3BF4" w14:textId="77777777" w:rsidR="00D74717" w:rsidRDefault="00D74717" w:rsidP="00D74717">
            <w:pPr>
              <w:jc w:val="both"/>
              <w:rPr>
                <w:rFonts w:eastAsiaTheme="minorEastAsia"/>
                <w:lang w:eastAsia="zh-CN"/>
              </w:rPr>
            </w:pPr>
          </w:p>
        </w:tc>
      </w:tr>
    </w:tbl>
    <w:p w14:paraId="68A0C87E" w14:textId="77777777" w:rsidR="009C44DC" w:rsidRDefault="009C44DC" w:rsidP="00FA674E">
      <w:pPr>
        <w:spacing w:beforeLines="50" w:before="120" w:afterLines="50" w:after="120"/>
        <w:jc w:val="both"/>
        <w:rPr>
          <w:b/>
          <w:lang w:eastAsia="zh-CN"/>
        </w:rPr>
      </w:pPr>
    </w:p>
    <w:p w14:paraId="3C3F437A" w14:textId="77777777" w:rsidR="009C44DC" w:rsidRDefault="009C44DC" w:rsidP="00FA674E">
      <w:pPr>
        <w:spacing w:beforeLines="50" w:before="120" w:afterLines="50" w:after="120"/>
        <w:jc w:val="both"/>
        <w:rPr>
          <w:b/>
          <w:lang w:eastAsia="zh-CN"/>
        </w:rPr>
      </w:pPr>
    </w:p>
    <w:p w14:paraId="6AD44081" w14:textId="77777777" w:rsidR="00CF0A18" w:rsidRDefault="00CF0A18" w:rsidP="00CF0A18">
      <w:pPr>
        <w:pStyle w:val="1"/>
        <w:rPr>
          <w:b/>
        </w:rPr>
      </w:pPr>
      <w:r w:rsidRPr="00976476">
        <w:t>Identified FFS/open issues</w:t>
      </w:r>
      <w:r>
        <w:rPr>
          <w:rFonts w:hint="eastAsia"/>
          <w:lang w:eastAsia="zh-CN"/>
        </w:rPr>
        <w:t xml:space="preserve"> from </w:t>
      </w:r>
      <w:r w:rsidRPr="00976476">
        <w:rPr>
          <w:lang w:val="en-US" w:eastAsia="zh-CN"/>
        </w:rPr>
        <w:t>[</w:t>
      </w:r>
      <w:r w:rsidR="00AE20F0" w:rsidRPr="00555FA4">
        <w:rPr>
          <w:rFonts w:eastAsiaTheme="minorEastAsia"/>
          <w:lang w:eastAsia="zh-CN"/>
        </w:rPr>
        <w:t>AT115-e</w:t>
      </w:r>
      <w:r w:rsidRPr="00976476">
        <w:rPr>
          <w:lang w:val="en-US" w:eastAsia="zh-CN"/>
        </w:rPr>
        <w:t>][70</w:t>
      </w:r>
      <w:r w:rsidR="00AE20F0">
        <w:rPr>
          <w:rFonts w:hint="eastAsia"/>
          <w:lang w:val="en-US" w:eastAsia="zh-CN"/>
        </w:rPr>
        <w:t>2</w:t>
      </w:r>
      <w:r w:rsidRPr="00976476">
        <w:rPr>
          <w:lang w:val="en-US" w:eastAsia="zh-CN"/>
        </w:rPr>
        <w:t>]</w:t>
      </w:r>
      <w:r>
        <w:rPr>
          <w:rFonts w:hint="eastAsia"/>
          <w:lang w:eastAsia="zh-CN"/>
        </w:rPr>
        <w:t xml:space="preserve"> </w:t>
      </w:r>
    </w:p>
    <w:p w14:paraId="6BBB95D1" w14:textId="77777777" w:rsidR="00F62EDF" w:rsidRDefault="001867E6" w:rsidP="00F62EDF">
      <w:pPr>
        <w:pStyle w:val="2"/>
        <w:ind w:left="925" w:hangingChars="289" w:hanging="925"/>
        <w:rPr>
          <w:lang w:eastAsia="zh-CN"/>
        </w:rPr>
      </w:pPr>
      <w:bookmarkStart w:id="7" w:name="_Ref82087539"/>
      <w:r>
        <w:rPr>
          <w:rFonts w:hint="eastAsia"/>
          <w:lang w:eastAsia="zh-CN"/>
        </w:rPr>
        <w:t>W</w:t>
      </w:r>
      <w:r>
        <w:t>hat information is included in the assistance information from RX UE to TX UE</w:t>
      </w:r>
      <w:r w:rsidR="00F62EDF">
        <w:rPr>
          <w:rFonts w:hint="eastAsia"/>
          <w:lang w:eastAsia="zh-CN"/>
        </w:rPr>
        <w:t>?</w:t>
      </w:r>
      <w:bookmarkEnd w:id="7"/>
    </w:p>
    <w:p w14:paraId="166F548F" w14:textId="77777777" w:rsidR="00CF0A18" w:rsidRDefault="00495172" w:rsidP="00FD73BA">
      <w:pPr>
        <w:rPr>
          <w:lang w:val="en-GB" w:eastAsia="zh-CN"/>
        </w:rPr>
      </w:pPr>
      <w:r>
        <w:rPr>
          <w:rFonts w:hint="eastAsia"/>
          <w:lang w:val="en-GB" w:eastAsia="zh-CN"/>
        </w:rPr>
        <w:t xml:space="preserve">RAN2 reached the below agreement </w:t>
      </w:r>
      <w:r w:rsidR="00A2296B">
        <w:rPr>
          <w:rFonts w:hint="eastAsia"/>
          <w:lang w:val="en-GB" w:eastAsia="zh-CN"/>
        </w:rPr>
        <w:t xml:space="preserve">in </w:t>
      </w:r>
      <w:r>
        <w:rPr>
          <w:rFonts w:hint="eastAsia"/>
          <w:lang w:val="en-GB" w:eastAsia="zh-CN"/>
        </w:rPr>
        <w:t>RAN2#115-e meeting</w:t>
      </w:r>
      <w:r w:rsidR="001805E1">
        <w:rPr>
          <w:rFonts w:hint="eastAsia"/>
          <w:lang w:val="en-GB" w:eastAsia="zh-CN"/>
        </w:rPr>
        <w:t xml:space="preserve"> </w:t>
      </w:r>
      <w:r w:rsidR="001805E1">
        <w:rPr>
          <w:lang w:val="en-GB" w:eastAsia="zh-CN"/>
        </w:rPr>
        <w:fldChar w:fldCharType="begin"/>
      </w:r>
      <w:r w:rsidR="001805E1">
        <w:rPr>
          <w:lang w:val="en-GB" w:eastAsia="zh-CN"/>
        </w:rPr>
        <w:instrText xml:space="preserve"> </w:instrText>
      </w:r>
      <w:r w:rsidR="001805E1">
        <w:rPr>
          <w:rFonts w:hint="eastAsia"/>
          <w:lang w:val="en-GB" w:eastAsia="zh-CN"/>
        </w:rPr>
        <w:instrText>REF _Ref80362613 \r \h</w:instrText>
      </w:r>
      <w:r w:rsidR="001805E1">
        <w:rPr>
          <w:lang w:val="en-GB" w:eastAsia="zh-CN"/>
        </w:rPr>
        <w:instrText xml:space="preserve"> </w:instrText>
      </w:r>
      <w:r w:rsidR="001805E1">
        <w:rPr>
          <w:lang w:val="en-GB" w:eastAsia="zh-CN"/>
        </w:rPr>
      </w:r>
      <w:r w:rsidR="001805E1">
        <w:rPr>
          <w:lang w:val="en-GB" w:eastAsia="zh-CN"/>
        </w:rPr>
        <w:fldChar w:fldCharType="separate"/>
      </w:r>
      <w:r w:rsidR="001805E1">
        <w:rPr>
          <w:lang w:val="en-GB" w:eastAsia="zh-CN"/>
        </w:rPr>
        <w:t>[1]</w:t>
      </w:r>
      <w:r w:rsidR="001805E1">
        <w:rPr>
          <w:lang w:val="en-GB" w:eastAsia="zh-CN"/>
        </w:rPr>
        <w:fldChar w:fldCharType="end"/>
      </w:r>
      <w:r>
        <w:rPr>
          <w:rFonts w:hint="eastAsia"/>
          <w:lang w:val="en-GB" w:eastAsia="zh-CN"/>
        </w:rPr>
        <w:t>:</w:t>
      </w:r>
    </w:p>
    <w:p w14:paraId="480BBF80" w14:textId="77777777" w:rsidR="0079304A" w:rsidRPr="0079304A" w:rsidRDefault="0079304A" w:rsidP="0079304A">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79304A">
        <w:rPr>
          <w:rFonts w:ascii="Arial" w:eastAsia="MS Mincho" w:hAnsi="Arial"/>
          <w:color w:val="auto"/>
          <w:szCs w:val="24"/>
          <w:lang w:val="en-GB" w:eastAsia="en-GB"/>
        </w:rPr>
        <w:t>2:</w:t>
      </w:r>
      <w:r w:rsidRPr="0079304A">
        <w:rPr>
          <w:rFonts w:ascii="Arial" w:eastAsia="MS Mincho" w:hAnsi="Arial"/>
          <w:color w:val="auto"/>
          <w:szCs w:val="24"/>
          <w:lang w:val="en-GB" w:eastAsia="en-GB"/>
        </w:rPr>
        <w:tab/>
        <w:t>For SL unicast, RX UE may include its desired SL DRX configuration in the assistance information which is transmitted to TX UE.</w:t>
      </w:r>
    </w:p>
    <w:p w14:paraId="1B6DF3CF" w14:textId="326F0D74" w:rsidR="001140B5" w:rsidRDefault="001140B5" w:rsidP="00D8003C">
      <w:pPr>
        <w:spacing w:before="180"/>
        <w:jc w:val="both"/>
        <w:rPr>
          <w:lang w:val="en-GB" w:eastAsia="zh-CN"/>
        </w:rPr>
      </w:pPr>
      <w:r>
        <w:rPr>
          <w:rFonts w:hint="eastAsia"/>
          <w:lang w:val="en-GB" w:eastAsia="zh-CN"/>
        </w:rPr>
        <w:t xml:space="preserve">But it is FFS what information should be included in the assistance information. Before </w:t>
      </w:r>
      <w:r w:rsidR="00D63043">
        <w:rPr>
          <w:rFonts w:hint="eastAsia"/>
          <w:lang w:val="en-GB" w:eastAsia="zh-CN"/>
        </w:rPr>
        <w:t>RAN2</w:t>
      </w:r>
      <w:r>
        <w:rPr>
          <w:rFonts w:hint="eastAsia"/>
          <w:lang w:val="en-GB" w:eastAsia="zh-CN"/>
        </w:rPr>
        <w:t xml:space="preserve"> discuss what should be included in the </w:t>
      </w:r>
      <w:r>
        <w:rPr>
          <w:lang w:val="en-GB" w:eastAsia="zh-CN"/>
        </w:rPr>
        <w:t>assistance</w:t>
      </w:r>
      <w:r>
        <w:rPr>
          <w:rFonts w:hint="eastAsia"/>
          <w:lang w:val="en-GB" w:eastAsia="zh-CN"/>
        </w:rPr>
        <w:t xml:space="preserve"> information, it should first make clear </w:t>
      </w:r>
      <w:r w:rsidR="00EA2CFB">
        <w:rPr>
          <w:rFonts w:hint="eastAsia"/>
          <w:lang w:val="en-GB" w:eastAsia="zh-CN"/>
        </w:rPr>
        <w:t xml:space="preserve">how the Rx UE determines its </w:t>
      </w:r>
      <w:r>
        <w:rPr>
          <w:rFonts w:hint="eastAsia"/>
          <w:lang w:val="en-GB" w:eastAsia="zh-CN"/>
        </w:rPr>
        <w:t xml:space="preserve">desired SL DRX </w:t>
      </w:r>
      <w:r>
        <w:rPr>
          <w:lang w:val="en-GB" w:eastAsia="zh-CN"/>
        </w:rPr>
        <w:t>configuration</w:t>
      </w:r>
      <w:r>
        <w:rPr>
          <w:rFonts w:hint="eastAsia"/>
          <w:lang w:val="en-GB" w:eastAsia="zh-CN"/>
        </w:rPr>
        <w:t>.</w:t>
      </w:r>
    </w:p>
    <w:p w14:paraId="64CB4325" w14:textId="21388F74" w:rsidR="00966231" w:rsidRDefault="00966231">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1:</w:t>
      </w:r>
      <w:r w:rsidRPr="002D0098">
        <w:rPr>
          <w:b/>
          <w:lang w:eastAsia="zh-CN"/>
        </w:rPr>
        <w:t xml:space="preserve"> </w:t>
      </w:r>
      <w:r w:rsidR="00EA2CFB">
        <w:rPr>
          <w:rFonts w:hint="eastAsia"/>
          <w:b/>
          <w:lang w:eastAsia="zh-CN"/>
        </w:rPr>
        <w:t>How does the Rx UE determine its desired SL DRX configuration</w:t>
      </w:r>
      <w:r>
        <w:rPr>
          <w:rFonts w:hint="eastAsia"/>
          <w:b/>
          <w:lang w:eastAsia="zh-CN"/>
        </w:rPr>
        <w:t>? Please give your comments.</w:t>
      </w:r>
    </w:p>
    <w:p w14:paraId="010CF3C3" w14:textId="635B06C0" w:rsidR="001C36F4" w:rsidRDefault="000A51DC" w:rsidP="00253A75">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001C36F4">
        <w:rPr>
          <w:rFonts w:eastAsia="SimSun" w:hint="eastAsia"/>
          <w:b/>
          <w:lang w:eastAsia="zh-CN"/>
        </w:rPr>
        <w:t>Up to Rx UE</w:t>
      </w:r>
      <w:r w:rsidR="001C36F4">
        <w:rPr>
          <w:rFonts w:eastAsia="SimSun"/>
          <w:b/>
          <w:lang w:eastAsia="zh-CN"/>
        </w:rPr>
        <w:t>’</w:t>
      </w:r>
      <w:r w:rsidR="001C36F4">
        <w:rPr>
          <w:rFonts w:eastAsia="SimSun" w:hint="eastAsia"/>
          <w:b/>
          <w:lang w:eastAsia="zh-CN"/>
        </w:rPr>
        <w:t>s implementation</w:t>
      </w:r>
      <w:r w:rsidR="00501EC4">
        <w:rPr>
          <w:rFonts w:eastAsia="SimSun" w:hint="eastAsia"/>
          <w:b/>
          <w:lang w:eastAsia="zh-CN"/>
        </w:rPr>
        <w:t>.</w:t>
      </w:r>
    </w:p>
    <w:p w14:paraId="54A744FD" w14:textId="59400ED1" w:rsidR="000A51DC" w:rsidRDefault="001C36F4" w:rsidP="00253A75">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 xml:space="preserve">Option 2: </w:t>
      </w:r>
      <w:r w:rsidR="00975385">
        <w:rPr>
          <w:rFonts w:eastAsia="SimSun" w:hint="eastAsia"/>
          <w:b/>
          <w:lang w:eastAsia="zh-CN"/>
        </w:rPr>
        <w:t xml:space="preserve">It should consider </w:t>
      </w:r>
      <w:r w:rsidR="000A51DC" w:rsidRPr="00373237">
        <w:rPr>
          <w:rFonts w:eastAsia="SimSun"/>
          <w:b/>
          <w:lang w:eastAsia="zh-CN"/>
        </w:rPr>
        <w:t>TX UE’s traffic pattern</w:t>
      </w:r>
      <w:r w:rsidR="00501EC4">
        <w:rPr>
          <w:rFonts w:eastAsia="SimSun" w:hint="eastAsia"/>
          <w:b/>
          <w:lang w:eastAsia="zh-CN"/>
        </w:rPr>
        <w:t>.</w:t>
      </w:r>
    </w:p>
    <w:p w14:paraId="2AF6130F" w14:textId="5907C490" w:rsidR="00975385" w:rsidRDefault="00975385" w:rsidP="00253A75">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lastRenderedPageBreak/>
        <w:t>Option 3: It should consider the SL DRX configuration of the other PC5-S connections of this Rx UE</w:t>
      </w:r>
      <w:r w:rsidR="00501EC4">
        <w:rPr>
          <w:rFonts w:eastAsia="SimSun" w:hint="eastAsia"/>
          <w:b/>
          <w:lang w:eastAsia="zh-CN"/>
        </w:rPr>
        <w:t>.</w:t>
      </w:r>
    </w:p>
    <w:p w14:paraId="246D2ED1" w14:textId="584856F6" w:rsidR="00975385" w:rsidRDefault="00975385" w:rsidP="00253A75">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4: It should consider the Uu DRX configuration of this Rx UE.</w:t>
      </w:r>
    </w:p>
    <w:tbl>
      <w:tblPr>
        <w:tblStyle w:val="af5"/>
        <w:tblW w:w="0" w:type="auto"/>
        <w:tblInd w:w="108" w:type="dxa"/>
        <w:tblLook w:val="04A0" w:firstRow="1" w:lastRow="0" w:firstColumn="1" w:lastColumn="0" w:noHBand="0" w:noVBand="1"/>
      </w:tblPr>
      <w:tblGrid>
        <w:gridCol w:w="1544"/>
        <w:gridCol w:w="1266"/>
        <w:gridCol w:w="6710"/>
      </w:tblGrid>
      <w:tr w:rsidR="00253A75" w:rsidRPr="00762F8B" w14:paraId="63BF89D7" w14:textId="77777777" w:rsidTr="00D74717">
        <w:trPr>
          <w:trHeight w:val="347"/>
        </w:trPr>
        <w:tc>
          <w:tcPr>
            <w:tcW w:w="1544" w:type="dxa"/>
          </w:tcPr>
          <w:p w14:paraId="41C286E3" w14:textId="77777777" w:rsidR="00253A75" w:rsidRPr="00762F8B" w:rsidRDefault="00253A75" w:rsidP="007E7493">
            <w:pPr>
              <w:jc w:val="both"/>
              <w:rPr>
                <w:rFonts w:eastAsiaTheme="minorEastAsia"/>
                <w:lang w:eastAsia="zh-CN"/>
              </w:rPr>
            </w:pPr>
            <w:r w:rsidRPr="00762F8B">
              <w:rPr>
                <w:rFonts w:cs="Arial" w:hint="eastAsia"/>
                <w:b/>
              </w:rPr>
              <w:t>C</w:t>
            </w:r>
            <w:r w:rsidRPr="00762F8B">
              <w:rPr>
                <w:rFonts w:cs="Arial"/>
                <w:b/>
              </w:rPr>
              <w:t>ompanies</w:t>
            </w:r>
          </w:p>
        </w:tc>
        <w:tc>
          <w:tcPr>
            <w:tcW w:w="1266" w:type="dxa"/>
          </w:tcPr>
          <w:p w14:paraId="5EBD7C0B" w14:textId="77777777" w:rsidR="00253A75" w:rsidRPr="00D55D63" w:rsidRDefault="00253A75" w:rsidP="007E7493">
            <w:pPr>
              <w:jc w:val="both"/>
              <w:rPr>
                <w:rFonts w:eastAsiaTheme="minorEastAsia"/>
                <w:lang w:eastAsia="zh-CN"/>
              </w:rPr>
            </w:pPr>
            <w:r>
              <w:rPr>
                <w:rFonts w:eastAsiaTheme="minorEastAsia" w:cs="Arial" w:hint="eastAsia"/>
                <w:b/>
                <w:lang w:eastAsia="zh-CN"/>
              </w:rPr>
              <w:t>Option</w:t>
            </w:r>
          </w:p>
        </w:tc>
        <w:tc>
          <w:tcPr>
            <w:tcW w:w="6710" w:type="dxa"/>
          </w:tcPr>
          <w:p w14:paraId="264C9A13" w14:textId="77777777" w:rsidR="00253A75" w:rsidRPr="00762F8B" w:rsidRDefault="00253A75"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6443A59" w14:textId="77777777" w:rsidTr="00D74717">
        <w:tc>
          <w:tcPr>
            <w:tcW w:w="1544" w:type="dxa"/>
          </w:tcPr>
          <w:p w14:paraId="4617ED20" w14:textId="14B8127A" w:rsidR="002C1E67" w:rsidRDefault="002C1E67" w:rsidP="002C1E67">
            <w:pPr>
              <w:jc w:val="both"/>
              <w:rPr>
                <w:rFonts w:eastAsiaTheme="minorEastAsia"/>
                <w:lang w:eastAsia="zh-CN"/>
              </w:rPr>
            </w:pPr>
            <w:r>
              <w:rPr>
                <w:rFonts w:eastAsiaTheme="minorEastAsia"/>
                <w:lang w:eastAsia="zh-CN"/>
              </w:rPr>
              <w:t>OPPO</w:t>
            </w:r>
          </w:p>
        </w:tc>
        <w:tc>
          <w:tcPr>
            <w:tcW w:w="1266" w:type="dxa"/>
          </w:tcPr>
          <w:p w14:paraId="1EF0AD4F" w14:textId="74A98E09" w:rsidR="002C1E67" w:rsidRDefault="002C1E67" w:rsidP="002C1E67">
            <w:pPr>
              <w:jc w:val="both"/>
              <w:rPr>
                <w:rFonts w:eastAsiaTheme="minorEastAsia"/>
                <w:lang w:eastAsia="zh-CN"/>
              </w:rPr>
            </w:pPr>
            <w:r>
              <w:rPr>
                <w:rFonts w:eastAsiaTheme="minorEastAsia"/>
                <w:lang w:eastAsia="zh-CN"/>
              </w:rPr>
              <w:t>Option 1 with comments</w:t>
            </w:r>
          </w:p>
        </w:tc>
        <w:tc>
          <w:tcPr>
            <w:tcW w:w="6710" w:type="dxa"/>
          </w:tcPr>
          <w:p w14:paraId="482BB605" w14:textId="42FD6A28" w:rsidR="002C1E67" w:rsidRDefault="002C1E67" w:rsidP="002C1E67">
            <w:pPr>
              <w:jc w:val="both"/>
              <w:rPr>
                <w:rFonts w:eastAsiaTheme="minorEastAsia"/>
                <w:lang w:eastAsia="zh-CN"/>
              </w:rPr>
            </w:pPr>
            <w:r>
              <w:rPr>
                <w:rFonts w:eastAsiaTheme="minorEastAsia"/>
                <w:lang w:eastAsia="zh-CN"/>
              </w:rPr>
              <w:t>Both Option 3 and 4 can be already reflected by “desired SL DRX configuration”, and actually it is hard to specify how these factors impact the</w:t>
            </w:r>
            <w:r w:rsidRPr="00970AD4">
              <w:rPr>
                <w:rFonts w:eastAsiaTheme="minorEastAsia" w:hint="eastAsia"/>
                <w:lang w:eastAsia="zh-CN"/>
              </w:rPr>
              <w:t>“</w:t>
            </w:r>
            <w:r w:rsidRPr="00970AD4">
              <w:rPr>
                <w:rFonts w:eastAsiaTheme="minorEastAsia"/>
                <w:lang w:eastAsia="zh-CN"/>
              </w:rPr>
              <w:t>desired SL DRX configuration”</w:t>
            </w:r>
            <w:r>
              <w:rPr>
                <w:rFonts w:eastAsiaTheme="minorEastAsia"/>
                <w:lang w:eastAsia="zh-CN"/>
              </w:rPr>
              <w:t xml:space="preserve"> considering the uncertainty, e.g. the number/status of the existing DRX configuration for Uu and SL. Therefore it is feasible and much easier to leave it to UE implementation.</w:t>
            </w:r>
            <w:r w:rsidDel="000A4C67">
              <w:rPr>
                <w:rFonts w:eastAsiaTheme="minorEastAsia"/>
                <w:lang w:eastAsia="zh-CN"/>
              </w:rPr>
              <w:t xml:space="preserve"> </w:t>
            </w:r>
          </w:p>
          <w:p w14:paraId="12356A85" w14:textId="12685226" w:rsidR="002C1E67" w:rsidRDefault="002C1E67" w:rsidP="002C1E67">
            <w:pPr>
              <w:jc w:val="both"/>
              <w:rPr>
                <w:rFonts w:eastAsiaTheme="minorEastAsia"/>
                <w:lang w:eastAsia="zh-CN"/>
              </w:rPr>
            </w:pPr>
            <w:r>
              <w:rPr>
                <w:rFonts w:eastAsiaTheme="minorEastAsia" w:hint="eastAsia"/>
                <w:lang w:eastAsia="zh-CN"/>
              </w:rPr>
              <w:t>F</w:t>
            </w:r>
            <w:r>
              <w:rPr>
                <w:rFonts w:eastAsiaTheme="minorEastAsia"/>
                <w:lang w:eastAsia="zh-CN"/>
              </w:rPr>
              <w:t>or option-2, it is not useful since logically, the TX traffic pattern reflect the desired DRX from Tx perspective, even if it is sent to Rx before Rx generating desired SL DRX configuration, it may still happen that the Tx/Rx desired is quite different/colliding so cannot be solved/harmonized. Then there is no clear motivation / necessity for</w:t>
            </w:r>
            <w:r w:rsidR="00A341AE">
              <w:rPr>
                <w:rStyle w:val="a4"/>
                <w:rFonts w:eastAsia="SimSun"/>
                <w:lang w:val="en-US"/>
              </w:rPr>
              <w:t xml:space="preserve"> </w:t>
            </w:r>
            <w:r w:rsidR="00A341AE" w:rsidRPr="00A341AE">
              <w:rPr>
                <w:rFonts w:eastAsiaTheme="minorEastAsia"/>
                <w:lang w:eastAsia="zh-CN"/>
              </w:rPr>
              <w:t>o</w:t>
            </w:r>
            <w:r>
              <w:rPr>
                <w:rFonts w:eastAsiaTheme="minorEastAsia" w:hint="eastAsia"/>
                <w:lang w:eastAsia="zh-CN"/>
              </w:rPr>
              <w:t>ption-</w:t>
            </w:r>
            <w:r>
              <w:rPr>
                <w:rFonts w:eastAsiaTheme="minorEastAsia"/>
                <w:lang w:eastAsia="zh-CN"/>
              </w:rPr>
              <w:t>2.</w:t>
            </w:r>
          </w:p>
        </w:tc>
      </w:tr>
      <w:tr w:rsidR="00D74717" w14:paraId="7A596E7E" w14:textId="77777777" w:rsidTr="00D74717">
        <w:tc>
          <w:tcPr>
            <w:tcW w:w="1544" w:type="dxa"/>
          </w:tcPr>
          <w:p w14:paraId="227F2D7E" w14:textId="70D76E33" w:rsidR="00D74717" w:rsidRDefault="00D74717" w:rsidP="00D74717">
            <w:pPr>
              <w:jc w:val="both"/>
              <w:rPr>
                <w:rFonts w:eastAsiaTheme="minorEastAsia"/>
                <w:lang w:eastAsia="zh-CN"/>
              </w:rPr>
            </w:pPr>
            <w:r>
              <w:rPr>
                <w:rFonts w:eastAsiaTheme="minorEastAsia" w:hint="eastAsia"/>
                <w:lang w:eastAsia="zh-CN"/>
              </w:rPr>
              <w:t>Xiaomi</w:t>
            </w:r>
          </w:p>
        </w:tc>
        <w:tc>
          <w:tcPr>
            <w:tcW w:w="1266" w:type="dxa"/>
          </w:tcPr>
          <w:p w14:paraId="0401075B" w14:textId="13AB8DC5" w:rsidR="00D74717" w:rsidRDefault="00D74717" w:rsidP="00D74717">
            <w:pPr>
              <w:jc w:val="both"/>
              <w:rPr>
                <w:rFonts w:eastAsiaTheme="minorEastAsia"/>
                <w:lang w:eastAsia="zh-CN"/>
              </w:rPr>
            </w:pPr>
            <w:r>
              <w:rPr>
                <w:rFonts w:eastAsiaTheme="minorEastAsia"/>
                <w:lang w:eastAsia="zh-CN"/>
              </w:rPr>
              <w:t>Option 3 and 4</w:t>
            </w:r>
          </w:p>
        </w:tc>
        <w:tc>
          <w:tcPr>
            <w:tcW w:w="6710" w:type="dxa"/>
          </w:tcPr>
          <w:p w14:paraId="376A8021" w14:textId="77777777" w:rsidR="00D74717" w:rsidRDefault="00D74717" w:rsidP="00D74717">
            <w:pPr>
              <w:jc w:val="both"/>
              <w:rPr>
                <w:rFonts w:eastAsiaTheme="minorEastAsia"/>
                <w:lang w:eastAsia="zh-CN"/>
              </w:rPr>
            </w:pPr>
            <w:r>
              <w:rPr>
                <w:rFonts w:eastAsiaTheme="minorEastAsia"/>
                <w:lang w:eastAsia="zh-CN"/>
              </w:rPr>
              <w:t xml:space="preserve">For </w:t>
            </w:r>
            <w:r>
              <w:rPr>
                <w:rFonts w:eastAsiaTheme="minorEastAsia" w:hint="eastAsia"/>
                <w:lang w:eastAsia="zh-CN"/>
              </w:rPr>
              <w:t>Option 2</w:t>
            </w:r>
            <w:r>
              <w:rPr>
                <w:rFonts w:eastAsiaTheme="minorEastAsia"/>
                <w:lang w:eastAsia="zh-CN"/>
              </w:rPr>
              <w:t>, TX UE’s traffic pattern</w:t>
            </w:r>
            <w:r>
              <w:rPr>
                <w:rFonts w:eastAsiaTheme="minorEastAsia" w:hint="eastAsia"/>
                <w:lang w:eastAsia="zh-CN"/>
              </w:rPr>
              <w:t xml:space="preserve"> is not available at RX UE.</w:t>
            </w:r>
          </w:p>
          <w:p w14:paraId="3683D399" w14:textId="0BC2495C" w:rsidR="00D74717" w:rsidRDefault="00D74717" w:rsidP="00D74717">
            <w:pPr>
              <w:jc w:val="both"/>
              <w:rPr>
                <w:rFonts w:eastAsiaTheme="minorEastAsia"/>
                <w:lang w:eastAsia="zh-CN"/>
              </w:rPr>
            </w:pPr>
            <w:r>
              <w:rPr>
                <w:rFonts w:eastAsiaTheme="minorEastAsia" w:hint="eastAsia"/>
                <w:lang w:eastAsia="zh-CN"/>
              </w:rPr>
              <w:t xml:space="preserve">RX UE </w:t>
            </w:r>
            <w:r>
              <w:rPr>
                <w:rFonts w:eastAsiaTheme="minorEastAsia"/>
                <w:lang w:eastAsia="zh-CN"/>
              </w:rPr>
              <w:t>c</w:t>
            </w:r>
            <w:r>
              <w:rPr>
                <w:rFonts w:eastAsiaTheme="minorEastAsia" w:hint="eastAsia"/>
                <w:lang w:eastAsia="zh-CN"/>
              </w:rPr>
              <w:t xml:space="preserve">ould consider </w:t>
            </w:r>
            <w:r>
              <w:rPr>
                <w:rFonts w:eastAsiaTheme="minorEastAsia"/>
                <w:lang w:eastAsia="zh-CN"/>
              </w:rPr>
              <w:t>option 3 and 4 to</w:t>
            </w:r>
            <w:r>
              <w:rPr>
                <w:rFonts w:eastAsiaTheme="minorEastAsia" w:hint="eastAsia"/>
                <w:lang w:eastAsia="zh-CN"/>
              </w:rPr>
              <w:t xml:space="preserve"> derive the desired SL DRX configuration. </w:t>
            </w:r>
            <w:r>
              <w:rPr>
                <w:rFonts w:eastAsiaTheme="minorEastAsia"/>
                <w:lang w:eastAsia="zh-CN"/>
              </w:rPr>
              <w:t>However, RX UE could also derive the desired SL DRX configuration based on subset of these information, which means it’s unnecessary to madate RX UE to get all these information before determining the desired SL DRX configuration.</w:t>
            </w:r>
          </w:p>
        </w:tc>
      </w:tr>
      <w:tr w:rsidR="00D74717" w14:paraId="172C2A22" w14:textId="77777777" w:rsidTr="00D74717">
        <w:tc>
          <w:tcPr>
            <w:tcW w:w="1544" w:type="dxa"/>
          </w:tcPr>
          <w:p w14:paraId="53F0D6C7" w14:textId="77777777" w:rsidR="00D74717" w:rsidRDefault="00D74717" w:rsidP="00D74717">
            <w:pPr>
              <w:jc w:val="both"/>
              <w:rPr>
                <w:rFonts w:eastAsiaTheme="minorEastAsia"/>
                <w:lang w:eastAsia="zh-CN"/>
              </w:rPr>
            </w:pPr>
          </w:p>
        </w:tc>
        <w:tc>
          <w:tcPr>
            <w:tcW w:w="1266" w:type="dxa"/>
          </w:tcPr>
          <w:p w14:paraId="596C65A3" w14:textId="77777777" w:rsidR="00D74717" w:rsidRDefault="00D74717" w:rsidP="00D74717">
            <w:pPr>
              <w:jc w:val="both"/>
              <w:rPr>
                <w:rFonts w:eastAsiaTheme="minorEastAsia"/>
                <w:lang w:eastAsia="zh-CN"/>
              </w:rPr>
            </w:pPr>
          </w:p>
        </w:tc>
        <w:tc>
          <w:tcPr>
            <w:tcW w:w="6710" w:type="dxa"/>
          </w:tcPr>
          <w:p w14:paraId="2E83F3C9" w14:textId="77777777" w:rsidR="00D74717" w:rsidRDefault="00D74717" w:rsidP="00D74717">
            <w:pPr>
              <w:jc w:val="both"/>
              <w:rPr>
                <w:rFonts w:eastAsiaTheme="minorEastAsia"/>
                <w:lang w:eastAsia="zh-CN"/>
              </w:rPr>
            </w:pPr>
          </w:p>
        </w:tc>
      </w:tr>
    </w:tbl>
    <w:p w14:paraId="7B4C7ED7" w14:textId="375D11C7" w:rsidR="000A51DC" w:rsidRPr="00253A75" w:rsidRDefault="000A51DC" w:rsidP="00253A75">
      <w:pPr>
        <w:spacing w:afterLines="50" w:after="120"/>
        <w:jc w:val="both"/>
        <w:rPr>
          <w:b/>
          <w:lang w:eastAsia="zh-CN"/>
        </w:rPr>
      </w:pPr>
    </w:p>
    <w:p w14:paraId="70049342" w14:textId="77777777" w:rsidR="001140B5" w:rsidRPr="000A51DC" w:rsidRDefault="001140B5" w:rsidP="006611B1">
      <w:pPr>
        <w:spacing w:before="180"/>
        <w:rPr>
          <w:lang w:eastAsia="zh-CN"/>
        </w:rPr>
      </w:pPr>
    </w:p>
    <w:p w14:paraId="56C51886" w14:textId="4B573FC1" w:rsidR="001140B5" w:rsidRDefault="001140B5" w:rsidP="006611B1">
      <w:pPr>
        <w:spacing w:before="180"/>
        <w:rPr>
          <w:lang w:eastAsia="zh-CN"/>
        </w:rPr>
      </w:pPr>
      <w:r>
        <w:rPr>
          <w:rFonts w:hint="eastAsia"/>
          <w:lang w:eastAsia="zh-CN"/>
        </w:rPr>
        <w:t>And then, it should further discuss whether</w:t>
      </w:r>
      <w:r>
        <w:t xml:space="preserve"> the desired SL DRX configuration in the assistance information is defined by the conventional SL DRX parameters</w:t>
      </w:r>
      <w:r>
        <w:rPr>
          <w:rFonts w:hint="eastAsia"/>
          <w:lang w:eastAsia="zh-CN"/>
        </w:rPr>
        <w:t>.</w:t>
      </w:r>
    </w:p>
    <w:p w14:paraId="40ECC6CE" w14:textId="56871DE1" w:rsidR="001140B5" w:rsidRDefault="001140B5" w:rsidP="001140B5">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2:</w:t>
      </w:r>
      <w:r w:rsidRPr="002D0098">
        <w:rPr>
          <w:b/>
          <w:lang w:eastAsia="zh-CN"/>
        </w:rPr>
        <w:t xml:space="preserve"> </w:t>
      </w:r>
      <w:r>
        <w:rPr>
          <w:rFonts w:hint="eastAsia"/>
          <w:b/>
          <w:lang w:eastAsia="zh-CN"/>
        </w:rPr>
        <w:t xml:space="preserve">Do companies agree that </w:t>
      </w:r>
      <w:r w:rsidR="00453277">
        <w:rPr>
          <w:rFonts w:hint="eastAsia"/>
          <w:b/>
          <w:lang w:eastAsia="zh-CN"/>
        </w:rPr>
        <w:t>the desired SL DRX configuration in the assistance information is defined by the conventional SL DRX parameter</w:t>
      </w:r>
      <w:r w:rsidR="00CC121E">
        <w:rPr>
          <w:rFonts w:hint="eastAsia"/>
          <w:b/>
          <w:lang w:eastAsia="zh-CN"/>
        </w:rPr>
        <w:t>s</w:t>
      </w:r>
      <w:r w:rsidR="001806AC">
        <w:rPr>
          <w:rFonts w:hint="eastAsia"/>
          <w:b/>
          <w:lang w:eastAsia="zh-CN"/>
        </w:rPr>
        <w:t xml:space="preserve"> </w:t>
      </w:r>
      <w:r w:rsidR="00492E6C">
        <w:rPr>
          <w:rFonts w:hint="eastAsia"/>
          <w:b/>
          <w:lang w:eastAsia="zh-CN"/>
        </w:rPr>
        <w:t>(</w:t>
      </w:r>
      <w:r w:rsidR="00453277">
        <w:rPr>
          <w:rFonts w:hint="eastAsia"/>
          <w:b/>
          <w:lang w:eastAsia="zh-CN"/>
        </w:rPr>
        <w:t>e,g, DRX cycle, onduration timers, RTT timers and etc</w:t>
      </w:r>
      <w:r w:rsidR="00492E6C">
        <w:rPr>
          <w:rFonts w:hint="eastAsia"/>
          <w:b/>
          <w:lang w:eastAsia="zh-CN"/>
        </w:rPr>
        <w:t>)</w:t>
      </w:r>
      <w:r w:rsidR="00453277">
        <w:rPr>
          <w:rFonts w:hint="eastAsia"/>
          <w:b/>
          <w:lang w:eastAsia="zh-CN"/>
        </w:rPr>
        <w:t>?</w:t>
      </w:r>
      <w:r>
        <w:rPr>
          <w:rFonts w:hint="eastAsia"/>
          <w:b/>
          <w:lang w:eastAsia="zh-CN"/>
        </w:rPr>
        <w:t xml:space="preserve"> Please give your comments.</w:t>
      </w:r>
    </w:p>
    <w:tbl>
      <w:tblPr>
        <w:tblStyle w:val="af5"/>
        <w:tblW w:w="0" w:type="auto"/>
        <w:tblInd w:w="108" w:type="dxa"/>
        <w:tblLook w:val="04A0" w:firstRow="1" w:lastRow="0" w:firstColumn="1" w:lastColumn="0" w:noHBand="0" w:noVBand="1"/>
      </w:tblPr>
      <w:tblGrid>
        <w:gridCol w:w="1546"/>
        <w:gridCol w:w="1260"/>
        <w:gridCol w:w="6714"/>
      </w:tblGrid>
      <w:tr w:rsidR="0078242A" w:rsidRPr="00762F8B" w14:paraId="452BF56D" w14:textId="77777777" w:rsidTr="00D74717">
        <w:trPr>
          <w:trHeight w:val="347"/>
        </w:trPr>
        <w:tc>
          <w:tcPr>
            <w:tcW w:w="1546" w:type="dxa"/>
          </w:tcPr>
          <w:p w14:paraId="1226E92A" w14:textId="77777777" w:rsidR="0078242A" w:rsidRPr="00762F8B" w:rsidRDefault="0078242A"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79CBAAA0" w14:textId="1FFCC515" w:rsidR="0078242A" w:rsidRPr="00D55D63" w:rsidRDefault="0078242A" w:rsidP="007E7493">
            <w:pPr>
              <w:jc w:val="both"/>
              <w:rPr>
                <w:rFonts w:eastAsiaTheme="minorEastAsia"/>
                <w:lang w:eastAsia="zh-CN"/>
              </w:rPr>
            </w:pPr>
            <w:r>
              <w:rPr>
                <w:rFonts w:eastAsiaTheme="minorEastAsia" w:cs="Arial" w:hint="eastAsia"/>
                <w:b/>
                <w:lang w:eastAsia="zh-CN"/>
              </w:rPr>
              <w:t>Yes/No</w:t>
            </w:r>
          </w:p>
        </w:tc>
        <w:tc>
          <w:tcPr>
            <w:tcW w:w="6714" w:type="dxa"/>
          </w:tcPr>
          <w:p w14:paraId="155DA913" w14:textId="77777777" w:rsidR="0078242A" w:rsidRPr="00762F8B" w:rsidRDefault="0078242A"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1DFD3D1" w14:textId="77777777" w:rsidTr="00D74717">
        <w:tc>
          <w:tcPr>
            <w:tcW w:w="1546" w:type="dxa"/>
          </w:tcPr>
          <w:p w14:paraId="427320ED" w14:textId="3A0D4B8D" w:rsidR="002C1E67" w:rsidRDefault="002C1E67" w:rsidP="002C1E67">
            <w:pPr>
              <w:jc w:val="both"/>
              <w:rPr>
                <w:rFonts w:eastAsiaTheme="minorEastAsia"/>
                <w:lang w:eastAsia="zh-CN"/>
              </w:rPr>
            </w:pPr>
            <w:r>
              <w:rPr>
                <w:rFonts w:eastAsiaTheme="minorEastAsia"/>
                <w:lang w:eastAsia="zh-CN"/>
              </w:rPr>
              <w:t>OPPO</w:t>
            </w:r>
          </w:p>
        </w:tc>
        <w:tc>
          <w:tcPr>
            <w:tcW w:w="1260" w:type="dxa"/>
          </w:tcPr>
          <w:p w14:paraId="55C30521" w14:textId="2B18332B" w:rsidR="002C1E67" w:rsidRDefault="002C1E67" w:rsidP="002C1E67">
            <w:pPr>
              <w:jc w:val="both"/>
              <w:rPr>
                <w:rFonts w:eastAsiaTheme="minorEastAsia"/>
                <w:lang w:eastAsia="zh-CN"/>
              </w:rPr>
            </w:pPr>
            <w:r>
              <w:rPr>
                <w:rFonts w:eastAsiaTheme="minorEastAsia"/>
                <w:lang w:eastAsia="zh-CN"/>
              </w:rPr>
              <w:t>Yes</w:t>
            </w:r>
          </w:p>
        </w:tc>
        <w:tc>
          <w:tcPr>
            <w:tcW w:w="6714" w:type="dxa"/>
          </w:tcPr>
          <w:p w14:paraId="35A8A572" w14:textId="0F59E580" w:rsidR="002C1E67" w:rsidRDefault="002C1E67" w:rsidP="002C1E67">
            <w:pPr>
              <w:jc w:val="both"/>
              <w:rPr>
                <w:rFonts w:eastAsiaTheme="minorEastAsia"/>
                <w:lang w:eastAsia="zh-CN"/>
              </w:rPr>
            </w:pPr>
            <w:r>
              <w:rPr>
                <w:rFonts w:eastAsiaTheme="minorEastAsia"/>
                <w:lang w:eastAsia="zh-CN"/>
              </w:rPr>
              <w:t>How the parameters are provided can be further discussed.</w:t>
            </w:r>
          </w:p>
        </w:tc>
      </w:tr>
      <w:tr w:rsidR="00D74717" w14:paraId="4FA8E383" w14:textId="77777777" w:rsidTr="00D74717">
        <w:tc>
          <w:tcPr>
            <w:tcW w:w="1546" w:type="dxa"/>
          </w:tcPr>
          <w:p w14:paraId="22CDC4C1" w14:textId="42FD22FE"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4B01F30F" w14:textId="0434556D" w:rsidR="00D74717" w:rsidRDefault="00D74717" w:rsidP="00D74717">
            <w:pPr>
              <w:jc w:val="both"/>
              <w:rPr>
                <w:rFonts w:eastAsiaTheme="minorEastAsia"/>
                <w:lang w:eastAsia="zh-CN"/>
              </w:rPr>
            </w:pPr>
            <w:r>
              <w:rPr>
                <w:rFonts w:eastAsiaTheme="minorEastAsia"/>
                <w:lang w:eastAsia="zh-CN"/>
              </w:rPr>
              <w:t>Yes, with comments</w:t>
            </w:r>
          </w:p>
        </w:tc>
        <w:tc>
          <w:tcPr>
            <w:tcW w:w="6714" w:type="dxa"/>
          </w:tcPr>
          <w:p w14:paraId="66BDE055" w14:textId="77777777" w:rsidR="00D74717" w:rsidRDefault="00D74717" w:rsidP="00D74717">
            <w:pPr>
              <w:jc w:val="both"/>
              <w:rPr>
                <w:rFonts w:eastAsiaTheme="minorEastAsia"/>
                <w:lang w:eastAsia="zh-CN"/>
              </w:rPr>
            </w:pPr>
            <w:r>
              <w:rPr>
                <w:rFonts w:eastAsiaTheme="minorEastAsia" w:hint="eastAsia"/>
                <w:lang w:eastAsia="zh-CN"/>
              </w:rPr>
              <w:t xml:space="preserve">One </w:t>
            </w:r>
            <w:r>
              <w:rPr>
                <w:rFonts w:eastAsiaTheme="minorEastAsia"/>
                <w:lang w:eastAsia="zh-CN"/>
              </w:rPr>
              <w:t>question</w:t>
            </w:r>
            <w:r>
              <w:rPr>
                <w:rFonts w:eastAsiaTheme="minorEastAsia" w:hint="eastAsia"/>
                <w:lang w:eastAsia="zh-CN"/>
              </w:rPr>
              <w:t xml:space="preserve"> needs to clarify is whether the desired SL DRX configuration is one set of SL DRX parameters or could be multiple sets.</w:t>
            </w:r>
          </w:p>
          <w:p w14:paraId="1D53FD64" w14:textId="77777777" w:rsidR="00D74717" w:rsidRDefault="00D74717" w:rsidP="00D74717">
            <w:pPr>
              <w:jc w:val="both"/>
              <w:rPr>
                <w:rFonts w:eastAsiaTheme="minorEastAsia"/>
                <w:lang w:eastAsia="zh-CN"/>
              </w:rPr>
            </w:pPr>
            <w:r>
              <w:rPr>
                <w:rFonts w:eastAsiaTheme="minorEastAsia" w:hint="eastAsia"/>
                <w:lang w:eastAsia="zh-CN"/>
              </w:rPr>
              <w:t>According to our answer to Q5.1-1</w:t>
            </w:r>
            <w:r>
              <w:rPr>
                <w:rFonts w:eastAsiaTheme="minorEastAsia"/>
                <w:lang w:eastAsia="zh-CN"/>
              </w:rPr>
              <w:t>, the active time determiend by Uu DRX and other SL DRX could be desired SL DRX. However, the DRX cycle, start offst and on-duration timer may be different in Uu DRX and other SL DRX configuration. So, it’s difficult to derive one set of DRX configuration to cover all active time determined by Uu DRX and other SL DRX.</w:t>
            </w:r>
          </w:p>
          <w:p w14:paraId="24D66336" w14:textId="3A2C9702" w:rsidR="00D74717" w:rsidRDefault="00D74717" w:rsidP="00D74717">
            <w:pPr>
              <w:jc w:val="both"/>
              <w:rPr>
                <w:rFonts w:eastAsiaTheme="minorEastAsia"/>
                <w:lang w:eastAsia="zh-CN"/>
              </w:rPr>
            </w:pPr>
            <w:r>
              <w:rPr>
                <w:rFonts w:eastAsiaTheme="minorEastAsia"/>
                <w:lang w:eastAsia="zh-CN"/>
              </w:rPr>
              <w:t>We prefer to send multiple sets of SL DRX configuration which could cover the acitve time determined by Uu DRX and other SL DRX.</w:t>
            </w:r>
          </w:p>
        </w:tc>
      </w:tr>
      <w:tr w:rsidR="00D74717" w14:paraId="2A69A2DE" w14:textId="77777777" w:rsidTr="00D74717">
        <w:tc>
          <w:tcPr>
            <w:tcW w:w="1546" w:type="dxa"/>
          </w:tcPr>
          <w:p w14:paraId="1D2CEAB7" w14:textId="77777777" w:rsidR="00D74717" w:rsidRDefault="00D74717" w:rsidP="00D74717">
            <w:pPr>
              <w:jc w:val="both"/>
              <w:rPr>
                <w:rFonts w:eastAsiaTheme="minorEastAsia"/>
                <w:lang w:eastAsia="zh-CN"/>
              </w:rPr>
            </w:pPr>
          </w:p>
        </w:tc>
        <w:tc>
          <w:tcPr>
            <w:tcW w:w="1260" w:type="dxa"/>
          </w:tcPr>
          <w:p w14:paraId="5F3524F4" w14:textId="77777777" w:rsidR="00D74717" w:rsidRDefault="00D74717" w:rsidP="00D74717">
            <w:pPr>
              <w:jc w:val="both"/>
              <w:rPr>
                <w:rFonts w:eastAsiaTheme="minorEastAsia"/>
                <w:lang w:eastAsia="zh-CN"/>
              </w:rPr>
            </w:pPr>
          </w:p>
        </w:tc>
        <w:tc>
          <w:tcPr>
            <w:tcW w:w="6714" w:type="dxa"/>
          </w:tcPr>
          <w:p w14:paraId="14D78081" w14:textId="77777777" w:rsidR="00D74717" w:rsidRDefault="00D74717" w:rsidP="00D74717">
            <w:pPr>
              <w:jc w:val="both"/>
              <w:rPr>
                <w:rFonts w:eastAsiaTheme="minorEastAsia"/>
                <w:lang w:eastAsia="zh-CN"/>
              </w:rPr>
            </w:pPr>
          </w:p>
        </w:tc>
      </w:tr>
    </w:tbl>
    <w:p w14:paraId="01B02C75" w14:textId="77777777" w:rsidR="00423C9F" w:rsidRDefault="00423C9F" w:rsidP="001140B5">
      <w:pPr>
        <w:spacing w:before="180"/>
        <w:rPr>
          <w:b/>
          <w:lang w:eastAsia="zh-CN"/>
        </w:rPr>
      </w:pPr>
    </w:p>
    <w:p w14:paraId="5EA6477D" w14:textId="77777777" w:rsidR="00423C9F" w:rsidRDefault="00423C9F" w:rsidP="001140B5">
      <w:pPr>
        <w:spacing w:before="180"/>
        <w:rPr>
          <w:b/>
          <w:lang w:eastAsia="zh-CN"/>
        </w:rPr>
      </w:pPr>
    </w:p>
    <w:p w14:paraId="26742BE4" w14:textId="77777777" w:rsidR="00BC390B" w:rsidRDefault="00BC390B" w:rsidP="00BC390B">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3: If the answer of the Question 5.1-2 is No, please give your detailed description on how to define the desired SL DRX configuration in the assistance information?</w:t>
      </w:r>
    </w:p>
    <w:tbl>
      <w:tblPr>
        <w:tblStyle w:val="af5"/>
        <w:tblW w:w="0" w:type="auto"/>
        <w:tblInd w:w="108" w:type="dxa"/>
        <w:tblLook w:val="04A0" w:firstRow="1" w:lastRow="0" w:firstColumn="1" w:lastColumn="0" w:noHBand="0" w:noVBand="1"/>
      </w:tblPr>
      <w:tblGrid>
        <w:gridCol w:w="1548"/>
        <w:gridCol w:w="7972"/>
      </w:tblGrid>
      <w:tr w:rsidR="00D86D0B" w:rsidRPr="00762F8B" w14:paraId="13BCA169" w14:textId="77777777" w:rsidTr="00D10DBF">
        <w:trPr>
          <w:trHeight w:val="347"/>
        </w:trPr>
        <w:tc>
          <w:tcPr>
            <w:tcW w:w="1560" w:type="dxa"/>
          </w:tcPr>
          <w:p w14:paraId="0B388AE3" w14:textId="77777777" w:rsidR="00D86D0B" w:rsidRPr="00762F8B" w:rsidRDefault="00D86D0B" w:rsidP="007E7493">
            <w:pPr>
              <w:jc w:val="both"/>
              <w:rPr>
                <w:rFonts w:eastAsiaTheme="minorEastAsia"/>
                <w:lang w:eastAsia="zh-CN"/>
              </w:rPr>
            </w:pPr>
            <w:r w:rsidRPr="00762F8B">
              <w:rPr>
                <w:rFonts w:cs="Arial" w:hint="eastAsia"/>
                <w:b/>
              </w:rPr>
              <w:lastRenderedPageBreak/>
              <w:t>C</w:t>
            </w:r>
            <w:r w:rsidRPr="00762F8B">
              <w:rPr>
                <w:rFonts w:cs="Arial"/>
                <w:b/>
              </w:rPr>
              <w:t>ompanies</w:t>
            </w:r>
          </w:p>
        </w:tc>
        <w:tc>
          <w:tcPr>
            <w:tcW w:w="8183" w:type="dxa"/>
          </w:tcPr>
          <w:p w14:paraId="6D7745C6" w14:textId="5D883B68" w:rsidR="00D86D0B" w:rsidRPr="00762F8B" w:rsidRDefault="00D86D0B" w:rsidP="007E7493">
            <w:pPr>
              <w:jc w:val="both"/>
              <w:rPr>
                <w:rFonts w:eastAsiaTheme="minorEastAsia"/>
                <w:lang w:eastAsia="zh-CN"/>
              </w:rPr>
            </w:pPr>
            <w:r>
              <w:rPr>
                <w:rFonts w:eastAsiaTheme="minorEastAsia" w:hint="eastAsia"/>
                <w:b/>
                <w:lang w:eastAsia="zh-CN"/>
              </w:rPr>
              <w:t>P</w:t>
            </w:r>
            <w:r>
              <w:rPr>
                <w:rFonts w:hint="eastAsia"/>
                <w:b/>
                <w:lang w:eastAsia="zh-CN"/>
              </w:rPr>
              <w:t>lease give your detailed description on how to define the desired SL DRX configuration in the assistance information</w:t>
            </w:r>
          </w:p>
        </w:tc>
      </w:tr>
      <w:tr w:rsidR="00D86D0B" w14:paraId="01986F22" w14:textId="77777777" w:rsidTr="00D10DBF">
        <w:tc>
          <w:tcPr>
            <w:tcW w:w="1560" w:type="dxa"/>
          </w:tcPr>
          <w:p w14:paraId="468902F3" w14:textId="77777777" w:rsidR="00D86D0B" w:rsidRDefault="00D86D0B" w:rsidP="007E7493">
            <w:pPr>
              <w:jc w:val="both"/>
              <w:rPr>
                <w:rFonts w:eastAsiaTheme="minorEastAsia"/>
                <w:lang w:eastAsia="zh-CN"/>
              </w:rPr>
            </w:pPr>
          </w:p>
        </w:tc>
        <w:tc>
          <w:tcPr>
            <w:tcW w:w="8183" w:type="dxa"/>
          </w:tcPr>
          <w:p w14:paraId="519FFC21" w14:textId="77777777" w:rsidR="00D86D0B" w:rsidRDefault="00D86D0B" w:rsidP="007E7493">
            <w:pPr>
              <w:jc w:val="both"/>
              <w:rPr>
                <w:rFonts w:eastAsiaTheme="minorEastAsia"/>
                <w:lang w:eastAsia="zh-CN"/>
              </w:rPr>
            </w:pPr>
          </w:p>
        </w:tc>
      </w:tr>
      <w:tr w:rsidR="00D86D0B" w14:paraId="0CA7BEC0" w14:textId="77777777" w:rsidTr="00D10DBF">
        <w:tc>
          <w:tcPr>
            <w:tcW w:w="1560" w:type="dxa"/>
          </w:tcPr>
          <w:p w14:paraId="4FEC2977" w14:textId="77777777" w:rsidR="00D86D0B" w:rsidRDefault="00D86D0B" w:rsidP="007E7493">
            <w:pPr>
              <w:jc w:val="both"/>
              <w:rPr>
                <w:rFonts w:eastAsiaTheme="minorEastAsia"/>
                <w:lang w:eastAsia="zh-CN"/>
              </w:rPr>
            </w:pPr>
          </w:p>
        </w:tc>
        <w:tc>
          <w:tcPr>
            <w:tcW w:w="8183" w:type="dxa"/>
          </w:tcPr>
          <w:p w14:paraId="38360D44" w14:textId="77777777" w:rsidR="00D86D0B" w:rsidRDefault="00D86D0B" w:rsidP="007E7493">
            <w:pPr>
              <w:jc w:val="both"/>
              <w:rPr>
                <w:rFonts w:eastAsiaTheme="minorEastAsia"/>
                <w:lang w:eastAsia="zh-CN"/>
              </w:rPr>
            </w:pPr>
          </w:p>
        </w:tc>
      </w:tr>
      <w:tr w:rsidR="00D86D0B" w14:paraId="0BA20891" w14:textId="77777777" w:rsidTr="00D10DBF">
        <w:tc>
          <w:tcPr>
            <w:tcW w:w="1560" w:type="dxa"/>
          </w:tcPr>
          <w:p w14:paraId="1A4D8573" w14:textId="77777777" w:rsidR="00D86D0B" w:rsidRDefault="00D86D0B" w:rsidP="007E7493">
            <w:pPr>
              <w:jc w:val="both"/>
              <w:rPr>
                <w:rFonts w:eastAsiaTheme="minorEastAsia"/>
                <w:lang w:eastAsia="zh-CN"/>
              </w:rPr>
            </w:pPr>
          </w:p>
        </w:tc>
        <w:tc>
          <w:tcPr>
            <w:tcW w:w="8183" w:type="dxa"/>
          </w:tcPr>
          <w:p w14:paraId="02B59858" w14:textId="77777777" w:rsidR="00D86D0B" w:rsidRDefault="00D86D0B" w:rsidP="007E7493">
            <w:pPr>
              <w:jc w:val="both"/>
              <w:rPr>
                <w:rFonts w:eastAsiaTheme="minorEastAsia"/>
                <w:lang w:eastAsia="zh-CN"/>
              </w:rPr>
            </w:pPr>
          </w:p>
        </w:tc>
      </w:tr>
    </w:tbl>
    <w:p w14:paraId="7A63E6DE" w14:textId="77777777" w:rsidR="00BC390B" w:rsidRDefault="00BC390B" w:rsidP="00BC390B">
      <w:pPr>
        <w:spacing w:before="180"/>
        <w:rPr>
          <w:b/>
          <w:lang w:eastAsia="zh-CN"/>
        </w:rPr>
      </w:pPr>
    </w:p>
    <w:p w14:paraId="378D4441" w14:textId="77777777" w:rsidR="00043127" w:rsidRPr="00D8003C" w:rsidRDefault="00043127" w:rsidP="00022EE4">
      <w:pPr>
        <w:spacing w:before="180"/>
        <w:rPr>
          <w:b/>
          <w:lang w:eastAsia="zh-CN"/>
        </w:rPr>
      </w:pPr>
    </w:p>
    <w:p w14:paraId="2CD605F0" w14:textId="3EA79694" w:rsidR="00C270D8" w:rsidRDefault="00C270D8" w:rsidP="00C270D8">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111062">
        <w:rPr>
          <w:rFonts w:hint="eastAsia"/>
          <w:b/>
          <w:lang w:eastAsia="zh-CN"/>
        </w:rPr>
        <w:t>4</w:t>
      </w:r>
      <w:r>
        <w:rPr>
          <w:rFonts w:hint="eastAsia"/>
          <w:b/>
          <w:lang w:eastAsia="zh-CN"/>
        </w:rPr>
        <w:t>:</w:t>
      </w:r>
      <w:r w:rsidRPr="002D0098">
        <w:rPr>
          <w:b/>
          <w:lang w:eastAsia="zh-CN"/>
        </w:rPr>
        <w:t xml:space="preserve"> </w:t>
      </w:r>
      <w:r>
        <w:rPr>
          <w:rFonts w:hint="eastAsia"/>
          <w:b/>
          <w:lang w:eastAsia="zh-CN"/>
        </w:rPr>
        <w:t xml:space="preserve">If the answer of the Question 5.1-2 is Yes, whether </w:t>
      </w:r>
      <w:r w:rsidR="004E6A0A">
        <w:rPr>
          <w:rFonts w:hint="eastAsia"/>
          <w:b/>
          <w:lang w:eastAsia="zh-CN"/>
        </w:rPr>
        <w:t xml:space="preserve">the </w:t>
      </w:r>
      <w:r>
        <w:rPr>
          <w:rFonts w:hint="eastAsia"/>
          <w:b/>
          <w:lang w:eastAsia="zh-CN"/>
        </w:rPr>
        <w:t xml:space="preserve">onduration timer should be included in the </w:t>
      </w:r>
      <w:r w:rsidRPr="00AB18D5">
        <w:rPr>
          <w:b/>
          <w:lang w:eastAsia="zh-CN"/>
        </w:rPr>
        <w:t>RX UE’s desired SL DRX configuration</w:t>
      </w:r>
      <w:r w:rsidRPr="00AB18D5">
        <w:rPr>
          <w:rFonts w:hint="eastAsia"/>
          <w:b/>
          <w:lang w:eastAsia="zh-CN"/>
        </w:rPr>
        <w:t xml:space="preserve">? </w:t>
      </w:r>
      <w:r>
        <w:rPr>
          <w:rFonts w:hint="eastAsia"/>
          <w:b/>
          <w:lang w:eastAsia="zh-CN"/>
        </w:rPr>
        <w:t>Please give your comments.</w:t>
      </w:r>
    </w:p>
    <w:tbl>
      <w:tblPr>
        <w:tblStyle w:val="af5"/>
        <w:tblW w:w="0" w:type="auto"/>
        <w:tblInd w:w="108" w:type="dxa"/>
        <w:tblLook w:val="04A0" w:firstRow="1" w:lastRow="0" w:firstColumn="1" w:lastColumn="0" w:noHBand="0" w:noVBand="1"/>
      </w:tblPr>
      <w:tblGrid>
        <w:gridCol w:w="1546"/>
        <w:gridCol w:w="1260"/>
        <w:gridCol w:w="6714"/>
      </w:tblGrid>
      <w:tr w:rsidR="00955828" w:rsidRPr="00762F8B" w14:paraId="15B2D07B" w14:textId="77777777" w:rsidTr="00D74717">
        <w:trPr>
          <w:trHeight w:val="347"/>
        </w:trPr>
        <w:tc>
          <w:tcPr>
            <w:tcW w:w="1546" w:type="dxa"/>
          </w:tcPr>
          <w:p w14:paraId="0F515FE1"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3FD7ED3E"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59B52755"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FFB399C" w14:textId="77777777" w:rsidTr="00D74717">
        <w:tc>
          <w:tcPr>
            <w:tcW w:w="1546" w:type="dxa"/>
          </w:tcPr>
          <w:p w14:paraId="07F4C80B" w14:textId="796BC2F4" w:rsidR="002C1E67" w:rsidRDefault="002C1E67" w:rsidP="002C1E67">
            <w:pPr>
              <w:jc w:val="both"/>
              <w:rPr>
                <w:rFonts w:eastAsiaTheme="minorEastAsia"/>
                <w:lang w:eastAsia="zh-CN"/>
              </w:rPr>
            </w:pPr>
            <w:r>
              <w:rPr>
                <w:rFonts w:eastAsiaTheme="minorEastAsia"/>
                <w:lang w:eastAsia="zh-CN"/>
              </w:rPr>
              <w:t>OPPO</w:t>
            </w:r>
          </w:p>
        </w:tc>
        <w:tc>
          <w:tcPr>
            <w:tcW w:w="1260" w:type="dxa"/>
          </w:tcPr>
          <w:p w14:paraId="54AAFACD" w14:textId="3623164F" w:rsidR="002C1E67" w:rsidRDefault="002C1E67" w:rsidP="002C1E67">
            <w:pPr>
              <w:jc w:val="both"/>
              <w:rPr>
                <w:rFonts w:eastAsiaTheme="minorEastAsia"/>
                <w:lang w:eastAsia="zh-CN"/>
              </w:rPr>
            </w:pPr>
            <w:r>
              <w:rPr>
                <w:rFonts w:eastAsiaTheme="minorEastAsia"/>
                <w:lang w:eastAsia="zh-CN"/>
              </w:rPr>
              <w:t>Yes</w:t>
            </w:r>
          </w:p>
        </w:tc>
        <w:tc>
          <w:tcPr>
            <w:tcW w:w="6714" w:type="dxa"/>
          </w:tcPr>
          <w:p w14:paraId="3E647C24" w14:textId="77777777" w:rsidR="002C1E67" w:rsidRDefault="002C1E67" w:rsidP="002C1E67">
            <w:pPr>
              <w:jc w:val="both"/>
              <w:rPr>
                <w:rFonts w:eastAsiaTheme="minorEastAsia"/>
                <w:lang w:eastAsia="zh-CN"/>
              </w:rPr>
            </w:pPr>
          </w:p>
        </w:tc>
      </w:tr>
      <w:tr w:rsidR="00D74717" w14:paraId="475EAF51" w14:textId="77777777" w:rsidTr="00D74717">
        <w:tc>
          <w:tcPr>
            <w:tcW w:w="1546" w:type="dxa"/>
          </w:tcPr>
          <w:p w14:paraId="53DDE8EB" w14:textId="73244738"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033D51A5" w14:textId="51CD1612"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6271EB59" w14:textId="43D48B94" w:rsidR="00D74717" w:rsidRDefault="00D74717" w:rsidP="00D74717">
            <w:pPr>
              <w:jc w:val="both"/>
              <w:rPr>
                <w:rFonts w:eastAsiaTheme="minorEastAsia"/>
                <w:lang w:eastAsia="zh-CN"/>
              </w:rPr>
            </w:pPr>
            <w:r>
              <w:rPr>
                <w:rFonts w:eastAsiaTheme="minorEastAsia" w:hint="eastAsia"/>
                <w:lang w:eastAsia="zh-CN"/>
              </w:rPr>
              <w:t xml:space="preserve">There could be multiple onduration timers,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onduration timer in Uu DRX and other SL DRX configuration.</w:t>
            </w:r>
          </w:p>
        </w:tc>
      </w:tr>
      <w:tr w:rsidR="00D74717" w14:paraId="1BAEFD2C" w14:textId="77777777" w:rsidTr="00D74717">
        <w:tc>
          <w:tcPr>
            <w:tcW w:w="1546" w:type="dxa"/>
          </w:tcPr>
          <w:p w14:paraId="16789C2E" w14:textId="77777777" w:rsidR="00D74717" w:rsidRDefault="00D74717" w:rsidP="00D74717">
            <w:pPr>
              <w:jc w:val="both"/>
              <w:rPr>
                <w:rFonts w:eastAsiaTheme="minorEastAsia"/>
                <w:lang w:eastAsia="zh-CN"/>
              </w:rPr>
            </w:pPr>
          </w:p>
        </w:tc>
        <w:tc>
          <w:tcPr>
            <w:tcW w:w="1260" w:type="dxa"/>
          </w:tcPr>
          <w:p w14:paraId="2C0C5DD0" w14:textId="77777777" w:rsidR="00D74717" w:rsidRDefault="00D74717" w:rsidP="00D74717">
            <w:pPr>
              <w:jc w:val="both"/>
              <w:rPr>
                <w:rFonts w:eastAsiaTheme="minorEastAsia"/>
                <w:lang w:eastAsia="zh-CN"/>
              </w:rPr>
            </w:pPr>
          </w:p>
        </w:tc>
        <w:tc>
          <w:tcPr>
            <w:tcW w:w="6714" w:type="dxa"/>
          </w:tcPr>
          <w:p w14:paraId="7177CAE1" w14:textId="77777777" w:rsidR="00D74717" w:rsidRDefault="00D74717" w:rsidP="00D74717">
            <w:pPr>
              <w:jc w:val="both"/>
              <w:rPr>
                <w:rFonts w:eastAsiaTheme="minorEastAsia"/>
                <w:lang w:eastAsia="zh-CN"/>
              </w:rPr>
            </w:pPr>
          </w:p>
        </w:tc>
      </w:tr>
    </w:tbl>
    <w:p w14:paraId="0F1B5B74" w14:textId="77777777" w:rsidR="00955828" w:rsidRDefault="00955828" w:rsidP="00C270D8">
      <w:pPr>
        <w:spacing w:before="180"/>
        <w:rPr>
          <w:b/>
          <w:lang w:eastAsia="zh-CN"/>
        </w:rPr>
      </w:pPr>
    </w:p>
    <w:p w14:paraId="2E118789" w14:textId="77777777" w:rsidR="008F0EDC" w:rsidRDefault="008F0EDC" w:rsidP="00C270D8">
      <w:pPr>
        <w:spacing w:before="180"/>
        <w:rPr>
          <w:b/>
          <w:lang w:eastAsia="zh-CN"/>
        </w:rPr>
      </w:pPr>
    </w:p>
    <w:p w14:paraId="34C19ECB" w14:textId="77777777" w:rsidR="00111062" w:rsidRPr="00D8003C" w:rsidRDefault="00111062" w:rsidP="00111062">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5:</w:t>
      </w:r>
      <w:r w:rsidRPr="002D0098">
        <w:rPr>
          <w:b/>
          <w:lang w:eastAsia="zh-CN"/>
        </w:rPr>
        <w:t xml:space="preserve"> </w:t>
      </w:r>
      <w:r>
        <w:rPr>
          <w:rFonts w:hint="eastAsia"/>
          <w:b/>
          <w:lang w:eastAsia="zh-CN"/>
        </w:rPr>
        <w:t xml:space="preserve">If the answer of the Question 5.1-2 is Yes, whether the DRX start offset should be included in the </w:t>
      </w:r>
      <w:r w:rsidRPr="00AB18D5">
        <w:rPr>
          <w:b/>
          <w:lang w:eastAsia="zh-CN"/>
        </w:rPr>
        <w:t>RX UE’s desired SL DRX configuration</w:t>
      </w:r>
      <w:r w:rsidRPr="00AB18D5">
        <w:rPr>
          <w:rFonts w:hint="eastAsia"/>
          <w:b/>
          <w:lang w:eastAsia="zh-CN"/>
        </w:rPr>
        <w:t xml:space="preserve">? </w:t>
      </w:r>
      <w:r>
        <w:rPr>
          <w:rFonts w:hint="eastAsia"/>
          <w:b/>
          <w:lang w:eastAsia="zh-CN"/>
        </w:rPr>
        <w:t>Please give your comments.</w:t>
      </w:r>
    </w:p>
    <w:tbl>
      <w:tblPr>
        <w:tblStyle w:val="af5"/>
        <w:tblW w:w="0" w:type="auto"/>
        <w:tblInd w:w="108" w:type="dxa"/>
        <w:tblLook w:val="04A0" w:firstRow="1" w:lastRow="0" w:firstColumn="1" w:lastColumn="0" w:noHBand="0" w:noVBand="1"/>
      </w:tblPr>
      <w:tblGrid>
        <w:gridCol w:w="1546"/>
        <w:gridCol w:w="1260"/>
        <w:gridCol w:w="6714"/>
      </w:tblGrid>
      <w:tr w:rsidR="00955828" w:rsidRPr="00762F8B" w14:paraId="0E61B60A" w14:textId="77777777" w:rsidTr="00D74717">
        <w:trPr>
          <w:trHeight w:val="347"/>
        </w:trPr>
        <w:tc>
          <w:tcPr>
            <w:tcW w:w="1546" w:type="dxa"/>
          </w:tcPr>
          <w:p w14:paraId="233335F6"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7EA9E1F3"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564E2156"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F2E3EEB" w14:textId="77777777" w:rsidTr="00D74717">
        <w:tc>
          <w:tcPr>
            <w:tcW w:w="1546" w:type="dxa"/>
          </w:tcPr>
          <w:p w14:paraId="55915049" w14:textId="10414F50" w:rsidR="002C1E67" w:rsidRDefault="002C1E67" w:rsidP="002C1E67">
            <w:pPr>
              <w:jc w:val="both"/>
              <w:rPr>
                <w:rFonts w:eastAsiaTheme="minorEastAsia"/>
                <w:lang w:eastAsia="zh-CN"/>
              </w:rPr>
            </w:pPr>
            <w:r>
              <w:rPr>
                <w:rFonts w:eastAsiaTheme="minorEastAsia"/>
                <w:lang w:eastAsia="zh-CN"/>
              </w:rPr>
              <w:t>OPPO</w:t>
            </w:r>
          </w:p>
        </w:tc>
        <w:tc>
          <w:tcPr>
            <w:tcW w:w="1260" w:type="dxa"/>
          </w:tcPr>
          <w:p w14:paraId="42C1D244" w14:textId="348C7945" w:rsidR="002C1E67" w:rsidRDefault="002C1E67" w:rsidP="002C1E67">
            <w:pPr>
              <w:jc w:val="both"/>
              <w:rPr>
                <w:rFonts w:eastAsiaTheme="minorEastAsia"/>
                <w:lang w:eastAsia="zh-CN"/>
              </w:rPr>
            </w:pPr>
            <w:r>
              <w:rPr>
                <w:rFonts w:eastAsiaTheme="minorEastAsia"/>
                <w:lang w:eastAsia="zh-CN"/>
              </w:rPr>
              <w:t>Yes</w:t>
            </w:r>
          </w:p>
        </w:tc>
        <w:tc>
          <w:tcPr>
            <w:tcW w:w="6714" w:type="dxa"/>
          </w:tcPr>
          <w:p w14:paraId="20AC5B10" w14:textId="77777777" w:rsidR="002C1E67" w:rsidRDefault="002C1E67" w:rsidP="002C1E67">
            <w:pPr>
              <w:jc w:val="both"/>
              <w:rPr>
                <w:rFonts w:eastAsiaTheme="minorEastAsia"/>
                <w:lang w:eastAsia="zh-CN"/>
              </w:rPr>
            </w:pPr>
          </w:p>
        </w:tc>
      </w:tr>
      <w:tr w:rsidR="00D74717" w14:paraId="0739EA7F" w14:textId="77777777" w:rsidTr="00D74717">
        <w:tc>
          <w:tcPr>
            <w:tcW w:w="1546" w:type="dxa"/>
          </w:tcPr>
          <w:p w14:paraId="7C30897F" w14:textId="2C759EE5"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6D17BBF4" w14:textId="375D85DE"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4292725B" w14:textId="19E564DA" w:rsidR="00D74717" w:rsidRDefault="00D74717" w:rsidP="00D74717">
            <w:pPr>
              <w:jc w:val="both"/>
              <w:rPr>
                <w:rFonts w:eastAsiaTheme="minorEastAsia"/>
                <w:lang w:eastAsia="zh-CN"/>
              </w:rPr>
            </w:pPr>
            <w:r>
              <w:rPr>
                <w:rFonts w:eastAsiaTheme="minorEastAsia" w:hint="eastAsia"/>
                <w:lang w:eastAsia="zh-CN"/>
              </w:rPr>
              <w:t xml:space="preserve">There could be multiple </w:t>
            </w:r>
            <w:r>
              <w:rPr>
                <w:rFonts w:eastAsiaTheme="minorEastAsia"/>
                <w:lang w:eastAsia="zh-CN"/>
              </w:rPr>
              <w:t>DRX start offsets</w:t>
            </w:r>
            <w:r>
              <w:rPr>
                <w:rFonts w:eastAsiaTheme="minorEastAsia" w:hint="eastAsia"/>
                <w:lang w:eastAsia="zh-CN"/>
              </w:rPr>
              <w:t xml:space="preserve">,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start offsets in Uu DRX and other SL DRX configuration.</w:t>
            </w:r>
          </w:p>
        </w:tc>
      </w:tr>
      <w:tr w:rsidR="00D74717" w14:paraId="7068BC2E" w14:textId="77777777" w:rsidTr="00D74717">
        <w:tc>
          <w:tcPr>
            <w:tcW w:w="1546" w:type="dxa"/>
          </w:tcPr>
          <w:p w14:paraId="53E5D105" w14:textId="77777777" w:rsidR="00D74717" w:rsidRDefault="00D74717" w:rsidP="00D74717">
            <w:pPr>
              <w:jc w:val="both"/>
              <w:rPr>
                <w:rFonts w:eastAsiaTheme="minorEastAsia"/>
                <w:lang w:eastAsia="zh-CN"/>
              </w:rPr>
            </w:pPr>
          </w:p>
        </w:tc>
        <w:tc>
          <w:tcPr>
            <w:tcW w:w="1260" w:type="dxa"/>
          </w:tcPr>
          <w:p w14:paraId="32908036" w14:textId="77777777" w:rsidR="00D74717" w:rsidRDefault="00D74717" w:rsidP="00D74717">
            <w:pPr>
              <w:jc w:val="both"/>
              <w:rPr>
                <w:rFonts w:eastAsiaTheme="minorEastAsia"/>
                <w:lang w:eastAsia="zh-CN"/>
              </w:rPr>
            </w:pPr>
          </w:p>
        </w:tc>
        <w:tc>
          <w:tcPr>
            <w:tcW w:w="6714" w:type="dxa"/>
          </w:tcPr>
          <w:p w14:paraId="6C9377D3" w14:textId="77777777" w:rsidR="00D74717" w:rsidRDefault="00D74717" w:rsidP="00D74717">
            <w:pPr>
              <w:jc w:val="both"/>
              <w:rPr>
                <w:rFonts w:eastAsiaTheme="minorEastAsia"/>
                <w:lang w:eastAsia="zh-CN"/>
              </w:rPr>
            </w:pPr>
          </w:p>
        </w:tc>
      </w:tr>
    </w:tbl>
    <w:p w14:paraId="2A0944CA" w14:textId="77777777" w:rsidR="00111062" w:rsidRDefault="00111062" w:rsidP="00C270D8">
      <w:pPr>
        <w:spacing w:before="180"/>
        <w:rPr>
          <w:b/>
          <w:lang w:eastAsia="zh-CN"/>
        </w:rPr>
      </w:pPr>
    </w:p>
    <w:p w14:paraId="50323A57" w14:textId="77777777" w:rsidR="000D5F50" w:rsidRDefault="000D5F50" w:rsidP="00C270D8">
      <w:pPr>
        <w:spacing w:before="180"/>
        <w:rPr>
          <w:b/>
          <w:lang w:eastAsia="zh-CN"/>
        </w:rPr>
      </w:pPr>
    </w:p>
    <w:p w14:paraId="4E5338BD" w14:textId="2D1FDE84" w:rsidR="00111062" w:rsidRDefault="00111062" w:rsidP="00111062">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6:</w:t>
      </w:r>
      <w:r w:rsidRPr="002D0098">
        <w:rPr>
          <w:b/>
          <w:lang w:eastAsia="zh-CN"/>
        </w:rPr>
        <w:t xml:space="preserve"> </w:t>
      </w:r>
      <w:r>
        <w:rPr>
          <w:rFonts w:hint="eastAsia"/>
          <w:b/>
          <w:lang w:eastAsia="zh-CN"/>
        </w:rPr>
        <w:t xml:space="preserve">If the answer of the Question 5.1-2 is Yes, whether the DRX cycle should be included in the </w:t>
      </w:r>
      <w:r w:rsidRPr="00AB18D5">
        <w:rPr>
          <w:b/>
          <w:lang w:eastAsia="zh-CN"/>
        </w:rPr>
        <w:t>RX UE’s desired SL DRX configuration</w:t>
      </w:r>
      <w:r w:rsidRPr="00AB18D5">
        <w:rPr>
          <w:rFonts w:hint="eastAsia"/>
          <w:b/>
          <w:lang w:eastAsia="zh-CN"/>
        </w:rPr>
        <w:t xml:space="preserve">? </w:t>
      </w:r>
      <w:r>
        <w:rPr>
          <w:rFonts w:hint="eastAsia"/>
          <w:b/>
          <w:lang w:eastAsia="zh-CN"/>
        </w:rPr>
        <w:t>Please give your comments.</w:t>
      </w:r>
    </w:p>
    <w:tbl>
      <w:tblPr>
        <w:tblStyle w:val="af5"/>
        <w:tblW w:w="0" w:type="auto"/>
        <w:tblInd w:w="108" w:type="dxa"/>
        <w:tblLook w:val="04A0" w:firstRow="1" w:lastRow="0" w:firstColumn="1" w:lastColumn="0" w:noHBand="0" w:noVBand="1"/>
      </w:tblPr>
      <w:tblGrid>
        <w:gridCol w:w="1546"/>
        <w:gridCol w:w="1260"/>
        <w:gridCol w:w="6714"/>
      </w:tblGrid>
      <w:tr w:rsidR="00955828" w:rsidRPr="00762F8B" w14:paraId="773DBB54" w14:textId="77777777" w:rsidTr="00D74717">
        <w:trPr>
          <w:trHeight w:val="347"/>
        </w:trPr>
        <w:tc>
          <w:tcPr>
            <w:tcW w:w="1546" w:type="dxa"/>
          </w:tcPr>
          <w:p w14:paraId="7D082B84"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3D7A5C11"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1A2ACE6C"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70D3117" w14:textId="77777777" w:rsidTr="00D74717">
        <w:tc>
          <w:tcPr>
            <w:tcW w:w="1546" w:type="dxa"/>
          </w:tcPr>
          <w:p w14:paraId="16488B44" w14:textId="52113EA1" w:rsidR="002C1E67" w:rsidRDefault="002C1E67" w:rsidP="002C1E67">
            <w:pPr>
              <w:jc w:val="both"/>
              <w:rPr>
                <w:rFonts w:eastAsiaTheme="minorEastAsia"/>
                <w:lang w:eastAsia="zh-CN"/>
              </w:rPr>
            </w:pPr>
            <w:r>
              <w:rPr>
                <w:rFonts w:eastAsiaTheme="minorEastAsia"/>
                <w:lang w:eastAsia="zh-CN"/>
              </w:rPr>
              <w:t>OPPO</w:t>
            </w:r>
          </w:p>
        </w:tc>
        <w:tc>
          <w:tcPr>
            <w:tcW w:w="1260" w:type="dxa"/>
          </w:tcPr>
          <w:p w14:paraId="78136C04" w14:textId="7A9C8D83" w:rsidR="002C1E67" w:rsidRDefault="002C1E67" w:rsidP="002C1E67">
            <w:pPr>
              <w:jc w:val="both"/>
              <w:rPr>
                <w:rFonts w:eastAsiaTheme="minorEastAsia"/>
                <w:lang w:eastAsia="zh-CN"/>
              </w:rPr>
            </w:pPr>
            <w:r>
              <w:rPr>
                <w:rFonts w:eastAsiaTheme="minorEastAsia"/>
                <w:lang w:eastAsia="zh-CN"/>
              </w:rPr>
              <w:t>Yes</w:t>
            </w:r>
          </w:p>
        </w:tc>
        <w:tc>
          <w:tcPr>
            <w:tcW w:w="6714" w:type="dxa"/>
          </w:tcPr>
          <w:p w14:paraId="1C23DE20" w14:textId="77777777" w:rsidR="002C1E67" w:rsidRDefault="002C1E67" w:rsidP="002C1E67">
            <w:pPr>
              <w:jc w:val="both"/>
              <w:rPr>
                <w:rFonts w:eastAsiaTheme="minorEastAsia"/>
                <w:lang w:eastAsia="zh-CN"/>
              </w:rPr>
            </w:pPr>
          </w:p>
        </w:tc>
      </w:tr>
      <w:tr w:rsidR="00D74717" w14:paraId="10C3A9F8" w14:textId="77777777" w:rsidTr="00D74717">
        <w:tc>
          <w:tcPr>
            <w:tcW w:w="1546" w:type="dxa"/>
          </w:tcPr>
          <w:p w14:paraId="4021136D" w14:textId="073C00BC"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4FF30ECB" w14:textId="23F4DBCE"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3A8B658D" w14:textId="03A12776" w:rsidR="00D74717" w:rsidRDefault="00D74717" w:rsidP="00D74717">
            <w:pPr>
              <w:jc w:val="both"/>
              <w:rPr>
                <w:rFonts w:eastAsiaTheme="minorEastAsia"/>
                <w:lang w:eastAsia="zh-CN"/>
              </w:rPr>
            </w:pPr>
            <w:r>
              <w:rPr>
                <w:rFonts w:eastAsiaTheme="minorEastAsia" w:hint="eastAsia"/>
                <w:lang w:eastAsia="zh-CN"/>
              </w:rPr>
              <w:t xml:space="preserve">There could be multiple </w:t>
            </w:r>
            <w:r>
              <w:rPr>
                <w:rFonts w:eastAsiaTheme="minorEastAsia"/>
                <w:lang w:eastAsia="zh-CN"/>
              </w:rPr>
              <w:t>DRX cycles</w:t>
            </w:r>
            <w:r>
              <w:rPr>
                <w:rFonts w:eastAsiaTheme="minorEastAsia" w:hint="eastAsia"/>
                <w:lang w:eastAsia="zh-CN"/>
              </w:rPr>
              <w:t xml:space="preserve">,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DRX cycles in Uu DRX and other SL DRX configuration.</w:t>
            </w:r>
          </w:p>
        </w:tc>
      </w:tr>
      <w:tr w:rsidR="00D74717" w14:paraId="5AB6A96D" w14:textId="77777777" w:rsidTr="00D74717">
        <w:tc>
          <w:tcPr>
            <w:tcW w:w="1546" w:type="dxa"/>
          </w:tcPr>
          <w:p w14:paraId="3D5C371B" w14:textId="77777777" w:rsidR="00D74717" w:rsidRDefault="00D74717" w:rsidP="00D74717">
            <w:pPr>
              <w:jc w:val="both"/>
              <w:rPr>
                <w:rFonts w:eastAsiaTheme="minorEastAsia"/>
                <w:lang w:eastAsia="zh-CN"/>
              </w:rPr>
            </w:pPr>
          </w:p>
        </w:tc>
        <w:tc>
          <w:tcPr>
            <w:tcW w:w="1260" w:type="dxa"/>
          </w:tcPr>
          <w:p w14:paraId="15BAE080" w14:textId="77777777" w:rsidR="00D74717" w:rsidRDefault="00D74717" w:rsidP="00D74717">
            <w:pPr>
              <w:jc w:val="both"/>
              <w:rPr>
                <w:rFonts w:eastAsiaTheme="minorEastAsia"/>
                <w:lang w:eastAsia="zh-CN"/>
              </w:rPr>
            </w:pPr>
          </w:p>
        </w:tc>
        <w:tc>
          <w:tcPr>
            <w:tcW w:w="6714" w:type="dxa"/>
          </w:tcPr>
          <w:p w14:paraId="3D43523C" w14:textId="77777777" w:rsidR="00D74717" w:rsidRDefault="00D74717" w:rsidP="00D74717">
            <w:pPr>
              <w:jc w:val="both"/>
              <w:rPr>
                <w:rFonts w:eastAsiaTheme="minorEastAsia"/>
                <w:lang w:eastAsia="zh-CN"/>
              </w:rPr>
            </w:pPr>
          </w:p>
        </w:tc>
      </w:tr>
    </w:tbl>
    <w:p w14:paraId="73DD5653" w14:textId="77777777" w:rsidR="00111062" w:rsidRPr="00D8003C" w:rsidRDefault="00111062" w:rsidP="00C270D8">
      <w:pPr>
        <w:spacing w:before="180"/>
        <w:rPr>
          <w:b/>
          <w:lang w:eastAsia="zh-CN"/>
        </w:rPr>
      </w:pPr>
    </w:p>
    <w:p w14:paraId="202ADDBB" w14:textId="77777777" w:rsidR="00022EE4" w:rsidRPr="00022EE4" w:rsidRDefault="00022EE4" w:rsidP="00BC390B">
      <w:pPr>
        <w:spacing w:before="180"/>
        <w:rPr>
          <w:b/>
          <w:lang w:eastAsia="zh-CN"/>
        </w:rPr>
      </w:pPr>
    </w:p>
    <w:p w14:paraId="7525DA67" w14:textId="3AA84578" w:rsidR="006611B1" w:rsidRDefault="00BC390B" w:rsidP="006611B1">
      <w:pPr>
        <w:spacing w:before="180"/>
        <w:rPr>
          <w:b/>
          <w:lang w:eastAsia="zh-CN"/>
        </w:rPr>
      </w:pPr>
      <w:r w:rsidRPr="00762F8B">
        <w:rPr>
          <w:rFonts w:hint="eastAsia"/>
          <w:b/>
          <w:lang w:eastAsia="zh-CN"/>
        </w:rPr>
        <w:lastRenderedPageBreak/>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4F126D">
        <w:rPr>
          <w:rFonts w:hint="eastAsia"/>
          <w:b/>
          <w:lang w:eastAsia="zh-CN"/>
        </w:rPr>
        <w:t>7</w:t>
      </w:r>
      <w:r>
        <w:rPr>
          <w:rFonts w:hint="eastAsia"/>
          <w:b/>
          <w:lang w:eastAsia="zh-CN"/>
        </w:rPr>
        <w:t xml:space="preserve">: If the answer of the Question 5.1-2 is Yes, </w:t>
      </w:r>
      <w:r w:rsidR="00047AB1">
        <w:rPr>
          <w:rFonts w:hint="eastAsia"/>
          <w:b/>
          <w:lang w:eastAsia="zh-CN"/>
        </w:rPr>
        <w:t xml:space="preserve">whether </w:t>
      </w:r>
      <w:r w:rsidR="004E6A0A">
        <w:rPr>
          <w:rFonts w:hint="eastAsia"/>
          <w:b/>
          <w:lang w:eastAsia="zh-CN"/>
        </w:rPr>
        <w:t xml:space="preserve">the </w:t>
      </w:r>
      <w:r w:rsidR="00A97261">
        <w:rPr>
          <w:rFonts w:hint="eastAsia"/>
          <w:b/>
          <w:lang w:eastAsia="zh-CN"/>
        </w:rPr>
        <w:t>drx-inactivity</w:t>
      </w:r>
      <w:r w:rsidR="00022EE4">
        <w:rPr>
          <w:rFonts w:hint="eastAsia"/>
          <w:b/>
          <w:lang w:eastAsia="zh-CN"/>
        </w:rPr>
        <w:t xml:space="preserve"> timer </w:t>
      </w:r>
      <w:r w:rsidR="00047AB1">
        <w:rPr>
          <w:rFonts w:hint="eastAsia"/>
          <w:b/>
          <w:lang w:eastAsia="zh-CN"/>
        </w:rPr>
        <w:t xml:space="preserve">should be included in the </w:t>
      </w:r>
      <w:r w:rsidR="00B77BF2" w:rsidRPr="00B77BF2">
        <w:rPr>
          <w:b/>
          <w:lang w:eastAsia="zh-CN"/>
        </w:rPr>
        <w:t>RX UE’s desired SL DRX configuration</w:t>
      </w:r>
      <w:r w:rsidR="00B77BF2">
        <w:rPr>
          <w:rFonts w:hint="eastAsia"/>
          <w:b/>
          <w:lang w:eastAsia="zh-CN"/>
        </w:rPr>
        <w:t>?</w:t>
      </w:r>
      <w:r w:rsidR="006611B1">
        <w:rPr>
          <w:rFonts w:hint="eastAsia"/>
          <w:b/>
          <w:lang w:eastAsia="zh-CN"/>
        </w:rPr>
        <w:t xml:space="preserve"> Please give your </w:t>
      </w:r>
      <w:r w:rsidR="00B77BF2">
        <w:rPr>
          <w:rFonts w:hint="eastAsia"/>
          <w:b/>
          <w:lang w:eastAsia="zh-CN"/>
        </w:rPr>
        <w:t>comment</w:t>
      </w:r>
      <w:r w:rsidR="006611B1">
        <w:rPr>
          <w:rFonts w:hint="eastAsia"/>
          <w:b/>
          <w:lang w:eastAsia="zh-CN"/>
        </w:rPr>
        <w:t>s.</w:t>
      </w:r>
    </w:p>
    <w:tbl>
      <w:tblPr>
        <w:tblStyle w:val="af5"/>
        <w:tblW w:w="0" w:type="auto"/>
        <w:tblInd w:w="108" w:type="dxa"/>
        <w:tblLook w:val="04A0" w:firstRow="1" w:lastRow="0" w:firstColumn="1" w:lastColumn="0" w:noHBand="0" w:noVBand="1"/>
      </w:tblPr>
      <w:tblGrid>
        <w:gridCol w:w="1546"/>
        <w:gridCol w:w="1260"/>
        <w:gridCol w:w="6714"/>
      </w:tblGrid>
      <w:tr w:rsidR="00955828" w:rsidRPr="00762F8B" w14:paraId="67E4ECF0" w14:textId="77777777" w:rsidTr="00D74717">
        <w:trPr>
          <w:trHeight w:val="347"/>
        </w:trPr>
        <w:tc>
          <w:tcPr>
            <w:tcW w:w="1546" w:type="dxa"/>
          </w:tcPr>
          <w:p w14:paraId="0A43E784"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6A155E69"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50D3C978"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89D1876" w14:textId="77777777" w:rsidTr="00D74717">
        <w:tc>
          <w:tcPr>
            <w:tcW w:w="1546" w:type="dxa"/>
          </w:tcPr>
          <w:p w14:paraId="5462A60D" w14:textId="287B12C9" w:rsidR="002C1E67" w:rsidRDefault="002C1E67" w:rsidP="002C1E67">
            <w:pPr>
              <w:jc w:val="both"/>
              <w:rPr>
                <w:rFonts w:eastAsiaTheme="minorEastAsia"/>
                <w:lang w:eastAsia="zh-CN"/>
              </w:rPr>
            </w:pPr>
            <w:r>
              <w:rPr>
                <w:rFonts w:eastAsiaTheme="minorEastAsia"/>
                <w:lang w:eastAsia="zh-CN"/>
              </w:rPr>
              <w:t>OPPO</w:t>
            </w:r>
          </w:p>
        </w:tc>
        <w:tc>
          <w:tcPr>
            <w:tcW w:w="1260" w:type="dxa"/>
          </w:tcPr>
          <w:p w14:paraId="67892C05" w14:textId="148C7A3F" w:rsidR="002C1E67" w:rsidRDefault="002C1E67" w:rsidP="002C1E67">
            <w:pPr>
              <w:jc w:val="both"/>
              <w:rPr>
                <w:rFonts w:eastAsiaTheme="minorEastAsia"/>
                <w:lang w:eastAsia="zh-CN"/>
              </w:rPr>
            </w:pPr>
            <w:r>
              <w:rPr>
                <w:rFonts w:eastAsiaTheme="minorEastAsia"/>
                <w:lang w:eastAsia="zh-CN"/>
              </w:rPr>
              <w:t>Yes</w:t>
            </w:r>
          </w:p>
        </w:tc>
        <w:tc>
          <w:tcPr>
            <w:tcW w:w="6714" w:type="dxa"/>
          </w:tcPr>
          <w:p w14:paraId="146A99DB" w14:textId="77777777" w:rsidR="002C1E67" w:rsidRDefault="002C1E67" w:rsidP="002C1E67">
            <w:pPr>
              <w:jc w:val="both"/>
              <w:rPr>
                <w:rFonts w:eastAsiaTheme="minorEastAsia"/>
                <w:lang w:eastAsia="zh-CN"/>
              </w:rPr>
            </w:pPr>
          </w:p>
        </w:tc>
      </w:tr>
      <w:tr w:rsidR="00D74717" w14:paraId="407E845F" w14:textId="77777777" w:rsidTr="00D74717">
        <w:tc>
          <w:tcPr>
            <w:tcW w:w="1546" w:type="dxa"/>
          </w:tcPr>
          <w:p w14:paraId="1DC03FA9" w14:textId="5B88F491"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7356F33C" w14:textId="301B44CE"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69BE3184" w14:textId="708AF8EF" w:rsidR="00D74717" w:rsidRDefault="00D74717" w:rsidP="00D74717">
            <w:pPr>
              <w:jc w:val="both"/>
              <w:rPr>
                <w:rFonts w:eastAsiaTheme="minorEastAsia"/>
                <w:lang w:eastAsia="zh-CN"/>
              </w:rPr>
            </w:pPr>
            <w:r>
              <w:rPr>
                <w:rFonts w:eastAsiaTheme="minorEastAsia" w:hint="eastAsia"/>
                <w:lang w:eastAsia="zh-CN"/>
              </w:rPr>
              <w:t xml:space="preserve">Inactivity timer is more related to traffic pattern, e.g. </w:t>
            </w:r>
            <w:r>
              <w:rPr>
                <w:rFonts w:eastAsiaTheme="minorEastAsia"/>
                <w:lang w:eastAsia="zh-CN"/>
              </w:rPr>
              <w:t>data arrival interval. This information is not available at RX UE. Furthermore, the inactivity timer is triggered in dynamical manner. We don’t see the need to align this timer with other DRX configuration.</w:t>
            </w:r>
          </w:p>
        </w:tc>
      </w:tr>
      <w:tr w:rsidR="00D74717" w14:paraId="61F2B9B3" w14:textId="77777777" w:rsidTr="00D74717">
        <w:tc>
          <w:tcPr>
            <w:tcW w:w="1546" w:type="dxa"/>
          </w:tcPr>
          <w:p w14:paraId="50A90E2C" w14:textId="77777777" w:rsidR="00D74717" w:rsidRDefault="00D74717" w:rsidP="00D74717">
            <w:pPr>
              <w:jc w:val="both"/>
              <w:rPr>
                <w:rFonts w:eastAsiaTheme="minorEastAsia"/>
                <w:lang w:eastAsia="zh-CN"/>
              </w:rPr>
            </w:pPr>
          </w:p>
        </w:tc>
        <w:tc>
          <w:tcPr>
            <w:tcW w:w="1260" w:type="dxa"/>
          </w:tcPr>
          <w:p w14:paraId="009189C7" w14:textId="77777777" w:rsidR="00D74717" w:rsidRDefault="00D74717" w:rsidP="00D74717">
            <w:pPr>
              <w:jc w:val="both"/>
              <w:rPr>
                <w:rFonts w:eastAsiaTheme="minorEastAsia"/>
                <w:lang w:eastAsia="zh-CN"/>
              </w:rPr>
            </w:pPr>
          </w:p>
        </w:tc>
        <w:tc>
          <w:tcPr>
            <w:tcW w:w="6714" w:type="dxa"/>
          </w:tcPr>
          <w:p w14:paraId="6A5F37F6" w14:textId="77777777" w:rsidR="00D74717" w:rsidRDefault="00D74717" w:rsidP="00D74717">
            <w:pPr>
              <w:jc w:val="both"/>
              <w:rPr>
                <w:rFonts w:eastAsiaTheme="minorEastAsia"/>
                <w:lang w:eastAsia="zh-CN"/>
              </w:rPr>
            </w:pPr>
          </w:p>
        </w:tc>
      </w:tr>
    </w:tbl>
    <w:p w14:paraId="4838A54B" w14:textId="77777777" w:rsidR="006611B1" w:rsidRDefault="006611B1" w:rsidP="00D8003C">
      <w:pPr>
        <w:spacing w:before="180"/>
        <w:jc w:val="both"/>
        <w:rPr>
          <w:lang w:val="en-GB" w:eastAsia="zh-CN"/>
        </w:rPr>
      </w:pPr>
    </w:p>
    <w:p w14:paraId="5A70F453" w14:textId="77777777" w:rsidR="00135980" w:rsidRDefault="00135980" w:rsidP="00D8003C">
      <w:pPr>
        <w:spacing w:before="180"/>
        <w:jc w:val="both"/>
        <w:rPr>
          <w:lang w:val="en-GB" w:eastAsia="zh-CN"/>
        </w:rPr>
      </w:pPr>
    </w:p>
    <w:p w14:paraId="29581677" w14:textId="4DE3F7A6" w:rsidR="00022EE4" w:rsidRDefault="00022EE4" w:rsidP="00022EE4">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4F126D">
        <w:rPr>
          <w:rFonts w:hint="eastAsia"/>
          <w:b/>
          <w:lang w:eastAsia="zh-CN"/>
        </w:rPr>
        <w:t>8</w:t>
      </w:r>
      <w:r>
        <w:rPr>
          <w:rFonts w:hint="eastAsia"/>
          <w:b/>
          <w:lang w:eastAsia="zh-CN"/>
        </w:rPr>
        <w:t>: If the answer of the Question 5.1-2 is Yes, whether</w:t>
      </w:r>
      <w:r w:rsidR="004E6A0A">
        <w:rPr>
          <w:rFonts w:hint="eastAsia"/>
          <w:b/>
          <w:lang w:eastAsia="zh-CN"/>
        </w:rPr>
        <w:t xml:space="preserve"> the</w:t>
      </w:r>
      <w:r>
        <w:rPr>
          <w:rFonts w:hint="eastAsia"/>
          <w:b/>
          <w:lang w:eastAsia="zh-CN"/>
        </w:rPr>
        <w:t xml:space="preserve"> </w:t>
      </w:r>
      <w:r w:rsidR="00A97261">
        <w:rPr>
          <w:rFonts w:hint="eastAsia"/>
          <w:b/>
          <w:lang w:eastAsia="zh-CN"/>
        </w:rPr>
        <w:t>HARQ RTT timer</w:t>
      </w:r>
      <w:r>
        <w:rPr>
          <w:rFonts w:hint="eastAsia"/>
          <w:b/>
          <w:lang w:eastAsia="zh-CN"/>
        </w:rPr>
        <w:t xml:space="preserve"> should be included in the </w:t>
      </w:r>
      <w:r w:rsidRPr="00B77BF2">
        <w:rPr>
          <w:b/>
          <w:lang w:eastAsia="zh-CN"/>
        </w:rPr>
        <w:t>RX UE’s desired SL DRX configuration</w:t>
      </w:r>
      <w:r>
        <w:rPr>
          <w:rFonts w:hint="eastAsia"/>
          <w:b/>
          <w:lang w:eastAsia="zh-CN"/>
        </w:rPr>
        <w:t>? Please give your comments.</w:t>
      </w:r>
    </w:p>
    <w:tbl>
      <w:tblPr>
        <w:tblStyle w:val="af5"/>
        <w:tblW w:w="0" w:type="auto"/>
        <w:tblInd w:w="108" w:type="dxa"/>
        <w:tblLook w:val="04A0" w:firstRow="1" w:lastRow="0" w:firstColumn="1" w:lastColumn="0" w:noHBand="0" w:noVBand="1"/>
      </w:tblPr>
      <w:tblGrid>
        <w:gridCol w:w="1546"/>
        <w:gridCol w:w="1260"/>
        <w:gridCol w:w="6714"/>
      </w:tblGrid>
      <w:tr w:rsidR="00955828" w:rsidRPr="00762F8B" w14:paraId="4429DAE6" w14:textId="77777777" w:rsidTr="00D74717">
        <w:trPr>
          <w:trHeight w:val="347"/>
        </w:trPr>
        <w:tc>
          <w:tcPr>
            <w:tcW w:w="1546" w:type="dxa"/>
          </w:tcPr>
          <w:p w14:paraId="25BB2EF8"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1905960B"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0659F572"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5CBD69B" w14:textId="77777777" w:rsidTr="00D74717">
        <w:tc>
          <w:tcPr>
            <w:tcW w:w="1546" w:type="dxa"/>
          </w:tcPr>
          <w:p w14:paraId="14BF8425" w14:textId="37AF7038" w:rsidR="002C1E67" w:rsidRDefault="002C1E67" w:rsidP="002C1E67">
            <w:pPr>
              <w:jc w:val="both"/>
              <w:rPr>
                <w:rFonts w:eastAsiaTheme="minorEastAsia"/>
                <w:lang w:eastAsia="zh-CN"/>
              </w:rPr>
            </w:pPr>
            <w:r>
              <w:rPr>
                <w:rFonts w:eastAsiaTheme="minorEastAsia"/>
                <w:lang w:eastAsia="zh-CN"/>
              </w:rPr>
              <w:t>OPPO</w:t>
            </w:r>
          </w:p>
        </w:tc>
        <w:tc>
          <w:tcPr>
            <w:tcW w:w="1260" w:type="dxa"/>
          </w:tcPr>
          <w:p w14:paraId="123D4A13" w14:textId="6070DE5F" w:rsidR="002C1E67" w:rsidRDefault="002C1E67" w:rsidP="002C1E67">
            <w:pPr>
              <w:jc w:val="both"/>
              <w:rPr>
                <w:rFonts w:eastAsiaTheme="minorEastAsia"/>
                <w:lang w:eastAsia="zh-CN"/>
              </w:rPr>
            </w:pPr>
            <w:r>
              <w:rPr>
                <w:rFonts w:eastAsiaTheme="minorEastAsia"/>
                <w:lang w:eastAsia="zh-CN"/>
              </w:rPr>
              <w:t>Yes</w:t>
            </w:r>
          </w:p>
        </w:tc>
        <w:tc>
          <w:tcPr>
            <w:tcW w:w="6714" w:type="dxa"/>
          </w:tcPr>
          <w:p w14:paraId="544F6B15" w14:textId="77777777" w:rsidR="002C1E67" w:rsidRDefault="002C1E67" w:rsidP="002C1E67">
            <w:pPr>
              <w:jc w:val="both"/>
              <w:rPr>
                <w:rFonts w:eastAsiaTheme="minorEastAsia"/>
                <w:lang w:eastAsia="zh-CN"/>
              </w:rPr>
            </w:pPr>
          </w:p>
        </w:tc>
      </w:tr>
      <w:tr w:rsidR="00D74717" w14:paraId="754EE0FE" w14:textId="77777777" w:rsidTr="00D74717">
        <w:tc>
          <w:tcPr>
            <w:tcW w:w="1546" w:type="dxa"/>
          </w:tcPr>
          <w:p w14:paraId="77F4A0D7" w14:textId="37A2929F"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7ECB6292" w14:textId="72DFC0BD"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5B916EA7" w14:textId="3EE626BE" w:rsidR="00D74717" w:rsidRDefault="00D74717" w:rsidP="00D74717">
            <w:pPr>
              <w:jc w:val="both"/>
              <w:rPr>
                <w:rFonts w:eastAsiaTheme="minorEastAsia"/>
                <w:lang w:eastAsia="zh-CN"/>
              </w:rPr>
            </w:pPr>
            <w:r>
              <w:rPr>
                <w:rFonts w:eastAsiaTheme="minorEastAsia"/>
                <w:lang w:eastAsia="zh-CN"/>
              </w:rPr>
              <w:t>RTT</w:t>
            </w:r>
            <w:r>
              <w:rPr>
                <w:rFonts w:eastAsiaTheme="minorEastAsia" w:hint="eastAsia"/>
                <w:lang w:eastAsia="zh-CN"/>
              </w:rPr>
              <w:t xml:space="preserve"> timer is more related to </w:t>
            </w:r>
            <w:r>
              <w:rPr>
                <w:rFonts w:eastAsiaTheme="minorEastAsia"/>
                <w:lang w:eastAsia="zh-CN"/>
              </w:rPr>
              <w:t>transmission resource pool configuration. This information is not available at RX UE. Furthermore, the RTT timer is triggered in dynamical manner. We don’t see the need to align this timer with other DRX configuration.</w:t>
            </w:r>
          </w:p>
        </w:tc>
      </w:tr>
      <w:tr w:rsidR="00D74717" w14:paraId="7F38645B" w14:textId="77777777" w:rsidTr="00D74717">
        <w:tc>
          <w:tcPr>
            <w:tcW w:w="1546" w:type="dxa"/>
          </w:tcPr>
          <w:p w14:paraId="6E1A78CA" w14:textId="77777777" w:rsidR="00D74717" w:rsidRDefault="00D74717" w:rsidP="00D74717">
            <w:pPr>
              <w:jc w:val="both"/>
              <w:rPr>
                <w:rFonts w:eastAsiaTheme="minorEastAsia"/>
                <w:lang w:eastAsia="zh-CN"/>
              </w:rPr>
            </w:pPr>
          </w:p>
        </w:tc>
        <w:tc>
          <w:tcPr>
            <w:tcW w:w="1260" w:type="dxa"/>
          </w:tcPr>
          <w:p w14:paraId="0898DBA4" w14:textId="77777777" w:rsidR="00D74717" w:rsidRDefault="00D74717" w:rsidP="00D74717">
            <w:pPr>
              <w:jc w:val="both"/>
              <w:rPr>
                <w:rFonts w:eastAsiaTheme="minorEastAsia"/>
                <w:lang w:eastAsia="zh-CN"/>
              </w:rPr>
            </w:pPr>
          </w:p>
        </w:tc>
        <w:tc>
          <w:tcPr>
            <w:tcW w:w="6714" w:type="dxa"/>
          </w:tcPr>
          <w:p w14:paraId="6B2ED899" w14:textId="77777777" w:rsidR="00D74717" w:rsidRDefault="00D74717" w:rsidP="00D74717">
            <w:pPr>
              <w:jc w:val="both"/>
              <w:rPr>
                <w:rFonts w:eastAsiaTheme="minorEastAsia"/>
                <w:lang w:eastAsia="zh-CN"/>
              </w:rPr>
            </w:pPr>
          </w:p>
        </w:tc>
      </w:tr>
    </w:tbl>
    <w:p w14:paraId="6AB7BC2E" w14:textId="77777777" w:rsidR="00955828" w:rsidRDefault="00955828" w:rsidP="00022EE4">
      <w:pPr>
        <w:spacing w:before="180"/>
        <w:rPr>
          <w:b/>
          <w:lang w:eastAsia="zh-CN"/>
        </w:rPr>
      </w:pPr>
    </w:p>
    <w:p w14:paraId="2D8432AE" w14:textId="77777777" w:rsidR="00A02549" w:rsidRDefault="00A02549" w:rsidP="00022EE4">
      <w:pPr>
        <w:spacing w:before="180"/>
        <w:rPr>
          <w:b/>
          <w:lang w:eastAsia="zh-CN"/>
        </w:rPr>
      </w:pPr>
    </w:p>
    <w:p w14:paraId="4EFBF230" w14:textId="401ED0FE" w:rsidR="004E6A0A" w:rsidRDefault="004E6A0A" w:rsidP="004E6A0A">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4F126D">
        <w:rPr>
          <w:rFonts w:hint="eastAsia"/>
          <w:b/>
          <w:lang w:eastAsia="zh-CN"/>
        </w:rPr>
        <w:t>9</w:t>
      </w:r>
      <w:r>
        <w:rPr>
          <w:rFonts w:hint="eastAsia"/>
          <w:b/>
          <w:lang w:eastAsia="zh-CN"/>
        </w:rPr>
        <w:t xml:space="preserve">: If the answer of the Question 5.1-2 is Yes, whether the HARQ retransmission timer should be included in the </w:t>
      </w:r>
      <w:r w:rsidRPr="00B77BF2">
        <w:rPr>
          <w:b/>
          <w:lang w:eastAsia="zh-CN"/>
        </w:rPr>
        <w:t>RX UE’s desired SL DRX configuration</w:t>
      </w:r>
      <w:r>
        <w:rPr>
          <w:rFonts w:hint="eastAsia"/>
          <w:b/>
          <w:lang w:eastAsia="zh-CN"/>
        </w:rPr>
        <w:t>? Please give your comments.</w:t>
      </w:r>
    </w:p>
    <w:tbl>
      <w:tblPr>
        <w:tblStyle w:val="af5"/>
        <w:tblW w:w="0" w:type="auto"/>
        <w:tblInd w:w="108" w:type="dxa"/>
        <w:tblLook w:val="04A0" w:firstRow="1" w:lastRow="0" w:firstColumn="1" w:lastColumn="0" w:noHBand="0" w:noVBand="1"/>
      </w:tblPr>
      <w:tblGrid>
        <w:gridCol w:w="1546"/>
        <w:gridCol w:w="1260"/>
        <w:gridCol w:w="6714"/>
      </w:tblGrid>
      <w:tr w:rsidR="00955828" w:rsidRPr="00762F8B" w14:paraId="1449B4AE" w14:textId="77777777" w:rsidTr="00D74717">
        <w:trPr>
          <w:trHeight w:val="347"/>
        </w:trPr>
        <w:tc>
          <w:tcPr>
            <w:tcW w:w="1546" w:type="dxa"/>
          </w:tcPr>
          <w:p w14:paraId="316F0426"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0AFF00D9"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73D02C8B"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6FC16208" w14:textId="77777777" w:rsidTr="00D74717">
        <w:tc>
          <w:tcPr>
            <w:tcW w:w="1546" w:type="dxa"/>
          </w:tcPr>
          <w:p w14:paraId="6AA52524" w14:textId="3B7BD542" w:rsidR="002C1E67" w:rsidRDefault="002C1E67" w:rsidP="002C1E67">
            <w:pPr>
              <w:jc w:val="both"/>
              <w:rPr>
                <w:rFonts w:eastAsiaTheme="minorEastAsia"/>
                <w:lang w:eastAsia="zh-CN"/>
              </w:rPr>
            </w:pPr>
            <w:r>
              <w:rPr>
                <w:rFonts w:eastAsiaTheme="minorEastAsia"/>
                <w:lang w:eastAsia="zh-CN"/>
              </w:rPr>
              <w:t>OPPO</w:t>
            </w:r>
          </w:p>
        </w:tc>
        <w:tc>
          <w:tcPr>
            <w:tcW w:w="1260" w:type="dxa"/>
          </w:tcPr>
          <w:p w14:paraId="5C8EBD2E" w14:textId="18B11A3F" w:rsidR="002C1E67" w:rsidRDefault="002C1E67" w:rsidP="002C1E67">
            <w:pPr>
              <w:jc w:val="both"/>
              <w:rPr>
                <w:rFonts w:eastAsiaTheme="minorEastAsia"/>
                <w:lang w:eastAsia="zh-CN"/>
              </w:rPr>
            </w:pPr>
            <w:r>
              <w:rPr>
                <w:rFonts w:eastAsiaTheme="minorEastAsia"/>
                <w:lang w:eastAsia="zh-CN"/>
              </w:rPr>
              <w:t>Yes</w:t>
            </w:r>
          </w:p>
        </w:tc>
        <w:tc>
          <w:tcPr>
            <w:tcW w:w="6714" w:type="dxa"/>
          </w:tcPr>
          <w:p w14:paraId="6AFC6526" w14:textId="77777777" w:rsidR="002C1E67" w:rsidRDefault="002C1E67" w:rsidP="002C1E67">
            <w:pPr>
              <w:jc w:val="both"/>
              <w:rPr>
                <w:rFonts w:eastAsiaTheme="minorEastAsia"/>
                <w:lang w:eastAsia="zh-CN"/>
              </w:rPr>
            </w:pPr>
          </w:p>
        </w:tc>
      </w:tr>
      <w:tr w:rsidR="00D74717" w14:paraId="55676B6C" w14:textId="77777777" w:rsidTr="00D74717">
        <w:tc>
          <w:tcPr>
            <w:tcW w:w="1546" w:type="dxa"/>
          </w:tcPr>
          <w:p w14:paraId="68DAB714" w14:textId="659B2A6D"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29AE62F1" w14:textId="0CB793D5"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221687E0" w14:textId="08694F37" w:rsidR="00D74717" w:rsidRDefault="00D74717" w:rsidP="00D74717">
            <w:pPr>
              <w:jc w:val="both"/>
              <w:rPr>
                <w:rFonts w:eastAsiaTheme="minorEastAsia"/>
                <w:lang w:eastAsia="zh-CN"/>
              </w:rPr>
            </w:pPr>
            <w:r>
              <w:rPr>
                <w:rFonts w:eastAsiaTheme="minorEastAsia"/>
                <w:lang w:eastAsia="zh-CN"/>
              </w:rPr>
              <w:t>Retransmission</w:t>
            </w:r>
            <w:r>
              <w:rPr>
                <w:rFonts w:eastAsiaTheme="minorEastAsia" w:hint="eastAsia"/>
                <w:lang w:eastAsia="zh-CN"/>
              </w:rPr>
              <w:t xml:space="preserve"> timer is more related to </w:t>
            </w:r>
            <w:r>
              <w:rPr>
                <w:rFonts w:eastAsiaTheme="minorEastAsia"/>
                <w:lang w:eastAsia="zh-CN"/>
              </w:rPr>
              <w:t>transmission resource pool configuration and resource selection/scheduing implementation. This information is not available at RX UE. Furthermore, the retransmission timer is triggered in dynamical manner. We don’t see the need to align this timer with other DRX configuration.</w:t>
            </w:r>
          </w:p>
        </w:tc>
      </w:tr>
      <w:tr w:rsidR="00D74717" w14:paraId="4A45AD56" w14:textId="77777777" w:rsidTr="00D74717">
        <w:tc>
          <w:tcPr>
            <w:tcW w:w="1546" w:type="dxa"/>
          </w:tcPr>
          <w:p w14:paraId="7B910046" w14:textId="77777777" w:rsidR="00D74717" w:rsidRDefault="00D74717" w:rsidP="00D74717">
            <w:pPr>
              <w:jc w:val="both"/>
              <w:rPr>
                <w:rFonts w:eastAsiaTheme="minorEastAsia"/>
                <w:lang w:eastAsia="zh-CN"/>
              </w:rPr>
            </w:pPr>
          </w:p>
        </w:tc>
        <w:tc>
          <w:tcPr>
            <w:tcW w:w="1260" w:type="dxa"/>
          </w:tcPr>
          <w:p w14:paraId="04C468CE" w14:textId="77777777" w:rsidR="00D74717" w:rsidRDefault="00D74717" w:rsidP="00D74717">
            <w:pPr>
              <w:jc w:val="both"/>
              <w:rPr>
                <w:rFonts w:eastAsiaTheme="minorEastAsia"/>
                <w:lang w:eastAsia="zh-CN"/>
              </w:rPr>
            </w:pPr>
          </w:p>
        </w:tc>
        <w:tc>
          <w:tcPr>
            <w:tcW w:w="6714" w:type="dxa"/>
          </w:tcPr>
          <w:p w14:paraId="7DF5658C" w14:textId="77777777" w:rsidR="00D74717" w:rsidRDefault="00D74717" w:rsidP="00D74717">
            <w:pPr>
              <w:jc w:val="both"/>
              <w:rPr>
                <w:rFonts w:eastAsiaTheme="minorEastAsia"/>
                <w:lang w:eastAsia="zh-CN"/>
              </w:rPr>
            </w:pPr>
          </w:p>
        </w:tc>
      </w:tr>
    </w:tbl>
    <w:p w14:paraId="104B06FF" w14:textId="77777777" w:rsidR="00022EE4" w:rsidRDefault="00022EE4" w:rsidP="00D8003C">
      <w:pPr>
        <w:spacing w:before="180"/>
        <w:jc w:val="both"/>
        <w:rPr>
          <w:lang w:val="en-GB" w:eastAsia="zh-CN"/>
        </w:rPr>
      </w:pPr>
    </w:p>
    <w:p w14:paraId="4D75570B" w14:textId="77777777" w:rsidR="004914FC" w:rsidRDefault="004914FC" w:rsidP="00D8003C">
      <w:pPr>
        <w:spacing w:before="180"/>
        <w:jc w:val="both"/>
        <w:rPr>
          <w:lang w:val="en-GB" w:eastAsia="zh-CN"/>
        </w:rPr>
      </w:pPr>
    </w:p>
    <w:p w14:paraId="59734E64" w14:textId="77777777" w:rsidR="00F62EDF" w:rsidRDefault="005E3741" w:rsidP="00F62EDF">
      <w:pPr>
        <w:pStyle w:val="2"/>
        <w:ind w:left="925" w:hangingChars="289" w:hanging="925"/>
        <w:rPr>
          <w:lang w:eastAsia="zh-CN"/>
        </w:rPr>
      </w:pPr>
      <w:bookmarkStart w:id="8" w:name="_Ref82095977"/>
      <w:r>
        <w:t>Need of SL DRX assistance information REQ from TX UE to RX UE</w:t>
      </w:r>
      <w:r w:rsidR="00F62EDF">
        <w:rPr>
          <w:rFonts w:hint="eastAsia"/>
          <w:lang w:eastAsia="zh-CN"/>
        </w:rPr>
        <w:t>?</w:t>
      </w:r>
      <w:bookmarkEnd w:id="8"/>
    </w:p>
    <w:p w14:paraId="3793310A" w14:textId="0D759210" w:rsidR="00F62EDF" w:rsidRDefault="008372CB" w:rsidP="00B25288">
      <w:pPr>
        <w:jc w:val="both"/>
        <w:rPr>
          <w:lang w:val="en-GB" w:eastAsia="zh-CN"/>
        </w:rPr>
      </w:pPr>
      <w:r>
        <w:rPr>
          <w:rFonts w:hint="eastAsia"/>
          <w:lang w:val="en-GB" w:eastAsia="zh-CN"/>
        </w:rPr>
        <w:t>During the email discussion for this issue</w:t>
      </w:r>
      <w:r w:rsidR="004E17E8">
        <w:rPr>
          <w:rFonts w:hint="eastAsia"/>
          <w:lang w:val="en-GB" w:eastAsia="zh-CN"/>
        </w:rPr>
        <w:t xml:space="preserve"> </w:t>
      </w:r>
      <w:r w:rsidR="00861B4A">
        <w:rPr>
          <w:lang w:val="en-GB" w:eastAsia="zh-CN"/>
        </w:rPr>
        <w:fldChar w:fldCharType="begin"/>
      </w:r>
      <w:r w:rsidR="00861B4A">
        <w:rPr>
          <w:lang w:val="en-GB" w:eastAsia="zh-CN"/>
        </w:rPr>
        <w:instrText xml:space="preserve"> </w:instrText>
      </w:r>
      <w:r w:rsidR="00861B4A">
        <w:rPr>
          <w:rFonts w:hint="eastAsia"/>
          <w:lang w:val="en-GB" w:eastAsia="zh-CN"/>
        </w:rPr>
        <w:instrText>REF _Ref82181060 \r \h</w:instrText>
      </w:r>
      <w:r w:rsidR="00861B4A">
        <w:rPr>
          <w:lang w:val="en-GB" w:eastAsia="zh-CN"/>
        </w:rPr>
        <w:instrText xml:space="preserve"> </w:instrText>
      </w:r>
      <w:r w:rsidR="00861B4A">
        <w:rPr>
          <w:lang w:val="en-GB" w:eastAsia="zh-CN"/>
        </w:rPr>
      </w:r>
      <w:r w:rsidR="00861B4A">
        <w:rPr>
          <w:lang w:val="en-GB" w:eastAsia="zh-CN"/>
        </w:rPr>
        <w:fldChar w:fldCharType="separate"/>
      </w:r>
      <w:r w:rsidR="00861B4A">
        <w:rPr>
          <w:lang w:val="en-GB" w:eastAsia="zh-CN"/>
        </w:rPr>
        <w:t>[5]</w:t>
      </w:r>
      <w:r w:rsidR="00861B4A">
        <w:rPr>
          <w:lang w:val="en-GB" w:eastAsia="zh-CN"/>
        </w:rPr>
        <w:fldChar w:fldCharType="end"/>
      </w:r>
      <w:r>
        <w:rPr>
          <w:rFonts w:hint="eastAsia"/>
          <w:lang w:val="en-GB" w:eastAsia="zh-CN"/>
        </w:rPr>
        <w:t>, 16 of 21 companies agreed that t</w:t>
      </w:r>
      <w:r w:rsidRPr="008372CB">
        <w:rPr>
          <w:lang w:val="en-GB" w:eastAsia="zh-CN"/>
        </w:rPr>
        <w:t>he SL DRX assistance information request message is not supported</w:t>
      </w:r>
      <w:r>
        <w:rPr>
          <w:rFonts w:hint="eastAsia"/>
          <w:lang w:val="en-GB" w:eastAsia="zh-CN"/>
        </w:rPr>
        <w:t xml:space="preserve">. The </w:t>
      </w:r>
      <w:r w:rsidR="00B25288">
        <w:rPr>
          <w:lang w:val="en-GB" w:eastAsia="zh-CN"/>
        </w:rPr>
        <w:t>proponent</w:t>
      </w:r>
      <w:r w:rsidR="00B25288">
        <w:rPr>
          <w:rFonts w:hint="eastAsia"/>
          <w:lang w:val="en-GB" w:eastAsia="zh-CN"/>
        </w:rPr>
        <w:t xml:space="preserve"> of SL DRX assistance information REQ raised that </w:t>
      </w:r>
      <w:r>
        <w:rPr>
          <w:rFonts w:hint="eastAsia"/>
          <w:lang w:val="en-GB" w:eastAsia="zh-CN"/>
        </w:rPr>
        <w:t xml:space="preserve">without this procedure, the </w:t>
      </w:r>
      <w:r w:rsidRPr="008372CB">
        <w:rPr>
          <w:lang w:val="en-GB" w:eastAsia="zh-CN"/>
        </w:rPr>
        <w:lastRenderedPageBreak/>
        <w:t xml:space="preserve">RX UE </w:t>
      </w:r>
      <w:r w:rsidR="000A448D" w:rsidRPr="008372CB">
        <w:rPr>
          <w:lang w:val="en-GB" w:eastAsia="zh-CN"/>
        </w:rPr>
        <w:t>can</w:t>
      </w:r>
      <w:r w:rsidR="000A448D">
        <w:rPr>
          <w:lang w:val="en-GB" w:eastAsia="zh-CN"/>
        </w:rPr>
        <w:t>’</w:t>
      </w:r>
      <w:r w:rsidR="000A448D" w:rsidRPr="008372CB">
        <w:rPr>
          <w:lang w:val="en-GB" w:eastAsia="zh-CN"/>
        </w:rPr>
        <w:t xml:space="preserve">t </w:t>
      </w:r>
      <w:r w:rsidR="000A448D" w:rsidRPr="000A448D">
        <w:rPr>
          <w:lang w:val="en-GB" w:eastAsia="zh-CN"/>
        </w:rPr>
        <w:t>set the desired/suggested DRX configuration</w:t>
      </w:r>
      <w:r>
        <w:rPr>
          <w:rFonts w:hint="eastAsia"/>
          <w:lang w:val="en-GB" w:eastAsia="zh-CN"/>
        </w:rPr>
        <w:t xml:space="preserve"> and the </w:t>
      </w:r>
      <w:r w:rsidRPr="008372CB">
        <w:rPr>
          <w:lang w:val="en-GB" w:eastAsia="zh-CN"/>
        </w:rPr>
        <w:t xml:space="preserve">RX UE </w:t>
      </w:r>
      <w:r>
        <w:rPr>
          <w:rFonts w:hint="eastAsia"/>
          <w:lang w:val="en-GB" w:eastAsia="zh-CN"/>
        </w:rPr>
        <w:t>can</w:t>
      </w:r>
      <w:r>
        <w:rPr>
          <w:lang w:val="en-GB" w:eastAsia="zh-CN"/>
        </w:rPr>
        <w:t>’</w:t>
      </w:r>
      <w:r>
        <w:rPr>
          <w:rFonts w:hint="eastAsia"/>
          <w:lang w:val="en-GB" w:eastAsia="zh-CN"/>
        </w:rPr>
        <w:t xml:space="preserve">t </w:t>
      </w:r>
      <w:r>
        <w:rPr>
          <w:lang w:val="en-GB" w:eastAsia="zh-CN"/>
        </w:rPr>
        <w:t>know</w:t>
      </w:r>
      <w:r w:rsidRPr="008372CB">
        <w:rPr>
          <w:lang w:val="en-GB" w:eastAsia="zh-CN"/>
        </w:rPr>
        <w:t xml:space="preserve"> if TX UE supports SL DRX or not</w:t>
      </w:r>
      <w:r>
        <w:rPr>
          <w:rFonts w:hint="eastAsia"/>
          <w:lang w:val="en-GB" w:eastAsia="zh-CN"/>
        </w:rPr>
        <w:t>.</w:t>
      </w:r>
      <w:r w:rsidR="000A448D">
        <w:rPr>
          <w:rFonts w:hint="eastAsia"/>
          <w:lang w:val="en-GB" w:eastAsia="zh-CN"/>
        </w:rPr>
        <w:t xml:space="preserve"> </w:t>
      </w:r>
      <w:r w:rsidR="004E17E8">
        <w:rPr>
          <w:rFonts w:hint="eastAsia"/>
          <w:lang w:val="en-GB" w:eastAsia="zh-CN"/>
        </w:rPr>
        <w:t xml:space="preserve">But no final conclusion </w:t>
      </w:r>
      <w:r w:rsidR="000A448D">
        <w:rPr>
          <w:rFonts w:hint="eastAsia"/>
          <w:lang w:val="en-GB" w:eastAsia="zh-CN"/>
        </w:rPr>
        <w:t xml:space="preserve">was </w:t>
      </w:r>
      <w:r w:rsidR="004E17E8">
        <w:rPr>
          <w:rFonts w:hint="eastAsia"/>
          <w:lang w:val="en-GB" w:eastAsia="zh-CN"/>
        </w:rPr>
        <w:t>reached</w:t>
      </w:r>
      <w:r w:rsidR="000A448D">
        <w:rPr>
          <w:rFonts w:hint="eastAsia"/>
          <w:lang w:val="en-GB" w:eastAsia="zh-CN"/>
        </w:rPr>
        <w:t>.</w:t>
      </w:r>
      <w:r w:rsidR="00494C61">
        <w:rPr>
          <w:rFonts w:hint="eastAsia"/>
          <w:lang w:val="en-GB" w:eastAsia="zh-CN"/>
        </w:rPr>
        <w:t xml:space="preserve"> </w:t>
      </w:r>
      <w:r w:rsidR="000A448D">
        <w:rPr>
          <w:rFonts w:hint="eastAsia"/>
          <w:lang w:val="en-GB" w:eastAsia="zh-CN"/>
        </w:rPr>
        <w:t>Hence</w:t>
      </w:r>
      <w:r w:rsidR="004E17E8">
        <w:rPr>
          <w:rFonts w:hint="eastAsia"/>
          <w:lang w:val="en-GB" w:eastAsia="zh-CN"/>
        </w:rPr>
        <w:t>, this issue should be further discussed in this email discussion.</w:t>
      </w:r>
    </w:p>
    <w:p w14:paraId="24CD16E4" w14:textId="77777777" w:rsidR="004A3B6C" w:rsidRDefault="004A3B6C" w:rsidP="004A3B6C">
      <w:pPr>
        <w:spacing w:before="180"/>
        <w:rPr>
          <w:b/>
          <w:lang w:eastAsia="zh-CN"/>
        </w:rPr>
      </w:pPr>
      <w:r w:rsidRPr="00762F8B">
        <w:rPr>
          <w:rFonts w:hint="eastAsia"/>
          <w:b/>
          <w:lang w:eastAsia="zh-CN"/>
        </w:rPr>
        <w:t>Q</w:t>
      </w:r>
      <w:r>
        <w:rPr>
          <w:b/>
          <w:lang w:eastAsia="zh-CN"/>
        </w:rPr>
        <w:t xml:space="preserve">uestion </w:t>
      </w:r>
      <w:r w:rsidR="003175EE">
        <w:rPr>
          <w:b/>
          <w:lang w:eastAsia="zh-CN"/>
        </w:rPr>
        <w:fldChar w:fldCharType="begin"/>
      </w:r>
      <w:r w:rsidR="003175EE">
        <w:rPr>
          <w:b/>
          <w:lang w:eastAsia="zh-CN"/>
        </w:rPr>
        <w:instrText xml:space="preserve"> REF _Ref82095977 \r \h </w:instrText>
      </w:r>
      <w:r w:rsidR="003175EE">
        <w:rPr>
          <w:b/>
          <w:lang w:eastAsia="zh-CN"/>
        </w:rPr>
      </w:r>
      <w:r w:rsidR="003175EE">
        <w:rPr>
          <w:b/>
          <w:lang w:eastAsia="zh-CN"/>
        </w:rPr>
        <w:fldChar w:fldCharType="separate"/>
      </w:r>
      <w:r w:rsidR="003175EE">
        <w:rPr>
          <w:b/>
          <w:lang w:eastAsia="zh-CN"/>
        </w:rPr>
        <w:t>5.2</w:t>
      </w:r>
      <w:r w:rsidR="003175EE">
        <w:rPr>
          <w:b/>
          <w:lang w:eastAsia="zh-CN"/>
        </w:rPr>
        <w:fldChar w:fldCharType="end"/>
      </w:r>
      <w:r>
        <w:rPr>
          <w:rFonts w:hint="eastAsia"/>
          <w:b/>
          <w:lang w:eastAsia="zh-CN"/>
        </w:rPr>
        <w:t>-1:</w:t>
      </w:r>
      <w:r w:rsidRPr="002D0098">
        <w:rPr>
          <w:b/>
          <w:lang w:eastAsia="zh-CN"/>
        </w:rPr>
        <w:t xml:space="preserve"> </w:t>
      </w:r>
      <w:r w:rsidR="00AA718E">
        <w:rPr>
          <w:rFonts w:hint="eastAsia"/>
          <w:b/>
          <w:lang w:eastAsia="zh-CN"/>
        </w:rPr>
        <w:t>Whether it is necessary to introduce the SL DRX assistance information request from Tx UE to Rx UE?</w:t>
      </w:r>
      <w:r>
        <w:rPr>
          <w:rFonts w:hint="eastAsia"/>
          <w:b/>
          <w:lang w:eastAsia="zh-CN"/>
        </w:rPr>
        <w:t xml:space="preserve"> Please give your comments.</w:t>
      </w:r>
    </w:p>
    <w:tbl>
      <w:tblPr>
        <w:tblStyle w:val="af5"/>
        <w:tblW w:w="0" w:type="auto"/>
        <w:tblInd w:w="108" w:type="dxa"/>
        <w:tblLook w:val="04A0" w:firstRow="1" w:lastRow="0" w:firstColumn="1" w:lastColumn="0" w:noHBand="0" w:noVBand="1"/>
      </w:tblPr>
      <w:tblGrid>
        <w:gridCol w:w="1546"/>
        <w:gridCol w:w="1260"/>
        <w:gridCol w:w="6714"/>
      </w:tblGrid>
      <w:tr w:rsidR="008F6637" w:rsidRPr="00762F8B" w14:paraId="2D996DC7" w14:textId="77777777" w:rsidTr="00D74717">
        <w:trPr>
          <w:trHeight w:val="347"/>
        </w:trPr>
        <w:tc>
          <w:tcPr>
            <w:tcW w:w="1546" w:type="dxa"/>
          </w:tcPr>
          <w:p w14:paraId="0E10E151" w14:textId="77777777" w:rsidR="008F6637" w:rsidRPr="00762F8B" w:rsidRDefault="008F6637"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38A092DA" w14:textId="77777777" w:rsidR="008F6637" w:rsidRPr="00D55D63" w:rsidRDefault="008F6637" w:rsidP="007E7493">
            <w:pPr>
              <w:jc w:val="both"/>
              <w:rPr>
                <w:rFonts w:eastAsiaTheme="minorEastAsia"/>
                <w:lang w:eastAsia="zh-CN"/>
              </w:rPr>
            </w:pPr>
            <w:r>
              <w:rPr>
                <w:rFonts w:eastAsiaTheme="minorEastAsia" w:cs="Arial" w:hint="eastAsia"/>
                <w:b/>
                <w:lang w:eastAsia="zh-CN"/>
              </w:rPr>
              <w:t>Yes/No</w:t>
            </w:r>
          </w:p>
        </w:tc>
        <w:tc>
          <w:tcPr>
            <w:tcW w:w="6714" w:type="dxa"/>
          </w:tcPr>
          <w:p w14:paraId="032E9868" w14:textId="77777777" w:rsidR="008F6637" w:rsidRPr="00762F8B" w:rsidRDefault="008F6637"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9FEA414" w14:textId="77777777" w:rsidTr="00D74717">
        <w:tc>
          <w:tcPr>
            <w:tcW w:w="1546" w:type="dxa"/>
          </w:tcPr>
          <w:p w14:paraId="72153446" w14:textId="7B6FDAAF" w:rsidR="002C1E67" w:rsidRDefault="002C1E67" w:rsidP="002C1E67">
            <w:pPr>
              <w:jc w:val="center"/>
              <w:rPr>
                <w:rFonts w:eastAsiaTheme="minorEastAsia"/>
                <w:lang w:eastAsia="zh-CN"/>
              </w:rPr>
            </w:pPr>
            <w:r>
              <w:rPr>
                <w:rFonts w:eastAsiaTheme="minorEastAsia"/>
                <w:lang w:eastAsia="zh-CN"/>
              </w:rPr>
              <w:t>OPPO</w:t>
            </w:r>
          </w:p>
        </w:tc>
        <w:tc>
          <w:tcPr>
            <w:tcW w:w="1260" w:type="dxa"/>
          </w:tcPr>
          <w:p w14:paraId="32834F20" w14:textId="70343C92" w:rsidR="002C1E67" w:rsidRDefault="002C1E67" w:rsidP="002C1E67">
            <w:pPr>
              <w:jc w:val="both"/>
              <w:rPr>
                <w:rFonts w:eastAsiaTheme="minorEastAsia"/>
                <w:lang w:eastAsia="zh-CN"/>
              </w:rPr>
            </w:pPr>
            <w:r>
              <w:rPr>
                <w:rFonts w:eastAsiaTheme="minorEastAsia"/>
                <w:lang w:eastAsia="zh-CN"/>
              </w:rPr>
              <w:t>No</w:t>
            </w:r>
          </w:p>
        </w:tc>
        <w:tc>
          <w:tcPr>
            <w:tcW w:w="6714" w:type="dxa"/>
          </w:tcPr>
          <w:p w14:paraId="727F5577" w14:textId="77777777" w:rsidR="002C1E67" w:rsidRDefault="002C1E67" w:rsidP="002C1E67">
            <w:pPr>
              <w:jc w:val="both"/>
              <w:rPr>
                <w:rFonts w:eastAsiaTheme="minorEastAsia"/>
                <w:lang w:eastAsia="zh-CN"/>
              </w:rPr>
            </w:pPr>
          </w:p>
        </w:tc>
      </w:tr>
      <w:tr w:rsidR="00D74717" w14:paraId="6A1FCAEA" w14:textId="77777777" w:rsidTr="00D74717">
        <w:tc>
          <w:tcPr>
            <w:tcW w:w="1546" w:type="dxa"/>
          </w:tcPr>
          <w:p w14:paraId="58E951AE" w14:textId="24D8FD57"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09EF65D1" w14:textId="337BAA5A"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4021C217" w14:textId="2A431DEE" w:rsidR="00D74717" w:rsidRDefault="00D74717" w:rsidP="00D74717">
            <w:pPr>
              <w:jc w:val="both"/>
              <w:rPr>
                <w:rFonts w:eastAsiaTheme="minorEastAsia"/>
                <w:lang w:eastAsia="zh-CN"/>
              </w:rPr>
            </w:pPr>
            <w:r>
              <w:rPr>
                <w:rFonts w:eastAsiaTheme="minorEastAsia" w:hint="eastAsia"/>
                <w:lang w:eastAsia="zh-CN"/>
              </w:rPr>
              <w:t>RX UE can know TX UE</w:t>
            </w:r>
            <w:r>
              <w:rPr>
                <w:rFonts w:eastAsiaTheme="minorEastAsia"/>
                <w:lang w:eastAsia="zh-CN"/>
              </w:rPr>
              <w:t>’s capability via sidelink capability exchange. Therefore, RX UE could initiate the assistance informantion without request from TX UE.</w:t>
            </w:r>
          </w:p>
        </w:tc>
      </w:tr>
      <w:tr w:rsidR="00D74717" w14:paraId="3DD83BC4" w14:textId="77777777" w:rsidTr="00D74717">
        <w:tc>
          <w:tcPr>
            <w:tcW w:w="1546" w:type="dxa"/>
          </w:tcPr>
          <w:p w14:paraId="60B855B0" w14:textId="77777777" w:rsidR="00D74717" w:rsidRDefault="00D74717" w:rsidP="00D74717">
            <w:pPr>
              <w:jc w:val="both"/>
              <w:rPr>
                <w:rFonts w:eastAsiaTheme="minorEastAsia"/>
                <w:lang w:eastAsia="zh-CN"/>
              </w:rPr>
            </w:pPr>
          </w:p>
        </w:tc>
        <w:tc>
          <w:tcPr>
            <w:tcW w:w="1260" w:type="dxa"/>
          </w:tcPr>
          <w:p w14:paraId="1ABC233F" w14:textId="77777777" w:rsidR="00D74717" w:rsidRDefault="00D74717" w:rsidP="00D74717">
            <w:pPr>
              <w:jc w:val="both"/>
              <w:rPr>
                <w:rFonts w:eastAsiaTheme="minorEastAsia"/>
                <w:lang w:eastAsia="zh-CN"/>
              </w:rPr>
            </w:pPr>
          </w:p>
        </w:tc>
        <w:tc>
          <w:tcPr>
            <w:tcW w:w="6714" w:type="dxa"/>
          </w:tcPr>
          <w:p w14:paraId="3EA0E75A" w14:textId="77777777" w:rsidR="00D74717" w:rsidRDefault="00D74717" w:rsidP="00D74717">
            <w:pPr>
              <w:jc w:val="both"/>
              <w:rPr>
                <w:rFonts w:eastAsiaTheme="minorEastAsia"/>
                <w:lang w:eastAsia="zh-CN"/>
              </w:rPr>
            </w:pPr>
          </w:p>
        </w:tc>
      </w:tr>
    </w:tbl>
    <w:p w14:paraId="07F759DE" w14:textId="77777777" w:rsidR="004A3B6C" w:rsidRDefault="004A3B6C" w:rsidP="00B25288">
      <w:pPr>
        <w:jc w:val="both"/>
        <w:rPr>
          <w:lang w:val="en-GB" w:eastAsia="zh-CN"/>
        </w:rPr>
      </w:pPr>
    </w:p>
    <w:p w14:paraId="299089E6" w14:textId="77777777" w:rsidR="00D565C9" w:rsidRDefault="00D565C9" w:rsidP="00B25288">
      <w:pPr>
        <w:jc w:val="both"/>
        <w:rPr>
          <w:lang w:val="en-GB" w:eastAsia="zh-CN"/>
        </w:rPr>
      </w:pPr>
    </w:p>
    <w:p w14:paraId="373F499A" w14:textId="77777777" w:rsidR="00F62EDF" w:rsidRDefault="005E3741" w:rsidP="00F62EDF">
      <w:pPr>
        <w:pStyle w:val="2"/>
        <w:ind w:left="925" w:hangingChars="289" w:hanging="925"/>
        <w:rPr>
          <w:lang w:eastAsia="zh-CN"/>
        </w:rPr>
      </w:pPr>
      <w:bookmarkStart w:id="9" w:name="_Ref82095108"/>
      <w:r>
        <w:t>If SL DRX assistance information REQ is needed, what information is included</w:t>
      </w:r>
      <w:r w:rsidR="00F62EDF">
        <w:rPr>
          <w:rFonts w:hint="eastAsia"/>
          <w:lang w:eastAsia="zh-CN"/>
        </w:rPr>
        <w:t>?</w:t>
      </w:r>
      <w:bookmarkEnd w:id="9"/>
    </w:p>
    <w:p w14:paraId="11F77C61" w14:textId="63CBA54A" w:rsidR="001972C6" w:rsidRDefault="001972C6" w:rsidP="00370116">
      <w:pPr>
        <w:spacing w:before="180"/>
        <w:rPr>
          <w:b/>
          <w:lang w:eastAsia="zh-CN"/>
        </w:rPr>
      </w:pPr>
      <w:r>
        <w:rPr>
          <w:rFonts w:hint="eastAsia"/>
          <w:lang w:val="en-GB" w:eastAsia="zh-CN"/>
        </w:rPr>
        <w:t xml:space="preserve">If the answer of Question </w:t>
      </w:r>
      <w:r w:rsidR="008464A7" w:rsidRPr="008464A7">
        <w:rPr>
          <w:lang w:eastAsia="zh-CN"/>
        </w:rPr>
        <w:fldChar w:fldCharType="begin"/>
      </w:r>
      <w:r w:rsidR="008464A7" w:rsidRPr="008464A7">
        <w:rPr>
          <w:lang w:eastAsia="zh-CN"/>
        </w:rPr>
        <w:instrText xml:space="preserve"> REF _Ref82095977 \r \h </w:instrText>
      </w:r>
      <w:r w:rsidR="008464A7">
        <w:rPr>
          <w:lang w:eastAsia="zh-CN"/>
        </w:rPr>
        <w:instrText xml:space="preserve"> \* MERGEFORMAT </w:instrText>
      </w:r>
      <w:r w:rsidR="008464A7" w:rsidRPr="008464A7">
        <w:rPr>
          <w:lang w:eastAsia="zh-CN"/>
        </w:rPr>
      </w:r>
      <w:r w:rsidR="008464A7" w:rsidRPr="008464A7">
        <w:rPr>
          <w:lang w:eastAsia="zh-CN"/>
        </w:rPr>
        <w:fldChar w:fldCharType="separate"/>
      </w:r>
      <w:r w:rsidR="008464A7" w:rsidRPr="008464A7">
        <w:rPr>
          <w:lang w:eastAsia="zh-CN"/>
        </w:rPr>
        <w:t>5.2</w:t>
      </w:r>
      <w:r w:rsidR="008464A7" w:rsidRPr="008464A7">
        <w:rPr>
          <w:lang w:eastAsia="zh-CN"/>
        </w:rPr>
        <w:fldChar w:fldCharType="end"/>
      </w:r>
      <w:r w:rsidR="008464A7" w:rsidRPr="008464A7">
        <w:rPr>
          <w:rFonts w:hint="eastAsia"/>
          <w:lang w:eastAsia="zh-CN"/>
        </w:rPr>
        <w:t>-1</w:t>
      </w:r>
      <w:r>
        <w:rPr>
          <w:rFonts w:hint="eastAsia"/>
          <w:lang w:val="en-GB" w:eastAsia="zh-CN"/>
        </w:rPr>
        <w:t xml:space="preserve"> is Yes, it should further discuss what information should be contained in the SL DRX assistance information request message.</w:t>
      </w:r>
    </w:p>
    <w:p w14:paraId="5E6B4A23" w14:textId="77777777" w:rsidR="00370116" w:rsidRDefault="00370116" w:rsidP="00370116">
      <w:pPr>
        <w:spacing w:before="180"/>
        <w:rPr>
          <w:b/>
          <w:lang w:eastAsia="zh-CN"/>
        </w:rPr>
      </w:pPr>
      <w:r w:rsidRPr="00762F8B">
        <w:rPr>
          <w:rFonts w:hint="eastAsia"/>
          <w:b/>
          <w:lang w:eastAsia="zh-CN"/>
        </w:rPr>
        <w:t>Q</w:t>
      </w:r>
      <w:r>
        <w:rPr>
          <w:b/>
          <w:lang w:eastAsia="zh-CN"/>
        </w:rPr>
        <w:t xml:space="preserve">uestion </w:t>
      </w:r>
      <w:r w:rsidR="003175EE">
        <w:rPr>
          <w:b/>
          <w:lang w:eastAsia="zh-CN"/>
        </w:rPr>
        <w:fldChar w:fldCharType="begin"/>
      </w:r>
      <w:r w:rsidR="003175EE">
        <w:rPr>
          <w:b/>
          <w:lang w:eastAsia="zh-CN"/>
        </w:rPr>
        <w:instrText xml:space="preserve"> REF _Ref82095108 \r \h </w:instrText>
      </w:r>
      <w:r w:rsidR="003175EE">
        <w:rPr>
          <w:b/>
          <w:lang w:eastAsia="zh-CN"/>
        </w:rPr>
      </w:r>
      <w:r w:rsidR="003175EE">
        <w:rPr>
          <w:b/>
          <w:lang w:eastAsia="zh-CN"/>
        </w:rPr>
        <w:fldChar w:fldCharType="separate"/>
      </w:r>
      <w:r w:rsidR="003175EE">
        <w:rPr>
          <w:b/>
          <w:lang w:eastAsia="zh-CN"/>
        </w:rPr>
        <w:t>5.3</w:t>
      </w:r>
      <w:r w:rsidR="003175EE">
        <w:rPr>
          <w:b/>
          <w:lang w:eastAsia="zh-CN"/>
        </w:rPr>
        <w:fldChar w:fldCharType="end"/>
      </w:r>
      <w:r>
        <w:rPr>
          <w:rFonts w:hint="eastAsia"/>
          <w:b/>
          <w:lang w:eastAsia="zh-CN"/>
        </w:rPr>
        <w:t>-1:</w:t>
      </w:r>
      <w:r w:rsidRPr="002D0098">
        <w:rPr>
          <w:b/>
          <w:lang w:eastAsia="zh-CN"/>
        </w:rPr>
        <w:t xml:space="preserve"> </w:t>
      </w:r>
      <w:r w:rsidR="001972C6">
        <w:rPr>
          <w:rFonts w:hint="eastAsia"/>
          <w:b/>
          <w:lang w:eastAsia="zh-CN"/>
        </w:rPr>
        <w:t xml:space="preserve">If the answer of Question </w:t>
      </w:r>
      <w:r w:rsidR="003175EE">
        <w:rPr>
          <w:b/>
          <w:lang w:eastAsia="zh-CN"/>
        </w:rPr>
        <w:fldChar w:fldCharType="begin"/>
      </w:r>
      <w:r w:rsidR="003175EE">
        <w:rPr>
          <w:b/>
          <w:lang w:eastAsia="zh-CN"/>
        </w:rPr>
        <w:instrText xml:space="preserve"> </w:instrText>
      </w:r>
      <w:r w:rsidR="003175EE">
        <w:rPr>
          <w:rFonts w:hint="eastAsia"/>
          <w:b/>
          <w:lang w:eastAsia="zh-CN"/>
        </w:rPr>
        <w:instrText>REF _Ref82095977 \r \h</w:instrText>
      </w:r>
      <w:r w:rsidR="003175EE">
        <w:rPr>
          <w:b/>
          <w:lang w:eastAsia="zh-CN"/>
        </w:rPr>
        <w:instrText xml:space="preserve"> </w:instrText>
      </w:r>
      <w:r w:rsidR="003175EE">
        <w:rPr>
          <w:b/>
          <w:lang w:eastAsia="zh-CN"/>
        </w:rPr>
      </w:r>
      <w:r w:rsidR="003175EE">
        <w:rPr>
          <w:b/>
          <w:lang w:eastAsia="zh-CN"/>
        </w:rPr>
        <w:fldChar w:fldCharType="separate"/>
      </w:r>
      <w:r w:rsidR="003175EE">
        <w:rPr>
          <w:b/>
          <w:lang w:eastAsia="zh-CN"/>
        </w:rPr>
        <w:t>5.2</w:t>
      </w:r>
      <w:r w:rsidR="003175EE">
        <w:rPr>
          <w:b/>
          <w:lang w:eastAsia="zh-CN"/>
        </w:rPr>
        <w:fldChar w:fldCharType="end"/>
      </w:r>
      <w:r w:rsidR="001972C6">
        <w:rPr>
          <w:rFonts w:hint="eastAsia"/>
          <w:b/>
          <w:lang w:eastAsia="zh-CN"/>
        </w:rPr>
        <w:t xml:space="preserve">-1 is Yes, what information should be included in the </w:t>
      </w:r>
      <w:r>
        <w:rPr>
          <w:rFonts w:hint="eastAsia"/>
          <w:b/>
          <w:lang w:eastAsia="zh-CN"/>
        </w:rPr>
        <w:t>SL DRX assistance information REQ</w:t>
      </w:r>
      <w:r w:rsidR="001972C6">
        <w:rPr>
          <w:rFonts w:hint="eastAsia"/>
          <w:b/>
          <w:lang w:eastAsia="zh-CN"/>
        </w:rPr>
        <w:t xml:space="preserve"> message</w:t>
      </w:r>
      <w:r>
        <w:rPr>
          <w:rFonts w:hint="eastAsia"/>
          <w:b/>
          <w:lang w:eastAsia="zh-CN"/>
        </w:rPr>
        <w:t xml:space="preserve">? </w:t>
      </w:r>
      <w:r w:rsidR="00C34E56">
        <w:rPr>
          <w:rFonts w:hint="eastAsia"/>
          <w:b/>
          <w:lang w:eastAsia="zh-CN"/>
        </w:rPr>
        <w:t>Which option do you prefer?</w:t>
      </w:r>
      <w:r w:rsidR="0087204C">
        <w:rPr>
          <w:rFonts w:hint="eastAsia"/>
          <w:b/>
          <w:lang w:eastAsia="zh-CN"/>
        </w:rPr>
        <w:t xml:space="preserve"> </w:t>
      </w:r>
      <w:r>
        <w:rPr>
          <w:rFonts w:hint="eastAsia"/>
          <w:b/>
          <w:lang w:eastAsia="zh-CN"/>
        </w:rPr>
        <w:t>Please give your comments.</w:t>
      </w:r>
    </w:p>
    <w:p w14:paraId="550803B2" w14:textId="1B2027D1" w:rsidR="00C34E56" w:rsidRDefault="00C34E56" w:rsidP="002B7D74">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00D35813">
        <w:rPr>
          <w:rFonts w:eastAsia="SimSun" w:hint="eastAsia"/>
          <w:b/>
          <w:lang w:eastAsia="zh-CN"/>
        </w:rPr>
        <w:t xml:space="preserve"> </w:t>
      </w:r>
      <w:r w:rsidR="00A000AA">
        <w:rPr>
          <w:rFonts w:eastAsia="SimSun" w:hint="eastAsia"/>
          <w:b/>
          <w:lang w:eastAsia="zh-CN"/>
        </w:rPr>
        <w:t>A request for SL DRX assistance information</w:t>
      </w:r>
      <w:r w:rsidR="008464A7">
        <w:rPr>
          <w:rFonts w:eastAsia="SimSun" w:hint="eastAsia"/>
          <w:b/>
          <w:lang w:eastAsia="zh-CN"/>
        </w:rPr>
        <w:t>.</w:t>
      </w:r>
    </w:p>
    <w:p w14:paraId="2F829B7B" w14:textId="5274ABF1" w:rsidR="00C34E56" w:rsidRDefault="00C34E56" w:rsidP="002B7D74">
      <w:pPr>
        <w:pStyle w:val="ab"/>
        <w:numPr>
          <w:ilvl w:val="0"/>
          <w:numId w:val="18"/>
        </w:numPr>
        <w:spacing w:beforeLines="50" w:before="120" w:afterLines="50" w:after="120"/>
        <w:ind w:firstLineChars="0"/>
        <w:jc w:val="both"/>
        <w:rPr>
          <w:rFonts w:eastAsia="SimSun"/>
          <w:b/>
          <w:lang w:eastAsia="zh-CN"/>
        </w:rPr>
      </w:pPr>
      <w:r w:rsidRPr="00756D45">
        <w:rPr>
          <w:rFonts w:eastAsia="SimSun" w:hint="eastAsia"/>
          <w:b/>
          <w:lang w:eastAsia="zh-CN"/>
        </w:rPr>
        <w:t>Option 2:</w:t>
      </w:r>
      <w:r w:rsidR="00D35813">
        <w:rPr>
          <w:rFonts w:eastAsia="SimSun" w:hint="eastAsia"/>
          <w:b/>
          <w:lang w:eastAsia="zh-CN"/>
        </w:rPr>
        <w:t xml:space="preserve"> </w:t>
      </w:r>
      <w:r w:rsidR="00A000AA">
        <w:rPr>
          <w:rFonts w:eastAsia="SimSun" w:hint="eastAsia"/>
          <w:b/>
          <w:lang w:eastAsia="zh-CN"/>
        </w:rPr>
        <w:t>T</w:t>
      </w:r>
      <w:r w:rsidR="00A000AA" w:rsidRPr="00A000AA">
        <w:rPr>
          <w:rFonts w:eastAsia="SimSun"/>
          <w:b/>
          <w:lang w:eastAsia="zh-CN"/>
        </w:rPr>
        <w:t>raffic pattern information of the TX UE</w:t>
      </w:r>
      <w:r w:rsidR="008464A7">
        <w:rPr>
          <w:rFonts w:eastAsia="SimSun" w:hint="eastAsia"/>
          <w:b/>
          <w:lang w:eastAsia="zh-CN"/>
        </w:rPr>
        <w:t>.</w:t>
      </w:r>
    </w:p>
    <w:p w14:paraId="40939307" w14:textId="3728D722" w:rsidR="00C34E56" w:rsidRDefault="00C34E56" w:rsidP="002B7D74">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3:</w:t>
      </w:r>
      <w:r w:rsidR="00D35813">
        <w:rPr>
          <w:rFonts w:eastAsia="SimSun" w:hint="eastAsia"/>
          <w:b/>
          <w:lang w:eastAsia="zh-CN"/>
        </w:rPr>
        <w:t xml:space="preserve"> </w:t>
      </w:r>
      <w:r w:rsidR="00B7444F" w:rsidRPr="00B7444F">
        <w:rPr>
          <w:rFonts w:eastAsia="SimSun"/>
          <w:b/>
          <w:lang w:eastAsia="zh-CN"/>
        </w:rPr>
        <w:t xml:space="preserve">QoS information </w:t>
      </w:r>
      <w:r w:rsidR="005A331D">
        <w:rPr>
          <w:rFonts w:eastAsia="SimSun" w:hint="eastAsia"/>
          <w:b/>
          <w:lang w:eastAsia="zh-CN"/>
        </w:rPr>
        <w:t>of the sidelink service(s) from Tx UE to Rx UE</w:t>
      </w:r>
      <w:r w:rsidR="005073AD" w:rsidRPr="00772476">
        <w:rPr>
          <w:rFonts w:eastAsia="SimSun" w:hint="eastAsia"/>
          <w:b/>
          <w:lang w:eastAsia="zh-CN"/>
        </w:rPr>
        <w:t>.</w:t>
      </w:r>
    </w:p>
    <w:tbl>
      <w:tblPr>
        <w:tblStyle w:val="af5"/>
        <w:tblW w:w="0" w:type="auto"/>
        <w:tblInd w:w="108" w:type="dxa"/>
        <w:tblLook w:val="04A0" w:firstRow="1" w:lastRow="0" w:firstColumn="1" w:lastColumn="0" w:noHBand="0" w:noVBand="1"/>
      </w:tblPr>
      <w:tblGrid>
        <w:gridCol w:w="1547"/>
        <w:gridCol w:w="1259"/>
        <w:gridCol w:w="6714"/>
      </w:tblGrid>
      <w:tr w:rsidR="002B7D74" w:rsidRPr="00762F8B" w14:paraId="34D5DCA9" w14:textId="77777777" w:rsidTr="007E7493">
        <w:trPr>
          <w:trHeight w:val="347"/>
        </w:trPr>
        <w:tc>
          <w:tcPr>
            <w:tcW w:w="1560" w:type="dxa"/>
          </w:tcPr>
          <w:p w14:paraId="121B6248" w14:textId="77777777" w:rsidR="002B7D74" w:rsidRPr="00762F8B" w:rsidRDefault="002B7D74"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3F960FB1" w14:textId="2A84F072" w:rsidR="002B7D74" w:rsidRPr="00D55D63" w:rsidRDefault="002B7D74" w:rsidP="007E7493">
            <w:pPr>
              <w:jc w:val="both"/>
              <w:rPr>
                <w:rFonts w:eastAsiaTheme="minorEastAsia"/>
                <w:lang w:eastAsia="zh-CN"/>
              </w:rPr>
            </w:pPr>
            <w:r>
              <w:rPr>
                <w:rFonts w:eastAsiaTheme="minorEastAsia" w:cs="Arial" w:hint="eastAsia"/>
                <w:b/>
                <w:lang w:eastAsia="zh-CN"/>
              </w:rPr>
              <w:t>Option</w:t>
            </w:r>
          </w:p>
        </w:tc>
        <w:tc>
          <w:tcPr>
            <w:tcW w:w="6911" w:type="dxa"/>
          </w:tcPr>
          <w:p w14:paraId="7AE4C13B" w14:textId="77777777" w:rsidR="002B7D74" w:rsidRPr="00762F8B" w:rsidRDefault="002B7D74" w:rsidP="007E7493">
            <w:pPr>
              <w:jc w:val="both"/>
              <w:rPr>
                <w:rFonts w:eastAsiaTheme="minorEastAsia"/>
                <w:lang w:eastAsia="zh-CN"/>
              </w:rPr>
            </w:pPr>
            <w:r w:rsidRPr="00762F8B">
              <w:rPr>
                <w:rFonts w:cs="Arial" w:hint="eastAsia"/>
                <w:b/>
              </w:rPr>
              <w:t>C</w:t>
            </w:r>
            <w:r w:rsidRPr="00762F8B">
              <w:rPr>
                <w:rFonts w:cs="Arial"/>
                <w:b/>
              </w:rPr>
              <w:t>omments</w:t>
            </w:r>
          </w:p>
        </w:tc>
      </w:tr>
      <w:tr w:rsidR="002B7D74" w14:paraId="408DB6E5" w14:textId="77777777" w:rsidTr="007E7493">
        <w:tc>
          <w:tcPr>
            <w:tcW w:w="1560" w:type="dxa"/>
          </w:tcPr>
          <w:p w14:paraId="0B7F0C59" w14:textId="77777777" w:rsidR="002B7D74" w:rsidRDefault="002B7D74" w:rsidP="007E7493">
            <w:pPr>
              <w:jc w:val="both"/>
              <w:rPr>
                <w:rFonts w:eastAsiaTheme="minorEastAsia"/>
                <w:lang w:eastAsia="zh-CN"/>
              </w:rPr>
            </w:pPr>
          </w:p>
        </w:tc>
        <w:tc>
          <w:tcPr>
            <w:tcW w:w="1275" w:type="dxa"/>
          </w:tcPr>
          <w:p w14:paraId="24097AB7" w14:textId="77777777" w:rsidR="002B7D74" w:rsidRDefault="002B7D74" w:rsidP="007E7493">
            <w:pPr>
              <w:jc w:val="both"/>
              <w:rPr>
                <w:rFonts w:eastAsiaTheme="minorEastAsia"/>
                <w:lang w:eastAsia="zh-CN"/>
              </w:rPr>
            </w:pPr>
          </w:p>
        </w:tc>
        <w:tc>
          <w:tcPr>
            <w:tcW w:w="6911" w:type="dxa"/>
          </w:tcPr>
          <w:p w14:paraId="1AB583CB" w14:textId="77777777" w:rsidR="002B7D74" w:rsidRDefault="002B7D74" w:rsidP="007E7493">
            <w:pPr>
              <w:jc w:val="both"/>
              <w:rPr>
                <w:rFonts w:eastAsiaTheme="minorEastAsia"/>
                <w:lang w:eastAsia="zh-CN"/>
              </w:rPr>
            </w:pPr>
          </w:p>
        </w:tc>
      </w:tr>
      <w:tr w:rsidR="002B7D74" w14:paraId="4F9E948E" w14:textId="77777777" w:rsidTr="007E7493">
        <w:tc>
          <w:tcPr>
            <w:tcW w:w="1560" w:type="dxa"/>
          </w:tcPr>
          <w:p w14:paraId="17AE5938" w14:textId="77777777" w:rsidR="002B7D74" w:rsidRDefault="002B7D74" w:rsidP="007E7493">
            <w:pPr>
              <w:jc w:val="both"/>
              <w:rPr>
                <w:rFonts w:eastAsiaTheme="minorEastAsia"/>
                <w:lang w:eastAsia="zh-CN"/>
              </w:rPr>
            </w:pPr>
          </w:p>
        </w:tc>
        <w:tc>
          <w:tcPr>
            <w:tcW w:w="1275" w:type="dxa"/>
          </w:tcPr>
          <w:p w14:paraId="16A16DA6" w14:textId="77777777" w:rsidR="002B7D74" w:rsidRDefault="002B7D74" w:rsidP="007E7493">
            <w:pPr>
              <w:jc w:val="both"/>
              <w:rPr>
                <w:rFonts w:eastAsiaTheme="minorEastAsia"/>
                <w:lang w:eastAsia="zh-CN"/>
              </w:rPr>
            </w:pPr>
          </w:p>
        </w:tc>
        <w:tc>
          <w:tcPr>
            <w:tcW w:w="6911" w:type="dxa"/>
          </w:tcPr>
          <w:p w14:paraId="49F8248A" w14:textId="77777777" w:rsidR="002B7D74" w:rsidRDefault="002B7D74" w:rsidP="007E7493">
            <w:pPr>
              <w:jc w:val="both"/>
              <w:rPr>
                <w:rFonts w:eastAsiaTheme="minorEastAsia"/>
                <w:lang w:eastAsia="zh-CN"/>
              </w:rPr>
            </w:pPr>
          </w:p>
        </w:tc>
      </w:tr>
      <w:tr w:rsidR="002B7D74" w14:paraId="34FF8A74" w14:textId="77777777" w:rsidTr="007E7493">
        <w:tc>
          <w:tcPr>
            <w:tcW w:w="1560" w:type="dxa"/>
          </w:tcPr>
          <w:p w14:paraId="11B5DDEF" w14:textId="77777777" w:rsidR="002B7D74" w:rsidRDefault="002B7D74" w:rsidP="007E7493">
            <w:pPr>
              <w:jc w:val="both"/>
              <w:rPr>
                <w:rFonts w:eastAsiaTheme="minorEastAsia"/>
                <w:lang w:eastAsia="zh-CN"/>
              </w:rPr>
            </w:pPr>
          </w:p>
        </w:tc>
        <w:tc>
          <w:tcPr>
            <w:tcW w:w="1275" w:type="dxa"/>
          </w:tcPr>
          <w:p w14:paraId="090FE535" w14:textId="77777777" w:rsidR="002B7D74" w:rsidRDefault="002B7D74" w:rsidP="007E7493">
            <w:pPr>
              <w:jc w:val="both"/>
              <w:rPr>
                <w:rFonts w:eastAsiaTheme="minorEastAsia"/>
                <w:lang w:eastAsia="zh-CN"/>
              </w:rPr>
            </w:pPr>
          </w:p>
        </w:tc>
        <w:tc>
          <w:tcPr>
            <w:tcW w:w="6911" w:type="dxa"/>
          </w:tcPr>
          <w:p w14:paraId="41D8CB64" w14:textId="77777777" w:rsidR="002B7D74" w:rsidRDefault="002B7D74" w:rsidP="007E7493">
            <w:pPr>
              <w:jc w:val="both"/>
              <w:rPr>
                <w:rFonts w:eastAsiaTheme="minorEastAsia"/>
                <w:lang w:eastAsia="zh-CN"/>
              </w:rPr>
            </w:pPr>
          </w:p>
        </w:tc>
      </w:tr>
    </w:tbl>
    <w:p w14:paraId="70DA52D3" w14:textId="77777777" w:rsidR="00F62EDF" w:rsidRDefault="00F62EDF" w:rsidP="00FD73BA">
      <w:pPr>
        <w:rPr>
          <w:b/>
          <w:lang w:eastAsia="zh-CN"/>
        </w:rPr>
      </w:pPr>
    </w:p>
    <w:p w14:paraId="11B9834A" w14:textId="77777777" w:rsidR="004113CB" w:rsidRDefault="004113CB" w:rsidP="00FD73BA">
      <w:pPr>
        <w:rPr>
          <w:lang w:val="en-GB" w:eastAsia="zh-CN"/>
        </w:rPr>
      </w:pPr>
    </w:p>
    <w:p w14:paraId="02A85F91" w14:textId="77777777" w:rsidR="00F62EDF" w:rsidRDefault="0069142F" w:rsidP="00F62EDF">
      <w:pPr>
        <w:pStyle w:val="2"/>
        <w:ind w:left="925" w:hangingChars="289" w:hanging="925"/>
        <w:rPr>
          <w:lang w:eastAsia="zh-CN"/>
        </w:rPr>
      </w:pPr>
      <w:bookmarkStart w:id="10" w:name="_Ref82086236"/>
      <w:r>
        <w:t>FFS on the interpretation if assistance information is not provided</w:t>
      </w:r>
      <w:r w:rsidR="00F62EDF">
        <w:rPr>
          <w:rFonts w:hint="eastAsia"/>
          <w:lang w:eastAsia="zh-CN"/>
        </w:rPr>
        <w:t>?</w:t>
      </w:r>
      <w:bookmarkEnd w:id="10"/>
    </w:p>
    <w:p w14:paraId="1066FB58" w14:textId="77777777" w:rsidR="00F62EDF" w:rsidRDefault="00D17F7E" w:rsidP="00FD73BA">
      <w:pPr>
        <w:rPr>
          <w:lang w:val="en-GB" w:eastAsia="zh-CN"/>
        </w:rPr>
      </w:pPr>
      <w:r>
        <w:rPr>
          <w:rFonts w:hint="eastAsia"/>
          <w:lang w:val="en-GB" w:eastAsia="zh-CN"/>
        </w:rPr>
        <w:t>In RAN2#115-e meeting</w:t>
      </w:r>
      <w:r w:rsidR="003B62A1">
        <w:rPr>
          <w:rFonts w:hint="eastAsia"/>
          <w:lang w:val="en-GB" w:eastAsia="zh-CN"/>
        </w:rPr>
        <w:t xml:space="preserve">, </w:t>
      </w:r>
      <w:r>
        <w:rPr>
          <w:rFonts w:hint="eastAsia"/>
          <w:lang w:val="en-GB" w:eastAsia="zh-CN"/>
        </w:rPr>
        <w:t>RAN2</w:t>
      </w:r>
      <w:r w:rsidR="003B62A1">
        <w:rPr>
          <w:rFonts w:hint="eastAsia"/>
          <w:lang w:val="en-GB" w:eastAsia="zh-CN"/>
        </w:rPr>
        <w:t xml:space="preserve"> reached the below agreement</w:t>
      </w:r>
      <w:r w:rsidR="006B6011">
        <w:rPr>
          <w:rFonts w:hint="eastAsia"/>
          <w:lang w:val="en-GB" w:eastAsia="zh-CN"/>
        </w:rPr>
        <w:t xml:space="preserve"> </w:t>
      </w:r>
      <w:r w:rsidR="006B6011">
        <w:rPr>
          <w:lang w:val="en-GB" w:eastAsia="zh-CN"/>
        </w:rPr>
        <w:fldChar w:fldCharType="begin"/>
      </w:r>
      <w:r w:rsidR="006B6011">
        <w:rPr>
          <w:lang w:val="en-GB" w:eastAsia="zh-CN"/>
        </w:rPr>
        <w:instrText xml:space="preserve"> </w:instrText>
      </w:r>
      <w:r w:rsidR="006B6011">
        <w:rPr>
          <w:rFonts w:hint="eastAsia"/>
          <w:lang w:val="en-GB" w:eastAsia="zh-CN"/>
        </w:rPr>
        <w:instrText>REF _Ref80362613 \r \h</w:instrText>
      </w:r>
      <w:r w:rsidR="006B6011">
        <w:rPr>
          <w:lang w:val="en-GB" w:eastAsia="zh-CN"/>
        </w:rPr>
        <w:instrText xml:space="preserve"> </w:instrText>
      </w:r>
      <w:r w:rsidR="006B6011">
        <w:rPr>
          <w:lang w:val="en-GB" w:eastAsia="zh-CN"/>
        </w:rPr>
      </w:r>
      <w:r w:rsidR="006B6011">
        <w:rPr>
          <w:lang w:val="en-GB" w:eastAsia="zh-CN"/>
        </w:rPr>
        <w:fldChar w:fldCharType="separate"/>
      </w:r>
      <w:r w:rsidR="006B6011">
        <w:rPr>
          <w:lang w:val="en-GB" w:eastAsia="zh-CN"/>
        </w:rPr>
        <w:t>[1]</w:t>
      </w:r>
      <w:r w:rsidR="006B6011">
        <w:rPr>
          <w:lang w:val="en-GB" w:eastAsia="zh-CN"/>
        </w:rPr>
        <w:fldChar w:fldCharType="end"/>
      </w:r>
      <w:r w:rsidR="003B62A1">
        <w:rPr>
          <w:rFonts w:hint="eastAsia"/>
          <w:lang w:val="en-GB" w:eastAsia="zh-CN"/>
        </w:rPr>
        <w:t>:</w:t>
      </w:r>
    </w:p>
    <w:p w14:paraId="59C52541" w14:textId="77777777" w:rsidR="004250CC" w:rsidRPr="004250CC" w:rsidRDefault="004250CC"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4250CC">
        <w:rPr>
          <w:rFonts w:ascii="Arial" w:eastAsia="MS Mincho" w:hAnsi="Arial"/>
          <w:color w:val="auto"/>
          <w:szCs w:val="24"/>
          <w:lang w:val="en-GB" w:eastAsia="en-GB"/>
        </w:rPr>
        <w:t xml:space="preserve">1: </w:t>
      </w:r>
      <w:r w:rsidRPr="004250CC">
        <w:rPr>
          <w:rFonts w:ascii="Arial" w:eastAsia="MS Mincho" w:hAnsi="Arial"/>
          <w:color w:val="auto"/>
          <w:szCs w:val="24"/>
          <w:lang w:val="en-GB" w:eastAsia="en-GB"/>
        </w:rPr>
        <w:tab/>
        <w:t>For determining SL DRX configuration by TX UE, SL DRX capable RX UE is not mandatory to provide the SL DRX assistance information to TX UE. FFS on the interpretation if assistance information is not provided.</w:t>
      </w:r>
    </w:p>
    <w:p w14:paraId="7B3307A0" w14:textId="77777777" w:rsidR="003B62A1" w:rsidRDefault="006B6011" w:rsidP="00D8003C">
      <w:pPr>
        <w:spacing w:before="180"/>
        <w:jc w:val="both"/>
        <w:rPr>
          <w:lang w:val="en-GB" w:eastAsia="zh-CN"/>
        </w:rPr>
      </w:pPr>
      <w:r>
        <w:rPr>
          <w:rFonts w:hint="eastAsia"/>
          <w:lang w:val="en-GB" w:eastAsia="zh-CN"/>
        </w:rPr>
        <w:t xml:space="preserve">During the </w:t>
      </w:r>
      <w:r w:rsidR="00F65BD0">
        <w:rPr>
          <w:rFonts w:hint="eastAsia"/>
          <w:lang w:val="en-GB" w:eastAsia="zh-CN"/>
        </w:rPr>
        <w:t xml:space="preserve">RAN2#115-e </w:t>
      </w:r>
      <w:r>
        <w:rPr>
          <w:rFonts w:hint="eastAsia"/>
          <w:lang w:val="en-GB" w:eastAsia="zh-CN"/>
        </w:rPr>
        <w:t>online session</w:t>
      </w:r>
      <w:r w:rsidR="003B62A1">
        <w:rPr>
          <w:rFonts w:hint="eastAsia"/>
          <w:lang w:val="en-GB" w:eastAsia="zh-CN"/>
        </w:rPr>
        <w:t>, some company raised concern that i</w:t>
      </w:r>
      <w:r w:rsidR="003B62A1" w:rsidRPr="003B62A1">
        <w:rPr>
          <w:lang w:val="en-GB" w:eastAsia="zh-CN"/>
        </w:rPr>
        <w:t>f the assistance information is not provided, it is not clear whether TX UE considers that RX UE does not want DRX operation or RX UE is ok with any DRX configuration.</w:t>
      </w:r>
      <w:r w:rsidR="003B62A1">
        <w:rPr>
          <w:rFonts w:hint="eastAsia"/>
          <w:lang w:val="en-GB" w:eastAsia="zh-CN"/>
        </w:rPr>
        <w:t xml:space="preserve"> Hence, the above FFS part </w:t>
      </w:r>
      <w:r w:rsidR="00D72D18">
        <w:rPr>
          <w:rFonts w:hint="eastAsia"/>
          <w:lang w:val="en-GB" w:eastAsia="zh-CN"/>
        </w:rPr>
        <w:t xml:space="preserve">was added </w:t>
      </w:r>
      <w:r w:rsidR="003B62A1">
        <w:rPr>
          <w:rFonts w:hint="eastAsia"/>
          <w:lang w:val="en-GB" w:eastAsia="zh-CN"/>
        </w:rPr>
        <w:t>as</w:t>
      </w:r>
      <w:r w:rsidR="00EE071E">
        <w:rPr>
          <w:rFonts w:hint="eastAsia"/>
          <w:lang w:val="en-GB" w:eastAsia="zh-CN"/>
        </w:rPr>
        <w:t xml:space="preserve"> a</w:t>
      </w:r>
      <w:r w:rsidR="003B62A1">
        <w:rPr>
          <w:rFonts w:hint="eastAsia"/>
          <w:lang w:val="en-GB" w:eastAsia="zh-CN"/>
        </w:rPr>
        <w:t xml:space="preserve"> compromise.</w:t>
      </w:r>
    </w:p>
    <w:p w14:paraId="6FB87D3C" w14:textId="77777777" w:rsidR="00756D45" w:rsidRDefault="00756D45" w:rsidP="00D8003C">
      <w:pPr>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6236 \r \h </w:instrText>
      </w:r>
      <w:r>
        <w:rPr>
          <w:b/>
          <w:lang w:eastAsia="zh-CN"/>
        </w:rPr>
      </w:r>
      <w:r>
        <w:rPr>
          <w:b/>
          <w:lang w:eastAsia="zh-CN"/>
        </w:rPr>
        <w:fldChar w:fldCharType="separate"/>
      </w:r>
      <w:r>
        <w:rPr>
          <w:b/>
          <w:lang w:eastAsia="zh-CN"/>
        </w:rPr>
        <w:t>5.4</w:t>
      </w:r>
      <w:r>
        <w:rPr>
          <w:b/>
          <w:lang w:eastAsia="zh-CN"/>
        </w:rPr>
        <w:fldChar w:fldCharType="end"/>
      </w:r>
      <w:r>
        <w:rPr>
          <w:rFonts w:hint="eastAsia"/>
          <w:b/>
          <w:lang w:eastAsia="zh-CN"/>
        </w:rPr>
        <w:t>-1:</w:t>
      </w:r>
      <w:r w:rsidRPr="002D0098">
        <w:rPr>
          <w:b/>
          <w:lang w:eastAsia="zh-CN"/>
        </w:rPr>
        <w:t xml:space="preserve"> </w:t>
      </w:r>
      <w:r>
        <w:rPr>
          <w:rFonts w:hint="eastAsia"/>
          <w:b/>
          <w:lang w:eastAsia="zh-CN"/>
        </w:rPr>
        <w:t xml:space="preserve">When TX UE </w:t>
      </w:r>
      <w:r w:rsidR="004E2360">
        <w:rPr>
          <w:rFonts w:hint="eastAsia"/>
          <w:b/>
          <w:lang w:eastAsia="zh-CN"/>
        </w:rPr>
        <w:t>doesn</w:t>
      </w:r>
      <w:r w:rsidR="004E2360">
        <w:rPr>
          <w:b/>
          <w:lang w:eastAsia="zh-CN"/>
        </w:rPr>
        <w:t>’</w:t>
      </w:r>
      <w:r>
        <w:rPr>
          <w:rFonts w:hint="eastAsia"/>
          <w:b/>
          <w:lang w:eastAsia="zh-CN"/>
        </w:rPr>
        <w:t xml:space="preserve">t </w:t>
      </w:r>
      <w:r w:rsidR="00022DB5">
        <w:rPr>
          <w:rFonts w:hint="eastAsia"/>
          <w:b/>
          <w:lang w:eastAsia="zh-CN"/>
        </w:rPr>
        <w:t>receive</w:t>
      </w:r>
      <w:r>
        <w:rPr>
          <w:rFonts w:hint="eastAsia"/>
          <w:b/>
          <w:lang w:eastAsia="zh-CN"/>
        </w:rPr>
        <w:t xml:space="preserve"> any assistance information from RX UE, </w:t>
      </w:r>
      <w:r w:rsidR="00931D5B">
        <w:rPr>
          <w:rFonts w:hint="eastAsia"/>
          <w:b/>
          <w:lang w:eastAsia="zh-CN"/>
        </w:rPr>
        <w:t xml:space="preserve">how to </w:t>
      </w:r>
      <w:r w:rsidR="00931D5B">
        <w:rPr>
          <w:b/>
          <w:lang w:eastAsia="zh-CN"/>
        </w:rPr>
        <w:t>interpret</w:t>
      </w:r>
      <w:r w:rsidR="00931D5B">
        <w:rPr>
          <w:rFonts w:hint="eastAsia"/>
          <w:b/>
          <w:lang w:eastAsia="zh-CN"/>
        </w:rPr>
        <w:t xml:space="preserve"> it in Tx UE</w:t>
      </w:r>
      <w:r>
        <w:rPr>
          <w:rFonts w:hint="eastAsia"/>
          <w:b/>
          <w:lang w:eastAsia="zh-CN"/>
        </w:rPr>
        <w:t>?</w:t>
      </w:r>
      <w:r w:rsidR="00A857F1">
        <w:rPr>
          <w:rFonts w:hint="eastAsia"/>
          <w:b/>
          <w:lang w:eastAsia="zh-CN"/>
        </w:rPr>
        <w:t xml:space="preserve"> </w:t>
      </w:r>
      <w:r w:rsidR="000A757F">
        <w:rPr>
          <w:rFonts w:hint="eastAsia"/>
          <w:b/>
          <w:lang w:eastAsia="zh-CN"/>
        </w:rPr>
        <w:t xml:space="preserve">Which option do you prefer? </w:t>
      </w:r>
      <w:r w:rsidR="00A857F1">
        <w:rPr>
          <w:rFonts w:hint="eastAsia"/>
          <w:b/>
          <w:lang w:eastAsia="zh-CN"/>
        </w:rPr>
        <w:t>Please give your comments.</w:t>
      </w:r>
    </w:p>
    <w:p w14:paraId="13A9473C" w14:textId="77777777" w:rsidR="00756D45" w:rsidRDefault="00756D45" w:rsidP="00864843">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Pr="00756D45">
        <w:rPr>
          <w:rFonts w:eastAsia="SimSun"/>
          <w:b/>
          <w:lang w:eastAsia="zh-CN"/>
        </w:rPr>
        <w:t>TX UE considers that RX UE does not want DRX operation</w:t>
      </w:r>
      <w:r>
        <w:rPr>
          <w:rFonts w:eastAsia="SimSun" w:hint="eastAsia"/>
          <w:b/>
          <w:lang w:eastAsia="zh-CN"/>
        </w:rPr>
        <w:t>.</w:t>
      </w:r>
    </w:p>
    <w:p w14:paraId="601E7394" w14:textId="6F2763A2" w:rsidR="00756D45" w:rsidRDefault="00756D45" w:rsidP="00864843">
      <w:pPr>
        <w:pStyle w:val="ab"/>
        <w:numPr>
          <w:ilvl w:val="0"/>
          <w:numId w:val="18"/>
        </w:numPr>
        <w:spacing w:beforeLines="50" w:before="120" w:afterLines="50" w:after="120"/>
        <w:ind w:firstLineChars="0"/>
        <w:jc w:val="both"/>
        <w:rPr>
          <w:ins w:id="11" w:author="OPPO (Bingxue) " w:date="2021-09-29T17:32:00Z"/>
          <w:rFonts w:eastAsia="SimSun"/>
          <w:b/>
          <w:lang w:eastAsia="zh-CN"/>
        </w:rPr>
      </w:pPr>
      <w:r w:rsidRPr="00756D45">
        <w:rPr>
          <w:rFonts w:eastAsia="SimSun" w:hint="eastAsia"/>
          <w:b/>
          <w:lang w:eastAsia="zh-CN"/>
        </w:rPr>
        <w:t>Option 2:</w:t>
      </w:r>
      <w:r w:rsidRPr="00756D45">
        <w:rPr>
          <w:rFonts w:eastAsia="SimSun"/>
          <w:b/>
          <w:lang w:eastAsia="zh-CN"/>
        </w:rPr>
        <w:t xml:space="preserve"> TX UE considers that</w:t>
      </w:r>
      <w:r w:rsidRPr="00756D45">
        <w:rPr>
          <w:rFonts w:eastAsia="SimSun" w:hint="eastAsia"/>
          <w:b/>
          <w:lang w:eastAsia="zh-CN"/>
        </w:rPr>
        <w:t xml:space="preserve"> </w:t>
      </w:r>
      <w:r w:rsidRPr="00756D45">
        <w:rPr>
          <w:rFonts w:eastAsia="SimSun"/>
          <w:b/>
          <w:lang w:eastAsia="zh-CN"/>
        </w:rPr>
        <w:t>RX UE is ok with any DRX configuration</w:t>
      </w:r>
      <w:r>
        <w:rPr>
          <w:rFonts w:eastAsia="SimSun" w:hint="eastAsia"/>
          <w:b/>
          <w:lang w:eastAsia="zh-CN"/>
        </w:rPr>
        <w:t>.</w:t>
      </w:r>
      <w:r w:rsidRPr="00756D45">
        <w:rPr>
          <w:rFonts w:eastAsia="SimSun" w:hint="eastAsia"/>
          <w:b/>
          <w:lang w:eastAsia="zh-CN"/>
        </w:rPr>
        <w:t xml:space="preserve"> </w:t>
      </w:r>
    </w:p>
    <w:p w14:paraId="55261FA2" w14:textId="1B748C21" w:rsidR="002C1E67" w:rsidRDefault="002C1E67" w:rsidP="00864843">
      <w:pPr>
        <w:pStyle w:val="ab"/>
        <w:numPr>
          <w:ilvl w:val="0"/>
          <w:numId w:val="18"/>
        </w:numPr>
        <w:spacing w:beforeLines="50" w:before="120" w:afterLines="50" w:after="120"/>
        <w:ind w:firstLineChars="0"/>
        <w:jc w:val="both"/>
        <w:rPr>
          <w:rFonts w:eastAsia="SimSun"/>
          <w:b/>
          <w:lang w:eastAsia="zh-CN"/>
        </w:rPr>
      </w:pPr>
      <w:ins w:id="12" w:author="OPPO (Bingxue) " w:date="2021-09-29T17:32:00Z">
        <w:r>
          <w:rPr>
            <w:rFonts w:eastAsia="SimSun"/>
            <w:b/>
            <w:lang w:eastAsia="zh-CN"/>
          </w:rPr>
          <w:lastRenderedPageBreak/>
          <w:t xml:space="preserve">Option 3: </w:t>
        </w:r>
        <w:r w:rsidRPr="00414FE3">
          <w:rPr>
            <w:rFonts w:eastAsia="SimSun"/>
            <w:b/>
            <w:lang w:eastAsia="zh-CN"/>
          </w:rPr>
          <w:t xml:space="preserve">TX UE considers that RX UE </w:t>
        </w:r>
        <w:r>
          <w:rPr>
            <w:rFonts w:eastAsia="SimSun"/>
            <w:b/>
            <w:lang w:eastAsia="zh-CN"/>
          </w:rPr>
          <w:t>has not decided the desired DRX configuration yet</w:t>
        </w:r>
        <w:r w:rsidRPr="00414FE3">
          <w:rPr>
            <w:rFonts w:eastAsia="SimSun"/>
            <w:b/>
            <w:lang w:eastAsia="zh-CN"/>
          </w:rPr>
          <w:t>.</w:t>
        </w:r>
      </w:ins>
    </w:p>
    <w:tbl>
      <w:tblPr>
        <w:tblStyle w:val="af5"/>
        <w:tblW w:w="0" w:type="auto"/>
        <w:tblInd w:w="108" w:type="dxa"/>
        <w:tblLook w:val="04A0" w:firstRow="1" w:lastRow="0" w:firstColumn="1" w:lastColumn="0" w:noHBand="0" w:noVBand="1"/>
      </w:tblPr>
      <w:tblGrid>
        <w:gridCol w:w="1546"/>
        <w:gridCol w:w="1264"/>
        <w:gridCol w:w="6710"/>
      </w:tblGrid>
      <w:tr w:rsidR="00864843" w:rsidRPr="00762F8B" w14:paraId="48CC9A6F" w14:textId="77777777" w:rsidTr="00D74717">
        <w:trPr>
          <w:trHeight w:val="347"/>
        </w:trPr>
        <w:tc>
          <w:tcPr>
            <w:tcW w:w="1546" w:type="dxa"/>
          </w:tcPr>
          <w:p w14:paraId="6C43057B" w14:textId="77777777" w:rsidR="00864843" w:rsidRPr="00762F8B" w:rsidRDefault="00864843" w:rsidP="007E7493">
            <w:pPr>
              <w:jc w:val="both"/>
              <w:rPr>
                <w:rFonts w:eastAsiaTheme="minorEastAsia"/>
                <w:lang w:eastAsia="zh-CN"/>
              </w:rPr>
            </w:pPr>
            <w:r w:rsidRPr="00762F8B">
              <w:rPr>
                <w:rFonts w:cs="Arial" w:hint="eastAsia"/>
                <w:b/>
              </w:rPr>
              <w:t>C</w:t>
            </w:r>
            <w:r w:rsidRPr="00762F8B">
              <w:rPr>
                <w:rFonts w:cs="Arial"/>
                <w:b/>
              </w:rPr>
              <w:t>ompanies</w:t>
            </w:r>
          </w:p>
        </w:tc>
        <w:tc>
          <w:tcPr>
            <w:tcW w:w="1264" w:type="dxa"/>
          </w:tcPr>
          <w:p w14:paraId="623628F5" w14:textId="77777777" w:rsidR="00864843" w:rsidRPr="00D55D63" w:rsidRDefault="00864843" w:rsidP="007E7493">
            <w:pPr>
              <w:jc w:val="both"/>
              <w:rPr>
                <w:rFonts w:eastAsiaTheme="minorEastAsia"/>
                <w:lang w:eastAsia="zh-CN"/>
              </w:rPr>
            </w:pPr>
            <w:r>
              <w:rPr>
                <w:rFonts w:eastAsiaTheme="minorEastAsia" w:cs="Arial" w:hint="eastAsia"/>
                <w:b/>
                <w:lang w:eastAsia="zh-CN"/>
              </w:rPr>
              <w:t>Option</w:t>
            </w:r>
          </w:p>
        </w:tc>
        <w:tc>
          <w:tcPr>
            <w:tcW w:w="6710" w:type="dxa"/>
          </w:tcPr>
          <w:p w14:paraId="52CE20C9" w14:textId="77777777" w:rsidR="00864843" w:rsidRPr="00762F8B" w:rsidRDefault="00864843"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58F4922" w14:textId="77777777" w:rsidTr="00D74717">
        <w:tc>
          <w:tcPr>
            <w:tcW w:w="1546" w:type="dxa"/>
          </w:tcPr>
          <w:p w14:paraId="6C4D5EE0" w14:textId="49331E5B" w:rsidR="002C1E67" w:rsidRDefault="002C1E67" w:rsidP="002C1E67">
            <w:pPr>
              <w:jc w:val="both"/>
              <w:rPr>
                <w:rFonts w:eastAsiaTheme="minorEastAsia"/>
                <w:lang w:eastAsia="zh-CN"/>
              </w:rPr>
            </w:pPr>
            <w:r>
              <w:rPr>
                <w:rFonts w:eastAsiaTheme="minorEastAsia"/>
                <w:lang w:eastAsia="zh-CN"/>
              </w:rPr>
              <w:t>OPPO</w:t>
            </w:r>
          </w:p>
        </w:tc>
        <w:tc>
          <w:tcPr>
            <w:tcW w:w="1264" w:type="dxa"/>
          </w:tcPr>
          <w:p w14:paraId="6F3DAD4F" w14:textId="49206479" w:rsidR="002C1E67" w:rsidRDefault="002C1E67" w:rsidP="002C1E67">
            <w:pPr>
              <w:jc w:val="both"/>
              <w:rPr>
                <w:rFonts w:eastAsiaTheme="minorEastAsia"/>
                <w:lang w:eastAsia="zh-CN"/>
              </w:rPr>
            </w:pPr>
            <w:r>
              <w:rPr>
                <w:rFonts w:eastAsiaTheme="minorEastAsia"/>
                <w:lang w:eastAsia="zh-CN"/>
              </w:rPr>
              <w:t>Option 1,2,3 with comment</w:t>
            </w:r>
          </w:p>
        </w:tc>
        <w:tc>
          <w:tcPr>
            <w:tcW w:w="6710" w:type="dxa"/>
          </w:tcPr>
          <w:p w14:paraId="2C2EAC28" w14:textId="7ABB4082" w:rsidR="002C1E67" w:rsidRDefault="002C1E67" w:rsidP="002C1E67">
            <w:pPr>
              <w:jc w:val="both"/>
              <w:rPr>
                <w:rFonts w:eastAsiaTheme="minorEastAsia"/>
                <w:lang w:eastAsia="zh-CN"/>
              </w:rPr>
            </w:pPr>
            <w:r>
              <w:rPr>
                <w:rFonts w:eastAsiaTheme="minorEastAsia"/>
                <w:lang w:eastAsia="zh-CN"/>
              </w:rPr>
              <w:t>Although we do not quite understand the difference between option-1 and 2.</w:t>
            </w:r>
          </w:p>
        </w:tc>
      </w:tr>
      <w:tr w:rsidR="00D74717" w14:paraId="266C37E9" w14:textId="77777777" w:rsidTr="00D74717">
        <w:tc>
          <w:tcPr>
            <w:tcW w:w="1546" w:type="dxa"/>
          </w:tcPr>
          <w:p w14:paraId="34F56595" w14:textId="1E552C01" w:rsidR="00D74717" w:rsidRDefault="00D74717" w:rsidP="00D74717">
            <w:pPr>
              <w:jc w:val="both"/>
              <w:rPr>
                <w:rFonts w:eastAsiaTheme="minorEastAsia"/>
                <w:lang w:eastAsia="zh-CN"/>
              </w:rPr>
            </w:pPr>
            <w:r>
              <w:rPr>
                <w:rFonts w:eastAsiaTheme="minorEastAsia" w:hint="eastAsia"/>
                <w:lang w:eastAsia="zh-CN"/>
              </w:rPr>
              <w:t>Xiaomi</w:t>
            </w:r>
          </w:p>
        </w:tc>
        <w:tc>
          <w:tcPr>
            <w:tcW w:w="1264" w:type="dxa"/>
          </w:tcPr>
          <w:p w14:paraId="4546E2DD" w14:textId="4485D3D1" w:rsidR="00D74717" w:rsidRDefault="00D74717" w:rsidP="00D74717">
            <w:pPr>
              <w:jc w:val="both"/>
              <w:rPr>
                <w:rFonts w:eastAsiaTheme="minorEastAsia"/>
                <w:lang w:eastAsia="zh-CN"/>
              </w:rPr>
            </w:pPr>
            <w:r>
              <w:rPr>
                <w:rFonts w:eastAsiaTheme="minorEastAsia" w:hint="eastAsia"/>
                <w:lang w:eastAsia="zh-CN"/>
              </w:rPr>
              <w:t>Option 2</w:t>
            </w:r>
          </w:p>
        </w:tc>
        <w:tc>
          <w:tcPr>
            <w:tcW w:w="6710" w:type="dxa"/>
          </w:tcPr>
          <w:p w14:paraId="4B7A1B0A" w14:textId="006991DA" w:rsidR="00D74717" w:rsidRPr="009974B2" w:rsidRDefault="00D74717" w:rsidP="00D74717">
            <w:pPr>
              <w:jc w:val="both"/>
              <w:rPr>
                <w:rFonts w:eastAsiaTheme="minorEastAsia"/>
                <w:lang w:eastAsia="zh-CN"/>
              </w:rPr>
            </w:pPr>
            <w:r>
              <w:rPr>
                <w:rFonts w:eastAsiaTheme="minorEastAsia" w:hint="eastAsia"/>
                <w:lang w:eastAsia="zh-CN"/>
              </w:rPr>
              <w:t xml:space="preserve">We understand option 2 is more </w:t>
            </w:r>
            <w:r>
              <w:rPr>
                <w:rFonts w:eastAsiaTheme="minorEastAsia"/>
                <w:lang w:eastAsia="zh-CN"/>
              </w:rPr>
              <w:t>logical. The motivation of option 1 is not clear to us. If RX UE is SL DRX capable, it is no harm to configure SL DRX to save power consumption. Even if RX UE really doesn’t want DRX, RX UE is still allowed to reject the DRX configuraiton.</w:t>
            </w:r>
          </w:p>
        </w:tc>
      </w:tr>
      <w:tr w:rsidR="00D74717" w14:paraId="7BF7567E" w14:textId="77777777" w:rsidTr="00D74717">
        <w:tc>
          <w:tcPr>
            <w:tcW w:w="1546" w:type="dxa"/>
          </w:tcPr>
          <w:p w14:paraId="20A9A0FD" w14:textId="77777777" w:rsidR="00D74717" w:rsidRDefault="00D74717" w:rsidP="00D74717">
            <w:pPr>
              <w:jc w:val="both"/>
              <w:rPr>
                <w:rFonts w:eastAsiaTheme="minorEastAsia"/>
                <w:lang w:eastAsia="zh-CN"/>
              </w:rPr>
            </w:pPr>
          </w:p>
        </w:tc>
        <w:tc>
          <w:tcPr>
            <w:tcW w:w="1264" w:type="dxa"/>
          </w:tcPr>
          <w:p w14:paraId="2691DE5B" w14:textId="77777777" w:rsidR="00D74717" w:rsidRDefault="00D74717" w:rsidP="00D74717">
            <w:pPr>
              <w:jc w:val="both"/>
              <w:rPr>
                <w:rFonts w:eastAsiaTheme="minorEastAsia"/>
                <w:lang w:eastAsia="zh-CN"/>
              </w:rPr>
            </w:pPr>
          </w:p>
        </w:tc>
        <w:tc>
          <w:tcPr>
            <w:tcW w:w="6710" w:type="dxa"/>
          </w:tcPr>
          <w:p w14:paraId="450C17BC" w14:textId="77777777" w:rsidR="00D74717" w:rsidRDefault="00D74717" w:rsidP="00D74717">
            <w:pPr>
              <w:jc w:val="both"/>
              <w:rPr>
                <w:rFonts w:eastAsiaTheme="minorEastAsia"/>
                <w:lang w:eastAsia="zh-CN"/>
              </w:rPr>
            </w:pPr>
          </w:p>
        </w:tc>
      </w:tr>
    </w:tbl>
    <w:p w14:paraId="6DD5D284" w14:textId="77777777" w:rsidR="00756D45" w:rsidRDefault="00756D45" w:rsidP="00756D45">
      <w:pPr>
        <w:rPr>
          <w:lang w:val="en-GB" w:eastAsia="zh-CN"/>
        </w:rPr>
      </w:pPr>
    </w:p>
    <w:p w14:paraId="3EFA0172" w14:textId="77777777" w:rsidR="00D61666" w:rsidRDefault="00D61666" w:rsidP="00756D45">
      <w:pPr>
        <w:rPr>
          <w:lang w:val="en-GB" w:eastAsia="zh-CN"/>
        </w:rPr>
      </w:pPr>
    </w:p>
    <w:p w14:paraId="1816570C" w14:textId="77777777" w:rsidR="00F62EDF" w:rsidRDefault="00DC20ED" w:rsidP="00F62EDF">
      <w:pPr>
        <w:pStyle w:val="2"/>
        <w:ind w:left="925" w:hangingChars="289" w:hanging="925"/>
        <w:rPr>
          <w:lang w:eastAsia="zh-CN"/>
        </w:rPr>
      </w:pPr>
      <w:bookmarkStart w:id="13" w:name="_Ref82091126"/>
      <w:r>
        <w:rPr>
          <w:rFonts w:hint="eastAsia"/>
          <w:lang w:eastAsia="zh-CN"/>
        </w:rPr>
        <w:t xml:space="preserve">Open issues </w:t>
      </w:r>
      <w:r w:rsidR="0069142F">
        <w:t xml:space="preserve">when </w:t>
      </w:r>
      <w:r>
        <w:rPr>
          <w:rFonts w:hint="eastAsia"/>
          <w:lang w:eastAsia="zh-CN"/>
        </w:rPr>
        <w:t>Rx UE rejects the SL DRX configured by Tx UE</w:t>
      </w:r>
      <w:r w:rsidR="00F62EDF">
        <w:rPr>
          <w:rFonts w:hint="eastAsia"/>
          <w:lang w:eastAsia="zh-CN"/>
        </w:rPr>
        <w:t>?</w:t>
      </w:r>
      <w:bookmarkEnd w:id="13"/>
    </w:p>
    <w:p w14:paraId="2C1618AA" w14:textId="77777777" w:rsidR="00F91C44" w:rsidRDefault="00F91C44" w:rsidP="007B327A">
      <w:pPr>
        <w:spacing w:beforeLines="50" w:before="120" w:after="0"/>
        <w:rPr>
          <w:lang w:val="en-GB" w:eastAsia="zh-CN"/>
        </w:rPr>
      </w:pPr>
      <w:r>
        <w:rPr>
          <w:rFonts w:hint="eastAsia"/>
          <w:lang w:val="en-GB" w:eastAsia="zh-CN"/>
        </w:rPr>
        <w:t>This section covers the below three issues:</w:t>
      </w:r>
    </w:p>
    <w:p w14:paraId="66BCF92A" w14:textId="77777777" w:rsidR="00F91C44" w:rsidRDefault="00F91C44" w:rsidP="007B327A">
      <w:pPr>
        <w:spacing w:afterLines="50" w:after="120"/>
        <w:rPr>
          <w:lang w:val="en-GB" w:eastAsia="zh-CN"/>
        </w:rPr>
      </w:pPr>
      <w:r>
        <w:t>10) FFS on the following TX/RX UE behaviours when reject happens, 11) FFS on whether the new rejection cause for SL DRX needs to be defined, 12) FFS on whether RRCReconfigurationFailureSidelink or RRCReconfigurationCompleteSidelink is used in Step 2,</w:t>
      </w:r>
    </w:p>
    <w:p w14:paraId="7AAF9E11" w14:textId="77777777" w:rsidR="00F62EDF" w:rsidRDefault="00367163" w:rsidP="00FD73BA">
      <w:pPr>
        <w:rPr>
          <w:lang w:val="en-GB" w:eastAsia="zh-CN"/>
        </w:rPr>
      </w:pPr>
      <w:r>
        <w:rPr>
          <w:rFonts w:hint="eastAsia"/>
          <w:lang w:val="en-GB" w:eastAsia="zh-CN"/>
        </w:rPr>
        <w:t>In RAN2#115-e meeting, it was agreed that</w:t>
      </w:r>
      <w:r w:rsidR="005C4A20">
        <w:rPr>
          <w:rFonts w:hint="eastAsia"/>
          <w:lang w:val="en-GB" w:eastAsia="zh-CN"/>
        </w:rPr>
        <w:t xml:space="preserve"> </w:t>
      </w:r>
      <w:r w:rsidR="005C4A20">
        <w:rPr>
          <w:lang w:val="en-GB" w:eastAsia="zh-CN"/>
        </w:rPr>
        <w:fldChar w:fldCharType="begin"/>
      </w:r>
      <w:r w:rsidR="005C4A20">
        <w:rPr>
          <w:lang w:val="en-GB" w:eastAsia="zh-CN"/>
        </w:rPr>
        <w:instrText xml:space="preserve"> </w:instrText>
      </w:r>
      <w:r w:rsidR="005C4A20">
        <w:rPr>
          <w:rFonts w:hint="eastAsia"/>
          <w:lang w:val="en-GB" w:eastAsia="zh-CN"/>
        </w:rPr>
        <w:instrText>REF _Ref80362613 \r \h</w:instrText>
      </w:r>
      <w:r w:rsidR="005C4A20">
        <w:rPr>
          <w:lang w:val="en-GB" w:eastAsia="zh-CN"/>
        </w:rPr>
        <w:instrText xml:space="preserve"> </w:instrText>
      </w:r>
      <w:r w:rsidR="005C4A20">
        <w:rPr>
          <w:lang w:val="en-GB" w:eastAsia="zh-CN"/>
        </w:rPr>
      </w:r>
      <w:r w:rsidR="005C4A20">
        <w:rPr>
          <w:lang w:val="en-GB" w:eastAsia="zh-CN"/>
        </w:rPr>
        <w:fldChar w:fldCharType="separate"/>
      </w:r>
      <w:r w:rsidR="005C4A20">
        <w:rPr>
          <w:lang w:val="en-GB" w:eastAsia="zh-CN"/>
        </w:rPr>
        <w:t>[1]</w:t>
      </w:r>
      <w:r w:rsidR="005C4A20">
        <w:rPr>
          <w:lang w:val="en-GB" w:eastAsia="zh-CN"/>
        </w:rPr>
        <w:fldChar w:fldCharType="end"/>
      </w:r>
      <w:r w:rsidR="005C4A20">
        <w:rPr>
          <w:rFonts w:hint="eastAsia"/>
          <w:lang w:val="en-GB" w:eastAsia="zh-CN"/>
        </w:rPr>
        <w:t>:</w:t>
      </w:r>
    </w:p>
    <w:p w14:paraId="3E4FDBE6"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4:</w:t>
      </w:r>
      <w:r w:rsidRPr="00367163">
        <w:rPr>
          <w:rFonts w:ascii="Arial" w:eastAsia="MS Mincho" w:hAnsi="Arial"/>
          <w:color w:val="auto"/>
          <w:szCs w:val="24"/>
          <w:lang w:val="en-GB" w:eastAsia="en-GB"/>
        </w:rPr>
        <w:tab/>
        <w:t>For unicast, a two-step process (i.e., RX UE accepts or rejects TX UE’s suggestion) is adopted as a baseline, i.e., FFS on the following TX/RX UE behaviours when reject happens.</w:t>
      </w:r>
    </w:p>
    <w:p w14:paraId="18B3EBC9"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ab/>
        <w:t>• Step 1: TX UE sends RRCReconfigurationSidelink containing a SL DRX configuration to be applied by RX UE to RX UE</w:t>
      </w:r>
    </w:p>
    <w:p w14:paraId="496940B5"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367163">
        <w:rPr>
          <w:rFonts w:ascii="Arial" w:eastAsia="MS Mincho" w:hAnsi="Arial"/>
          <w:color w:val="auto"/>
          <w:szCs w:val="24"/>
          <w:lang w:val="en-GB" w:eastAsia="en-GB"/>
        </w:rPr>
        <w:tab/>
        <w:t>• Step 2: RX UE replies with a PC5-RRC signalling indicating acceptance or rejection for the SL DRX configuration. FFS on whether the new rejection cause for SL DRX needs to be defined. FFS on whether RRCReconfigurationFailureSidelink or RRCReconfigurationCompleteSidelink is used in Step 2.</w:t>
      </w:r>
    </w:p>
    <w:p w14:paraId="1D3D07F0" w14:textId="482304B5" w:rsidR="009816BD" w:rsidRDefault="009816BD" w:rsidP="00D8003C">
      <w:pPr>
        <w:spacing w:before="180"/>
        <w:jc w:val="both"/>
        <w:rPr>
          <w:lang w:val="en-GB" w:eastAsia="zh-CN"/>
        </w:rPr>
      </w:pPr>
      <w:r>
        <w:rPr>
          <w:rFonts w:hint="eastAsia"/>
          <w:lang w:val="en-GB" w:eastAsia="zh-CN"/>
        </w:rPr>
        <w:t>When the SL DRX configuration is included in the</w:t>
      </w:r>
      <w:r w:rsidRPr="009816BD">
        <w:rPr>
          <w:lang w:val="en-GB" w:eastAsia="zh-CN"/>
        </w:rPr>
        <w:t xml:space="preserve"> </w:t>
      </w:r>
      <w:r w:rsidRPr="009816BD">
        <w:rPr>
          <w:i/>
          <w:lang w:val="en-GB" w:eastAsia="zh-CN"/>
        </w:rPr>
        <w:t>RRCReconfigurationSidelink</w:t>
      </w:r>
      <w:r>
        <w:rPr>
          <w:rFonts w:hint="eastAsia"/>
          <w:lang w:val="en-GB" w:eastAsia="zh-CN"/>
        </w:rPr>
        <w:t xml:space="preserve"> message, but the Rx UE </w:t>
      </w:r>
      <w:r w:rsidR="00396DBD">
        <w:rPr>
          <w:rFonts w:hint="eastAsia"/>
          <w:lang w:val="en-GB" w:eastAsia="zh-CN"/>
        </w:rPr>
        <w:t>rejects it</w:t>
      </w:r>
      <w:r>
        <w:rPr>
          <w:rFonts w:hint="eastAsia"/>
          <w:lang w:val="en-GB" w:eastAsia="zh-CN"/>
        </w:rPr>
        <w:t xml:space="preserve">, what is the Rx UE </w:t>
      </w:r>
      <w:r>
        <w:rPr>
          <w:lang w:val="en-GB" w:eastAsia="zh-CN"/>
        </w:rPr>
        <w:t>behaviour</w:t>
      </w:r>
      <w:r>
        <w:rPr>
          <w:rFonts w:hint="eastAsia"/>
          <w:lang w:val="en-GB" w:eastAsia="zh-CN"/>
        </w:rPr>
        <w:t xml:space="preserve"> should be discussed.</w:t>
      </w:r>
    </w:p>
    <w:p w14:paraId="49664FBD" w14:textId="29DFC9BF" w:rsidR="002A78AD" w:rsidRDefault="002A78AD" w:rsidP="002A78AD">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1:</w:t>
      </w:r>
      <w:r w:rsidRPr="002D0098">
        <w:rPr>
          <w:b/>
          <w:lang w:eastAsia="zh-CN"/>
        </w:rPr>
        <w:t xml:space="preserve"> </w:t>
      </w:r>
      <w:r w:rsidR="009816BD">
        <w:rPr>
          <w:rFonts w:hint="eastAsia"/>
          <w:b/>
          <w:lang w:eastAsia="zh-CN"/>
        </w:rPr>
        <w:t xml:space="preserve">When the Rx UE </w:t>
      </w:r>
      <w:r w:rsidR="00396DBD">
        <w:rPr>
          <w:rFonts w:hint="eastAsia"/>
          <w:b/>
          <w:lang w:eastAsia="zh-CN"/>
        </w:rPr>
        <w:t>rejects</w:t>
      </w:r>
      <w:r w:rsidR="00DC105F">
        <w:rPr>
          <w:rFonts w:hint="eastAsia"/>
          <w:b/>
          <w:lang w:eastAsia="zh-CN"/>
        </w:rPr>
        <w:t xml:space="preserve"> </w:t>
      </w:r>
      <w:r w:rsidR="009816BD">
        <w:rPr>
          <w:rFonts w:hint="eastAsia"/>
          <w:b/>
          <w:lang w:eastAsia="zh-CN"/>
        </w:rPr>
        <w:t>the SL DRX configuration included in the RRCReconfigurationSidelink, which PC5-RRC signaling should be sent from Rx UE to Tx UE</w:t>
      </w:r>
      <w:r>
        <w:rPr>
          <w:rFonts w:hint="eastAsia"/>
          <w:b/>
          <w:lang w:eastAsia="zh-CN"/>
        </w:rPr>
        <w:t xml:space="preserve">? </w:t>
      </w:r>
      <w:r w:rsidR="009816BD">
        <w:rPr>
          <w:rFonts w:hint="eastAsia"/>
          <w:b/>
          <w:lang w:eastAsia="zh-CN"/>
        </w:rPr>
        <w:t xml:space="preserve">Which option do you prefer? </w:t>
      </w:r>
      <w:r>
        <w:rPr>
          <w:rFonts w:hint="eastAsia"/>
          <w:b/>
          <w:lang w:eastAsia="zh-CN"/>
        </w:rPr>
        <w:t>Please give your comments.</w:t>
      </w:r>
    </w:p>
    <w:p w14:paraId="750DDF6C" w14:textId="08BC7BAC" w:rsidR="009816BD" w:rsidRDefault="009816BD" w:rsidP="00BF4960">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9816BD">
        <w:rPr>
          <w:rFonts w:eastAsia="SimSun" w:hint="eastAsia"/>
          <w:b/>
          <w:lang w:eastAsia="zh-CN"/>
        </w:rPr>
        <w:t>:</w:t>
      </w:r>
      <w:r w:rsidRPr="009816BD">
        <w:rPr>
          <w:rFonts w:eastAsia="SimSun"/>
          <w:b/>
          <w:lang w:eastAsia="zh-CN"/>
        </w:rPr>
        <w:t xml:space="preserve"> </w:t>
      </w:r>
      <w:r w:rsidRPr="00D54F6E">
        <w:rPr>
          <w:rFonts w:eastAsia="SimSun"/>
          <w:b/>
          <w:i/>
          <w:lang w:eastAsia="zh-CN"/>
        </w:rPr>
        <w:t>RRCReconfigurationFailureSidelink</w:t>
      </w:r>
      <w:r w:rsidR="00BF4960">
        <w:rPr>
          <w:rFonts w:eastAsia="SimSun" w:hint="eastAsia"/>
          <w:b/>
          <w:lang w:eastAsia="zh-CN"/>
        </w:rPr>
        <w:t>.</w:t>
      </w:r>
    </w:p>
    <w:p w14:paraId="294528C5" w14:textId="74FEA1C5" w:rsidR="00B45EA5" w:rsidRPr="008D6FFA" w:rsidRDefault="009816BD" w:rsidP="00BF4960">
      <w:pPr>
        <w:pStyle w:val="ab"/>
        <w:numPr>
          <w:ilvl w:val="0"/>
          <w:numId w:val="18"/>
        </w:numPr>
        <w:spacing w:beforeLines="50" w:before="120" w:afterLines="50" w:after="120"/>
        <w:ind w:firstLineChars="0"/>
        <w:jc w:val="both"/>
        <w:rPr>
          <w:rFonts w:eastAsia="SimSun"/>
          <w:b/>
          <w:lang w:eastAsia="zh-CN"/>
        </w:rPr>
      </w:pPr>
      <w:r w:rsidRPr="008D6FFA">
        <w:rPr>
          <w:rFonts w:eastAsia="SimSun" w:hint="eastAsia"/>
          <w:b/>
          <w:lang w:eastAsia="zh-CN"/>
        </w:rPr>
        <w:t>Option 2:</w:t>
      </w:r>
      <w:r w:rsidRPr="008D6FFA">
        <w:rPr>
          <w:rFonts w:eastAsia="SimSun"/>
          <w:b/>
          <w:lang w:eastAsia="zh-CN"/>
        </w:rPr>
        <w:t xml:space="preserve"> </w:t>
      </w:r>
      <w:r w:rsidRPr="00D54F6E">
        <w:rPr>
          <w:rFonts w:eastAsia="SimSun"/>
          <w:b/>
          <w:i/>
          <w:lang w:eastAsia="zh-CN"/>
        </w:rPr>
        <w:t>RRCReconfigurationCompleteSidelink</w:t>
      </w:r>
      <w:r w:rsidR="00BF4960">
        <w:rPr>
          <w:rFonts w:eastAsia="SimSun" w:hint="eastAsia"/>
          <w:b/>
          <w:lang w:eastAsia="zh-CN"/>
        </w:rPr>
        <w:t>.</w:t>
      </w:r>
    </w:p>
    <w:tbl>
      <w:tblPr>
        <w:tblStyle w:val="af5"/>
        <w:tblW w:w="0" w:type="auto"/>
        <w:tblInd w:w="108" w:type="dxa"/>
        <w:tblLook w:val="04A0" w:firstRow="1" w:lastRow="0" w:firstColumn="1" w:lastColumn="0" w:noHBand="0" w:noVBand="1"/>
      </w:tblPr>
      <w:tblGrid>
        <w:gridCol w:w="1547"/>
        <w:gridCol w:w="1259"/>
        <w:gridCol w:w="6714"/>
      </w:tblGrid>
      <w:tr w:rsidR="00BF4960" w:rsidRPr="00762F8B" w14:paraId="2A32F935" w14:textId="77777777" w:rsidTr="00D74717">
        <w:trPr>
          <w:trHeight w:val="347"/>
        </w:trPr>
        <w:tc>
          <w:tcPr>
            <w:tcW w:w="1547" w:type="dxa"/>
          </w:tcPr>
          <w:p w14:paraId="742B9B72" w14:textId="77777777" w:rsidR="00BF4960" w:rsidRPr="00762F8B" w:rsidRDefault="00BF4960"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47F762F8" w14:textId="77777777" w:rsidR="00BF4960" w:rsidRPr="00D55D63" w:rsidRDefault="00BF4960" w:rsidP="007E7493">
            <w:pPr>
              <w:jc w:val="both"/>
              <w:rPr>
                <w:rFonts w:eastAsiaTheme="minorEastAsia"/>
                <w:lang w:eastAsia="zh-CN"/>
              </w:rPr>
            </w:pPr>
            <w:r>
              <w:rPr>
                <w:rFonts w:eastAsiaTheme="minorEastAsia" w:cs="Arial" w:hint="eastAsia"/>
                <w:b/>
                <w:lang w:eastAsia="zh-CN"/>
              </w:rPr>
              <w:t>Option</w:t>
            </w:r>
          </w:p>
        </w:tc>
        <w:tc>
          <w:tcPr>
            <w:tcW w:w="6714" w:type="dxa"/>
          </w:tcPr>
          <w:p w14:paraId="789C95FD" w14:textId="77777777" w:rsidR="00BF4960" w:rsidRPr="00762F8B" w:rsidRDefault="00BF4960"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77006B0" w14:textId="77777777" w:rsidTr="00D74717">
        <w:tc>
          <w:tcPr>
            <w:tcW w:w="1547" w:type="dxa"/>
          </w:tcPr>
          <w:p w14:paraId="008F281F" w14:textId="03C6944E" w:rsidR="002C1E67" w:rsidRDefault="002C1E67" w:rsidP="002C1E67">
            <w:pPr>
              <w:jc w:val="both"/>
              <w:rPr>
                <w:rFonts w:eastAsiaTheme="minorEastAsia"/>
                <w:lang w:eastAsia="zh-CN"/>
              </w:rPr>
            </w:pPr>
            <w:r>
              <w:rPr>
                <w:rFonts w:eastAsiaTheme="minorEastAsia"/>
                <w:lang w:eastAsia="zh-CN"/>
              </w:rPr>
              <w:t>OPPO</w:t>
            </w:r>
          </w:p>
        </w:tc>
        <w:tc>
          <w:tcPr>
            <w:tcW w:w="1259" w:type="dxa"/>
          </w:tcPr>
          <w:p w14:paraId="0F02D3C7" w14:textId="743434D9" w:rsidR="002C1E67" w:rsidRDefault="002C1E67" w:rsidP="002C1E67">
            <w:pPr>
              <w:jc w:val="both"/>
              <w:rPr>
                <w:rFonts w:eastAsiaTheme="minorEastAsia"/>
                <w:lang w:eastAsia="zh-CN"/>
              </w:rPr>
            </w:pPr>
            <w:r>
              <w:rPr>
                <w:rFonts w:eastAsiaTheme="minorEastAsia"/>
                <w:lang w:eastAsia="zh-CN"/>
              </w:rPr>
              <w:t>Option 2</w:t>
            </w:r>
          </w:p>
        </w:tc>
        <w:tc>
          <w:tcPr>
            <w:tcW w:w="6714" w:type="dxa"/>
          </w:tcPr>
          <w:p w14:paraId="7A833AB4" w14:textId="77777777" w:rsidR="002C1E67" w:rsidRDefault="002C1E67" w:rsidP="002C1E67">
            <w:pPr>
              <w:jc w:val="both"/>
              <w:rPr>
                <w:rFonts w:eastAsiaTheme="minorEastAsia"/>
                <w:lang w:eastAsia="zh-CN"/>
              </w:rPr>
            </w:pPr>
          </w:p>
        </w:tc>
      </w:tr>
      <w:tr w:rsidR="00D74717" w14:paraId="65F6FB39" w14:textId="77777777" w:rsidTr="00D74717">
        <w:tc>
          <w:tcPr>
            <w:tcW w:w="1547" w:type="dxa"/>
          </w:tcPr>
          <w:p w14:paraId="3FBD5066" w14:textId="3538C7E2"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5CC23750" w14:textId="5E58E890" w:rsidR="00D74717" w:rsidRDefault="00D74717" w:rsidP="00D74717">
            <w:pPr>
              <w:jc w:val="both"/>
              <w:rPr>
                <w:rFonts w:eastAsiaTheme="minorEastAsia"/>
                <w:lang w:eastAsia="zh-CN"/>
              </w:rPr>
            </w:pPr>
            <w:r>
              <w:rPr>
                <w:rFonts w:eastAsiaTheme="minorEastAsia" w:hint="eastAsia"/>
                <w:lang w:eastAsia="zh-CN"/>
              </w:rPr>
              <w:t>Option 2</w:t>
            </w:r>
          </w:p>
        </w:tc>
        <w:tc>
          <w:tcPr>
            <w:tcW w:w="6714" w:type="dxa"/>
          </w:tcPr>
          <w:p w14:paraId="21D0E53C" w14:textId="13DED6C0" w:rsidR="00D74717" w:rsidRDefault="00D74717" w:rsidP="00D74717">
            <w:pPr>
              <w:jc w:val="both"/>
              <w:rPr>
                <w:rFonts w:eastAsiaTheme="minorEastAsia"/>
                <w:lang w:eastAsia="zh-CN"/>
              </w:rPr>
            </w:pPr>
            <w:r>
              <w:rPr>
                <w:rFonts w:eastAsiaTheme="minorEastAsia"/>
                <w:lang w:eastAsia="zh-CN"/>
              </w:rPr>
              <w:t xml:space="preserve">Both could wok. But we prefer to include the reject indication in </w:t>
            </w:r>
            <w:r w:rsidRPr="00D54F6E">
              <w:rPr>
                <w:rFonts w:eastAsia="SimSun"/>
                <w:b/>
                <w:i/>
                <w:lang w:eastAsia="zh-CN"/>
              </w:rPr>
              <w:t>RRCReconfigurationCompleteSidelink</w:t>
            </w:r>
            <w:r>
              <w:rPr>
                <w:rFonts w:eastAsiaTheme="minorEastAsia"/>
                <w:lang w:eastAsia="zh-CN"/>
              </w:rPr>
              <w:t xml:space="preserve">. </w:t>
            </w:r>
            <w:r w:rsidRPr="00D54F6E">
              <w:rPr>
                <w:rFonts w:eastAsia="SimSun"/>
                <w:b/>
                <w:i/>
                <w:lang w:eastAsia="zh-CN"/>
              </w:rPr>
              <w:t>RRCReconfigurationFailureSidelink</w:t>
            </w:r>
            <w:r>
              <w:rPr>
                <w:rFonts w:eastAsiaTheme="minorEastAsia"/>
                <w:lang w:eastAsia="zh-CN"/>
              </w:rPr>
              <w:t xml:space="preserve"> is only transmitted upon sidelink configuration failure.</w:t>
            </w:r>
          </w:p>
        </w:tc>
      </w:tr>
      <w:tr w:rsidR="00D74717" w14:paraId="4EE559B9" w14:textId="77777777" w:rsidTr="00D74717">
        <w:tc>
          <w:tcPr>
            <w:tcW w:w="1547" w:type="dxa"/>
          </w:tcPr>
          <w:p w14:paraId="4F109E09" w14:textId="77777777" w:rsidR="00D74717" w:rsidRDefault="00D74717" w:rsidP="00D74717">
            <w:pPr>
              <w:jc w:val="both"/>
              <w:rPr>
                <w:rFonts w:eastAsiaTheme="minorEastAsia"/>
                <w:lang w:eastAsia="zh-CN"/>
              </w:rPr>
            </w:pPr>
          </w:p>
        </w:tc>
        <w:tc>
          <w:tcPr>
            <w:tcW w:w="1259" w:type="dxa"/>
          </w:tcPr>
          <w:p w14:paraId="4B8BA16D" w14:textId="77777777" w:rsidR="00D74717" w:rsidRDefault="00D74717" w:rsidP="00D74717">
            <w:pPr>
              <w:jc w:val="both"/>
              <w:rPr>
                <w:rFonts w:eastAsiaTheme="minorEastAsia"/>
                <w:lang w:eastAsia="zh-CN"/>
              </w:rPr>
            </w:pPr>
          </w:p>
        </w:tc>
        <w:tc>
          <w:tcPr>
            <w:tcW w:w="6714" w:type="dxa"/>
          </w:tcPr>
          <w:p w14:paraId="46BCAA7D" w14:textId="77777777" w:rsidR="00D74717" w:rsidRDefault="00D74717" w:rsidP="00D74717">
            <w:pPr>
              <w:jc w:val="both"/>
              <w:rPr>
                <w:rFonts w:eastAsiaTheme="minorEastAsia"/>
                <w:lang w:eastAsia="zh-CN"/>
              </w:rPr>
            </w:pPr>
          </w:p>
        </w:tc>
      </w:tr>
    </w:tbl>
    <w:p w14:paraId="043BE5E9" w14:textId="77777777" w:rsidR="00BF4960" w:rsidRDefault="00BF4960" w:rsidP="00B45EA5">
      <w:pPr>
        <w:spacing w:beforeLines="50" w:before="120" w:afterLines="50" w:after="120"/>
        <w:jc w:val="both"/>
        <w:rPr>
          <w:lang w:eastAsia="zh-CN"/>
        </w:rPr>
      </w:pPr>
    </w:p>
    <w:p w14:paraId="08EFD784" w14:textId="77777777" w:rsidR="00BF4960" w:rsidRDefault="00BF4960" w:rsidP="00B45EA5">
      <w:pPr>
        <w:spacing w:beforeLines="50" w:before="120" w:afterLines="50" w:after="120"/>
        <w:jc w:val="both"/>
        <w:rPr>
          <w:lang w:eastAsia="zh-CN"/>
        </w:rPr>
      </w:pPr>
    </w:p>
    <w:p w14:paraId="5D39D8B8" w14:textId="77777777" w:rsidR="00B45EA5" w:rsidRDefault="00B45EA5" w:rsidP="00B45EA5">
      <w:pPr>
        <w:spacing w:beforeLines="50" w:before="120" w:afterLines="50" w:after="120"/>
        <w:jc w:val="both"/>
        <w:rPr>
          <w:lang w:eastAsia="zh-CN"/>
        </w:rPr>
      </w:pPr>
      <w:r>
        <w:rPr>
          <w:rFonts w:hint="eastAsia"/>
          <w:lang w:eastAsia="zh-CN"/>
        </w:rPr>
        <w:t xml:space="preserve">If Option 1 is selected for Question </w:t>
      </w:r>
      <w:r w:rsidR="00F91C44" w:rsidRPr="00F91C44">
        <w:rPr>
          <w:lang w:eastAsia="zh-CN"/>
        </w:rPr>
        <w:fldChar w:fldCharType="begin"/>
      </w:r>
      <w:r w:rsidR="00F91C44" w:rsidRPr="00F91C44">
        <w:rPr>
          <w:lang w:eastAsia="zh-CN"/>
        </w:rPr>
        <w:instrText xml:space="preserve"> REF _Ref82091126 \r \h </w:instrText>
      </w:r>
      <w:r w:rsidR="00F91C44">
        <w:rPr>
          <w:lang w:eastAsia="zh-CN"/>
        </w:rPr>
        <w:instrText xml:space="preserve"> \* MERGEFORMAT </w:instrText>
      </w:r>
      <w:r w:rsidR="00F91C44" w:rsidRPr="00F91C44">
        <w:rPr>
          <w:lang w:eastAsia="zh-CN"/>
        </w:rPr>
      </w:r>
      <w:r w:rsidR="00F91C44" w:rsidRPr="00F91C44">
        <w:rPr>
          <w:lang w:eastAsia="zh-CN"/>
        </w:rPr>
        <w:fldChar w:fldCharType="separate"/>
      </w:r>
      <w:r w:rsidR="00F91C44" w:rsidRPr="00F91C44">
        <w:rPr>
          <w:lang w:eastAsia="zh-CN"/>
        </w:rPr>
        <w:t>5.5</w:t>
      </w:r>
      <w:r w:rsidR="00F91C44" w:rsidRPr="00F91C44">
        <w:rPr>
          <w:lang w:eastAsia="zh-CN"/>
        </w:rPr>
        <w:fldChar w:fldCharType="end"/>
      </w:r>
      <w:r w:rsidR="00F91C44" w:rsidRPr="00F91C44">
        <w:rPr>
          <w:rFonts w:hint="eastAsia"/>
          <w:lang w:eastAsia="zh-CN"/>
        </w:rPr>
        <w:t>-1</w:t>
      </w:r>
      <w:r>
        <w:rPr>
          <w:rFonts w:hint="eastAsia"/>
          <w:lang w:eastAsia="zh-CN"/>
        </w:rPr>
        <w:t>, a</w:t>
      </w:r>
      <w:r w:rsidRPr="00AC0FF3">
        <w:rPr>
          <w:rFonts w:hint="eastAsia"/>
          <w:lang w:eastAsia="zh-CN"/>
        </w:rPr>
        <w:t>ccording</w:t>
      </w:r>
      <w:r>
        <w:rPr>
          <w:rFonts w:hint="eastAsia"/>
          <w:lang w:eastAsia="zh-CN"/>
        </w:rPr>
        <w:t xml:space="preserve"> to TS38.331, the contents of </w:t>
      </w:r>
      <w:r w:rsidRPr="00AC0FF3">
        <w:rPr>
          <w:rFonts w:hint="eastAsia"/>
          <w:i/>
          <w:lang w:eastAsia="zh-CN"/>
        </w:rPr>
        <w:t>RRCReconfigurationFailureSidelink</w:t>
      </w:r>
      <w:r>
        <w:rPr>
          <w:rFonts w:hint="eastAsia"/>
          <w:lang w:eastAsia="zh-CN"/>
        </w:rPr>
        <w:t xml:space="preserve"> are as below:</w:t>
      </w:r>
    </w:p>
    <w:tbl>
      <w:tblPr>
        <w:tblStyle w:val="af5"/>
        <w:tblW w:w="0" w:type="auto"/>
        <w:tblLook w:val="04A0" w:firstRow="1" w:lastRow="0" w:firstColumn="1" w:lastColumn="0" w:noHBand="0" w:noVBand="1"/>
      </w:tblPr>
      <w:tblGrid>
        <w:gridCol w:w="9628"/>
      </w:tblGrid>
      <w:tr w:rsidR="00B45EA5" w14:paraId="253D1711" w14:textId="77777777" w:rsidTr="00EE79B8">
        <w:tc>
          <w:tcPr>
            <w:tcW w:w="9854" w:type="dxa"/>
          </w:tcPr>
          <w:p w14:paraId="0F3BEBCE" w14:textId="77777777" w:rsidR="00B45EA5" w:rsidRPr="00F71285" w:rsidRDefault="00B45EA5" w:rsidP="00EE79B8">
            <w:pPr>
              <w:keepNext/>
              <w:keepLines/>
              <w:spacing w:before="120"/>
              <w:textAlignment w:val="baseline"/>
              <w:outlineLvl w:val="3"/>
              <w:rPr>
                <w:rFonts w:ascii="Arial" w:eastAsia="Times New Roman" w:hAnsi="Arial"/>
                <w:i/>
                <w:iCs/>
                <w:color w:val="auto"/>
                <w:sz w:val="24"/>
                <w:lang w:val="en-GB"/>
              </w:rPr>
            </w:pPr>
            <w:bookmarkStart w:id="14" w:name="_Toc60777571"/>
            <w:bookmarkStart w:id="15" w:name="_Toc76423859"/>
            <w:r w:rsidRPr="00F71285">
              <w:rPr>
                <w:rFonts w:ascii="Arial" w:eastAsia="Times New Roman" w:hAnsi="Arial"/>
                <w:color w:val="auto"/>
                <w:sz w:val="24"/>
                <w:lang w:val="en-GB"/>
              </w:rPr>
              <w:lastRenderedPageBreak/>
              <w:t>–</w:t>
            </w:r>
            <w:r w:rsidRPr="00F71285">
              <w:rPr>
                <w:rFonts w:ascii="Arial" w:eastAsia="Times New Roman" w:hAnsi="Arial"/>
                <w:color w:val="auto"/>
                <w:sz w:val="24"/>
                <w:lang w:val="en-GB"/>
              </w:rPr>
              <w:tab/>
            </w:r>
            <w:r w:rsidRPr="00F71285">
              <w:rPr>
                <w:rFonts w:ascii="Arial" w:eastAsia="Times New Roman" w:hAnsi="Arial"/>
                <w:i/>
                <w:iCs/>
                <w:noProof/>
                <w:color w:val="auto"/>
                <w:sz w:val="24"/>
                <w:lang w:val="en-GB"/>
              </w:rPr>
              <w:t>RRCReconfigurationFailureSidelink</w:t>
            </w:r>
            <w:bookmarkEnd w:id="14"/>
            <w:bookmarkEnd w:id="15"/>
          </w:p>
          <w:p w14:paraId="08D1F2F7" w14:textId="77777777" w:rsidR="00B45EA5" w:rsidRPr="00F71285" w:rsidRDefault="00B45EA5" w:rsidP="00EE79B8">
            <w:pPr>
              <w:textAlignment w:val="baseline"/>
              <w:rPr>
                <w:rFonts w:eastAsia="Times New Roman"/>
                <w:color w:val="auto"/>
                <w:lang w:val="en-GB"/>
              </w:rPr>
            </w:pPr>
            <w:r w:rsidRPr="00F71285">
              <w:rPr>
                <w:rFonts w:eastAsia="Times New Roman"/>
                <w:color w:val="auto"/>
                <w:lang w:val="en-GB"/>
              </w:rPr>
              <w:t xml:space="preserve">The </w:t>
            </w:r>
            <w:r w:rsidRPr="00F71285">
              <w:rPr>
                <w:rFonts w:eastAsia="Times New Roman"/>
                <w:i/>
                <w:color w:val="auto"/>
                <w:lang w:val="en-GB"/>
              </w:rPr>
              <w:t>RRCReconfiguration</w:t>
            </w:r>
            <w:r w:rsidRPr="00F71285">
              <w:rPr>
                <w:rFonts w:eastAsia="Times New Roman"/>
                <w:i/>
                <w:iCs/>
                <w:noProof/>
                <w:color w:val="auto"/>
                <w:lang w:val="en-GB"/>
              </w:rPr>
              <w:t>Failure</w:t>
            </w:r>
            <w:r w:rsidRPr="00F71285">
              <w:rPr>
                <w:rFonts w:eastAsia="Times New Roman"/>
                <w:i/>
                <w:color w:val="auto"/>
                <w:lang w:val="en-GB"/>
              </w:rPr>
              <w:t>Sidelink</w:t>
            </w:r>
            <w:r w:rsidRPr="00F71285">
              <w:rPr>
                <w:rFonts w:eastAsia="Times New Roman"/>
                <w:color w:val="auto"/>
                <w:lang w:val="en-GB"/>
              </w:rPr>
              <w:t xml:space="preserve"> message is used to indicate the failure of a PC5 RRC AS reconfiguration.</w:t>
            </w:r>
            <w:r w:rsidRPr="00F71285">
              <w:rPr>
                <w:rFonts w:eastAsia="Yu Mincho"/>
                <w:color w:val="auto"/>
                <w:lang w:val="en-GB" w:eastAsia="zh-CN"/>
              </w:rPr>
              <w:t xml:space="preserve"> It is only applied to unicast of NR sidelink communication.</w:t>
            </w:r>
          </w:p>
          <w:p w14:paraId="796298E3"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 xml:space="preserve">Signalling radio bearer: </w:t>
            </w:r>
            <w:r w:rsidRPr="00F71285">
              <w:rPr>
                <w:rFonts w:eastAsia="DengXian"/>
                <w:color w:val="auto"/>
                <w:lang w:val="en-GB" w:eastAsia="zh-CN"/>
              </w:rPr>
              <w:t>SL-SRB3</w:t>
            </w:r>
          </w:p>
          <w:p w14:paraId="56902E48"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RLC-SAP: AM</w:t>
            </w:r>
          </w:p>
          <w:p w14:paraId="744C56B2"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Logical channel: SCCH</w:t>
            </w:r>
          </w:p>
          <w:p w14:paraId="2FA6E300" w14:textId="77777777" w:rsidR="00B45EA5" w:rsidRPr="00F71285" w:rsidRDefault="00B45EA5" w:rsidP="00EE79B8">
            <w:pPr>
              <w:ind w:left="568" w:hanging="284"/>
              <w:textAlignment w:val="baseline"/>
              <w:rPr>
                <w:rFonts w:eastAsia="Times New Roman"/>
                <w:i/>
                <w:iCs/>
                <w:color w:val="auto"/>
                <w:lang w:val="en-GB"/>
              </w:rPr>
            </w:pPr>
            <w:r w:rsidRPr="00F71285">
              <w:rPr>
                <w:rFonts w:eastAsia="Times New Roman"/>
                <w:color w:val="auto"/>
                <w:lang w:val="en-GB"/>
              </w:rPr>
              <w:t xml:space="preserve">Direction: UE to </w:t>
            </w:r>
            <w:r w:rsidRPr="00F71285">
              <w:rPr>
                <w:rFonts w:eastAsia="Times New Roman"/>
                <w:color w:val="auto"/>
                <w:lang w:val="en-GB" w:eastAsia="zh-CN"/>
              </w:rPr>
              <w:t>UE</w:t>
            </w:r>
          </w:p>
          <w:p w14:paraId="305F460D" w14:textId="77777777" w:rsidR="00B45EA5" w:rsidRPr="00F71285" w:rsidRDefault="00B45EA5" w:rsidP="00EE79B8">
            <w:pPr>
              <w:keepNext/>
              <w:keepLines/>
              <w:spacing w:before="60"/>
              <w:jc w:val="center"/>
              <w:textAlignment w:val="baseline"/>
              <w:rPr>
                <w:rFonts w:ascii="Arial" w:eastAsia="Times New Roman" w:hAnsi="Arial"/>
                <w:color w:val="auto"/>
                <w:lang w:val="en-GB"/>
              </w:rPr>
            </w:pPr>
            <w:r w:rsidRPr="00F71285">
              <w:rPr>
                <w:rFonts w:ascii="Arial" w:eastAsia="Times New Roman" w:hAnsi="Arial"/>
                <w:b/>
                <w:i/>
                <w:iCs/>
                <w:color w:val="auto"/>
                <w:lang w:val="en-GB"/>
              </w:rPr>
              <w:t>RRCReconfiguration</w:t>
            </w:r>
            <w:r w:rsidRPr="00F71285">
              <w:rPr>
                <w:rFonts w:ascii="Arial" w:eastAsia="Times New Roman" w:hAnsi="Arial"/>
                <w:b/>
                <w:i/>
                <w:iCs/>
                <w:noProof/>
                <w:color w:val="auto"/>
                <w:lang w:val="en-GB"/>
              </w:rPr>
              <w:t>Failure</w:t>
            </w:r>
            <w:r w:rsidRPr="00F71285">
              <w:rPr>
                <w:rFonts w:ascii="Arial" w:eastAsia="Times New Roman" w:hAnsi="Arial"/>
                <w:b/>
                <w:i/>
                <w:iCs/>
                <w:color w:val="auto"/>
                <w:lang w:val="en-GB"/>
              </w:rPr>
              <w:t>Sidelink</w:t>
            </w:r>
            <w:r w:rsidRPr="00F71285">
              <w:rPr>
                <w:rFonts w:ascii="Arial" w:eastAsia="Times New Roman" w:hAnsi="Arial"/>
                <w:b/>
                <w:color w:val="auto"/>
                <w:lang w:val="en-GB"/>
              </w:rPr>
              <w:t xml:space="preserve"> message</w:t>
            </w:r>
          </w:p>
          <w:p w14:paraId="520F2C6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ASN1START</w:t>
            </w:r>
          </w:p>
          <w:p w14:paraId="2B27306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TAG-RRCRECONFIGURATIONFAILURESIDELINK-START</w:t>
            </w:r>
          </w:p>
          <w:p w14:paraId="1979AA9B"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6B92AA1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RRCReconfigurationFailureSidelink ::=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74940D84"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rrc-TransactionIdentifier-r16                 RRC-TransactionIdentifier,</w:t>
            </w:r>
          </w:p>
          <w:p w14:paraId="6ED7872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criticalExtensions                            </w:t>
            </w:r>
            <w:r w:rsidRPr="00F71285">
              <w:rPr>
                <w:rFonts w:ascii="Courier New" w:eastAsia="Times New Roman" w:hAnsi="Courier New"/>
                <w:noProof/>
                <w:color w:val="993366"/>
                <w:sz w:val="16"/>
                <w:lang w:val="en-GB" w:eastAsia="en-GB"/>
              </w:rPr>
              <w:t>CHOICE</w:t>
            </w:r>
            <w:r w:rsidRPr="00F71285">
              <w:rPr>
                <w:rFonts w:ascii="Courier New" w:eastAsia="Times New Roman" w:hAnsi="Courier New"/>
                <w:noProof/>
                <w:color w:val="auto"/>
                <w:sz w:val="16"/>
                <w:lang w:val="en-GB" w:eastAsia="en-GB"/>
              </w:rPr>
              <w:t xml:space="preserve"> {</w:t>
            </w:r>
          </w:p>
          <w:p w14:paraId="5D68A2E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rrcReconfigurationFailureSidelink-r16         RRCReconfigurationFailureSidelink-IEs-r16,</w:t>
            </w:r>
          </w:p>
          <w:p w14:paraId="123F747B"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criticalExtensionsFuture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27645B5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w:t>
            </w:r>
          </w:p>
          <w:p w14:paraId="5011DFF7"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w:t>
            </w:r>
          </w:p>
          <w:p w14:paraId="58C9F71F"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571A4BC8"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RRCReconfigurationFailureSidelink-IEs-r16 ::=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26DA2A99"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lateNonCriticalExtension                      </w:t>
            </w:r>
            <w:r w:rsidRPr="00F71285">
              <w:rPr>
                <w:rFonts w:ascii="Courier New" w:eastAsia="Times New Roman" w:hAnsi="Courier New"/>
                <w:noProof/>
                <w:color w:val="993366"/>
                <w:sz w:val="16"/>
                <w:lang w:val="en-GB" w:eastAsia="en-GB"/>
              </w:rPr>
              <w:t>OCTET</w:t>
            </w:r>
            <w:r w:rsidRPr="00F71285">
              <w:rPr>
                <w:rFonts w:ascii="Courier New" w:eastAsia="Times New Roman" w:hAnsi="Courier New"/>
                <w:noProof/>
                <w:color w:val="auto"/>
                <w:sz w:val="16"/>
                <w:lang w:val="en-GB" w:eastAsia="en-GB"/>
              </w:rPr>
              <w:t xml:space="preserve"> </w:t>
            </w:r>
            <w:r w:rsidRPr="00F71285">
              <w:rPr>
                <w:rFonts w:ascii="Courier New" w:eastAsia="Times New Roman" w:hAnsi="Courier New"/>
                <w:noProof/>
                <w:color w:val="993366"/>
                <w:sz w:val="16"/>
                <w:lang w:val="en-GB" w:eastAsia="en-GB"/>
              </w:rPr>
              <w:t>STRING</w:t>
            </w:r>
            <w:r w:rsidRPr="00F71285">
              <w:rPr>
                <w:rFonts w:ascii="Courier New" w:eastAsia="Times New Roman" w:hAnsi="Courier New"/>
                <w:noProof/>
                <w:color w:val="auto"/>
                <w:sz w:val="16"/>
                <w:lang w:val="en-GB" w:eastAsia="en-GB"/>
              </w:rPr>
              <w:t xml:space="preserve">                                                         </w:t>
            </w:r>
            <w:r w:rsidRPr="00F71285">
              <w:rPr>
                <w:rFonts w:ascii="Courier New" w:eastAsia="Times New Roman" w:hAnsi="Courier New"/>
                <w:noProof/>
                <w:color w:val="993366"/>
                <w:sz w:val="16"/>
                <w:lang w:val="en-GB" w:eastAsia="en-GB"/>
              </w:rPr>
              <w:t>OPTIONAL</w:t>
            </w:r>
            <w:r w:rsidRPr="00F71285">
              <w:rPr>
                <w:rFonts w:ascii="Courier New" w:eastAsia="Times New Roman" w:hAnsi="Courier New"/>
                <w:noProof/>
                <w:color w:val="auto"/>
                <w:sz w:val="16"/>
                <w:lang w:val="en-GB" w:eastAsia="en-GB"/>
              </w:rPr>
              <w:t>,</w:t>
            </w:r>
          </w:p>
          <w:p w14:paraId="1AA0FB7D"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nonCriticalExtension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                                                          </w:t>
            </w:r>
            <w:r w:rsidRPr="00F71285">
              <w:rPr>
                <w:rFonts w:ascii="Courier New" w:eastAsia="Times New Roman" w:hAnsi="Courier New"/>
                <w:noProof/>
                <w:color w:val="993366"/>
                <w:sz w:val="16"/>
                <w:lang w:val="en-GB" w:eastAsia="en-GB"/>
              </w:rPr>
              <w:t>OPTIONAL</w:t>
            </w:r>
          </w:p>
          <w:p w14:paraId="2CDC9DF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w:t>
            </w:r>
          </w:p>
          <w:p w14:paraId="26A4BF02"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194084FF"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TAG-RRCRECONFIGURATIONFAILURESIDELINK-STOP</w:t>
            </w:r>
          </w:p>
          <w:p w14:paraId="5B3AF93C"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ASN1STOP</w:t>
            </w:r>
          </w:p>
          <w:p w14:paraId="00786165" w14:textId="77777777" w:rsidR="00B45EA5" w:rsidRDefault="00B45EA5" w:rsidP="00EE79B8">
            <w:pPr>
              <w:spacing w:beforeLines="50" w:before="120" w:afterLines="50" w:after="120"/>
              <w:jc w:val="both"/>
              <w:rPr>
                <w:lang w:eastAsia="zh-CN"/>
              </w:rPr>
            </w:pPr>
          </w:p>
        </w:tc>
      </w:tr>
    </w:tbl>
    <w:p w14:paraId="33AAA392" w14:textId="784160C9" w:rsidR="00B45EA5" w:rsidRPr="00AC0FF3" w:rsidRDefault="00B45EA5" w:rsidP="00B45EA5">
      <w:pPr>
        <w:spacing w:beforeLines="50" w:before="120" w:afterLines="50" w:after="120"/>
        <w:jc w:val="both"/>
        <w:rPr>
          <w:lang w:eastAsia="zh-CN"/>
        </w:rPr>
      </w:pPr>
      <w:r>
        <w:rPr>
          <w:rFonts w:hint="eastAsia"/>
          <w:lang w:eastAsia="zh-CN"/>
        </w:rPr>
        <w:t xml:space="preserve">According to the above message, there is no failure cause indication in the </w:t>
      </w:r>
      <w:r w:rsidRPr="00AC0FF3">
        <w:rPr>
          <w:rFonts w:hint="eastAsia"/>
          <w:i/>
          <w:lang w:eastAsia="zh-CN"/>
        </w:rPr>
        <w:t>RRCReconfigurationFailureSidelink</w:t>
      </w:r>
      <w:r>
        <w:rPr>
          <w:rFonts w:hint="eastAsia"/>
          <w:lang w:eastAsia="zh-CN"/>
        </w:rPr>
        <w:t xml:space="preserve">. If Rx UE </w:t>
      </w:r>
      <w:r w:rsidR="00466BCF">
        <w:rPr>
          <w:rFonts w:hint="eastAsia"/>
          <w:lang w:eastAsia="zh-CN"/>
        </w:rPr>
        <w:t>rejects</w:t>
      </w:r>
      <w:r w:rsidR="00F80285">
        <w:rPr>
          <w:rFonts w:hint="eastAsia"/>
          <w:lang w:eastAsia="zh-CN"/>
        </w:rPr>
        <w:t xml:space="preserve"> </w:t>
      </w:r>
      <w:r>
        <w:rPr>
          <w:rFonts w:hint="eastAsia"/>
          <w:lang w:eastAsia="zh-CN"/>
        </w:rPr>
        <w:t>the SL DRX configuration, whether new rejection cause should be introduced in</w:t>
      </w:r>
      <w:r w:rsidRPr="00005103">
        <w:rPr>
          <w:rFonts w:hint="eastAsia"/>
          <w:i/>
          <w:lang w:eastAsia="zh-CN"/>
        </w:rPr>
        <w:t xml:space="preserve"> </w:t>
      </w:r>
      <w:r w:rsidRPr="00AC0FF3">
        <w:rPr>
          <w:rFonts w:hint="eastAsia"/>
          <w:lang w:eastAsia="zh-CN"/>
        </w:rPr>
        <w:t>the</w:t>
      </w:r>
      <w:r>
        <w:rPr>
          <w:rFonts w:hint="eastAsia"/>
          <w:i/>
          <w:lang w:eastAsia="zh-CN"/>
        </w:rPr>
        <w:t xml:space="preserve"> </w:t>
      </w:r>
      <w:r w:rsidRPr="00AC0FF3">
        <w:rPr>
          <w:rFonts w:hint="eastAsia"/>
          <w:i/>
          <w:lang w:eastAsia="zh-CN"/>
        </w:rPr>
        <w:t>RRCReconfigurationFailureSidelink</w:t>
      </w:r>
      <w:r>
        <w:rPr>
          <w:rFonts w:hint="eastAsia"/>
          <w:lang w:eastAsia="zh-CN"/>
        </w:rPr>
        <w:t xml:space="preserve"> can be further </w:t>
      </w:r>
      <w:r>
        <w:rPr>
          <w:lang w:eastAsia="zh-CN"/>
        </w:rPr>
        <w:t>discussed</w:t>
      </w:r>
      <w:r>
        <w:rPr>
          <w:rFonts w:hint="eastAsia"/>
          <w:lang w:eastAsia="zh-CN"/>
        </w:rPr>
        <w:t>.</w:t>
      </w:r>
    </w:p>
    <w:p w14:paraId="3451E674" w14:textId="51DB980A" w:rsidR="00B45EA5" w:rsidRDefault="00B45EA5" w:rsidP="00B45EA5">
      <w:pPr>
        <w:spacing w:beforeLines="50" w:before="120" w:afterLines="50" w:after="120"/>
        <w:jc w:val="both"/>
        <w:rPr>
          <w:b/>
          <w:lang w:eastAsia="zh-CN"/>
        </w:rPr>
      </w:pPr>
      <w:r w:rsidRPr="00501EC4">
        <w:rPr>
          <w:rFonts w:hint="eastAsia"/>
          <w:b/>
          <w:lang w:eastAsia="zh-CN"/>
        </w:rPr>
        <w:t>Q</w:t>
      </w:r>
      <w:r w:rsidRPr="00501EC4">
        <w:rPr>
          <w:b/>
          <w:lang w:eastAsia="zh-CN"/>
        </w:rPr>
        <w:t xml:space="preserve">uestion </w:t>
      </w:r>
      <w:r w:rsidR="00F91C44" w:rsidRPr="00501EC4">
        <w:rPr>
          <w:b/>
          <w:lang w:eastAsia="zh-CN"/>
        </w:rPr>
        <w:fldChar w:fldCharType="begin"/>
      </w:r>
      <w:r w:rsidR="00F91C44" w:rsidRPr="00501EC4">
        <w:rPr>
          <w:b/>
          <w:lang w:eastAsia="zh-CN"/>
        </w:rPr>
        <w:instrText xml:space="preserve"> REF _Ref82091126 \r \h </w:instrText>
      </w:r>
      <w:r w:rsidR="00501EC4" w:rsidRPr="00501EC4">
        <w:rPr>
          <w:b/>
          <w:lang w:eastAsia="zh-CN"/>
        </w:rPr>
        <w:instrText xml:space="preserve"> \* MERGEFORMAT </w:instrText>
      </w:r>
      <w:r w:rsidR="00F91C44" w:rsidRPr="00501EC4">
        <w:rPr>
          <w:b/>
          <w:lang w:eastAsia="zh-CN"/>
        </w:rPr>
      </w:r>
      <w:r w:rsidR="00F91C44" w:rsidRPr="00501EC4">
        <w:rPr>
          <w:b/>
          <w:lang w:eastAsia="zh-CN"/>
        </w:rPr>
        <w:fldChar w:fldCharType="separate"/>
      </w:r>
      <w:r w:rsidR="00F91C44" w:rsidRPr="00501EC4">
        <w:rPr>
          <w:b/>
          <w:lang w:eastAsia="zh-CN"/>
        </w:rPr>
        <w:t>5.5</w:t>
      </w:r>
      <w:r w:rsidR="00F91C44" w:rsidRPr="00501EC4">
        <w:rPr>
          <w:b/>
          <w:lang w:eastAsia="zh-CN"/>
        </w:rPr>
        <w:fldChar w:fldCharType="end"/>
      </w:r>
      <w:r w:rsidR="00F91C44" w:rsidRPr="00501EC4">
        <w:rPr>
          <w:rFonts w:hint="eastAsia"/>
          <w:b/>
          <w:lang w:eastAsia="zh-CN"/>
        </w:rPr>
        <w:t>-2</w:t>
      </w:r>
      <w:r w:rsidRPr="00501EC4">
        <w:rPr>
          <w:rFonts w:hint="eastAsia"/>
          <w:b/>
          <w:lang w:eastAsia="zh-CN"/>
        </w:rPr>
        <w:t>:</w:t>
      </w:r>
      <w:r w:rsidRPr="00501EC4">
        <w:rPr>
          <w:b/>
          <w:lang w:eastAsia="zh-CN"/>
        </w:rPr>
        <w:t xml:space="preserve"> </w:t>
      </w:r>
      <w:r w:rsidRPr="00501EC4">
        <w:rPr>
          <w:rFonts w:hint="eastAsia"/>
          <w:b/>
          <w:lang w:eastAsia="zh-CN"/>
        </w:rPr>
        <w:t xml:space="preserve">If Option 1 is selected for Question </w:t>
      </w:r>
      <w:r w:rsidR="00F80285" w:rsidRPr="00501EC4">
        <w:rPr>
          <w:b/>
          <w:lang w:eastAsia="zh-CN"/>
        </w:rPr>
        <w:fldChar w:fldCharType="begin"/>
      </w:r>
      <w:r w:rsidR="00F80285" w:rsidRPr="00501EC4">
        <w:rPr>
          <w:b/>
          <w:lang w:eastAsia="zh-CN"/>
        </w:rPr>
        <w:instrText xml:space="preserve"> REF _Ref82091126 \r \h </w:instrText>
      </w:r>
      <w:r w:rsidR="00501EC4" w:rsidRPr="00501EC4">
        <w:rPr>
          <w:b/>
          <w:lang w:eastAsia="zh-CN"/>
        </w:rPr>
        <w:instrText xml:space="preserve"> \* MERGEFORMAT </w:instrText>
      </w:r>
      <w:r w:rsidR="00F80285" w:rsidRPr="00501EC4">
        <w:rPr>
          <w:b/>
          <w:lang w:eastAsia="zh-CN"/>
        </w:rPr>
      </w:r>
      <w:r w:rsidR="00F80285" w:rsidRPr="00501EC4">
        <w:rPr>
          <w:b/>
          <w:lang w:eastAsia="zh-CN"/>
        </w:rPr>
        <w:fldChar w:fldCharType="separate"/>
      </w:r>
      <w:r w:rsidR="00F80285" w:rsidRPr="00501EC4">
        <w:rPr>
          <w:b/>
          <w:lang w:eastAsia="zh-CN"/>
        </w:rPr>
        <w:t>5.5</w:t>
      </w:r>
      <w:r w:rsidR="00F80285" w:rsidRPr="00501EC4">
        <w:rPr>
          <w:b/>
          <w:lang w:eastAsia="zh-CN"/>
        </w:rPr>
        <w:fldChar w:fldCharType="end"/>
      </w:r>
      <w:r w:rsidRPr="00501EC4">
        <w:rPr>
          <w:rFonts w:hint="eastAsia"/>
          <w:b/>
          <w:lang w:eastAsia="zh-CN"/>
        </w:rPr>
        <w:t>-1, when the Rx UE</w:t>
      </w:r>
      <w:r w:rsidR="00466BCF" w:rsidRPr="00501EC4">
        <w:rPr>
          <w:rFonts w:hint="eastAsia"/>
          <w:b/>
          <w:lang w:eastAsia="zh-CN"/>
        </w:rPr>
        <w:t xml:space="preserve"> rejects</w:t>
      </w:r>
      <w:r w:rsidR="009B46F3" w:rsidRPr="00501EC4">
        <w:rPr>
          <w:rFonts w:hint="eastAsia"/>
          <w:b/>
          <w:lang w:eastAsia="zh-CN"/>
        </w:rPr>
        <w:t xml:space="preserve"> </w:t>
      </w:r>
      <w:r w:rsidRPr="00501EC4">
        <w:rPr>
          <w:rFonts w:hint="eastAsia"/>
          <w:b/>
          <w:lang w:eastAsia="zh-CN"/>
        </w:rPr>
        <w:t xml:space="preserve">the SL DRX configuration included in the </w:t>
      </w:r>
      <w:r w:rsidRPr="00501EC4">
        <w:rPr>
          <w:rFonts w:hint="eastAsia"/>
          <w:b/>
          <w:i/>
          <w:lang w:eastAsia="zh-CN"/>
        </w:rPr>
        <w:t>RRCReconfigurationSidelink</w:t>
      </w:r>
      <w:r w:rsidRPr="00501EC4">
        <w:rPr>
          <w:rFonts w:hint="eastAsia"/>
          <w:b/>
          <w:lang w:eastAsia="zh-CN"/>
        </w:rPr>
        <w:t xml:space="preserve">, whether new </w:t>
      </w:r>
      <w:r w:rsidRPr="00501EC4">
        <w:rPr>
          <w:b/>
          <w:lang w:eastAsia="zh-CN"/>
        </w:rPr>
        <w:t>rejection cause for SL DRX</w:t>
      </w:r>
      <w:r w:rsidRPr="00501EC4">
        <w:rPr>
          <w:rFonts w:hint="eastAsia"/>
          <w:b/>
          <w:lang w:eastAsia="zh-CN"/>
        </w:rPr>
        <w:t xml:space="preserve"> should be introduced in the </w:t>
      </w:r>
      <w:r w:rsidRPr="00501EC4">
        <w:rPr>
          <w:rFonts w:hint="eastAsia"/>
          <w:b/>
          <w:i/>
          <w:lang w:eastAsia="zh-CN"/>
        </w:rPr>
        <w:t>RRCReconfigurationFailureSidelink</w:t>
      </w:r>
      <w:r w:rsidRPr="00501EC4">
        <w:rPr>
          <w:rFonts w:hint="eastAsia"/>
          <w:b/>
          <w:lang w:eastAsia="zh-CN"/>
        </w:rPr>
        <w:t xml:space="preserve"> message? Please give your comments.</w:t>
      </w:r>
    </w:p>
    <w:tbl>
      <w:tblPr>
        <w:tblStyle w:val="af5"/>
        <w:tblW w:w="0" w:type="auto"/>
        <w:tblInd w:w="108" w:type="dxa"/>
        <w:tblLook w:val="04A0" w:firstRow="1" w:lastRow="0" w:firstColumn="1" w:lastColumn="0" w:noHBand="0" w:noVBand="1"/>
      </w:tblPr>
      <w:tblGrid>
        <w:gridCol w:w="1546"/>
        <w:gridCol w:w="1260"/>
        <w:gridCol w:w="6714"/>
      </w:tblGrid>
      <w:tr w:rsidR="0007114A" w:rsidRPr="00762F8B" w14:paraId="321527D0" w14:textId="77777777" w:rsidTr="007E7493">
        <w:trPr>
          <w:trHeight w:val="347"/>
        </w:trPr>
        <w:tc>
          <w:tcPr>
            <w:tcW w:w="1560" w:type="dxa"/>
          </w:tcPr>
          <w:p w14:paraId="6FBCF86E" w14:textId="77777777" w:rsidR="0007114A" w:rsidRPr="00762F8B" w:rsidRDefault="0007114A"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3F938E9E" w14:textId="6E470F87" w:rsidR="0007114A" w:rsidRPr="00D55D63" w:rsidRDefault="0007114A" w:rsidP="007E7493">
            <w:pPr>
              <w:jc w:val="both"/>
              <w:rPr>
                <w:rFonts w:eastAsiaTheme="minorEastAsia"/>
                <w:lang w:eastAsia="zh-CN"/>
              </w:rPr>
            </w:pPr>
            <w:r>
              <w:rPr>
                <w:rFonts w:eastAsiaTheme="minorEastAsia" w:cs="Arial" w:hint="eastAsia"/>
                <w:b/>
                <w:lang w:eastAsia="zh-CN"/>
              </w:rPr>
              <w:t>Yes/No</w:t>
            </w:r>
          </w:p>
        </w:tc>
        <w:tc>
          <w:tcPr>
            <w:tcW w:w="6911" w:type="dxa"/>
          </w:tcPr>
          <w:p w14:paraId="1AD32A94" w14:textId="77777777" w:rsidR="0007114A" w:rsidRPr="00762F8B" w:rsidRDefault="0007114A" w:rsidP="007E7493">
            <w:pPr>
              <w:jc w:val="both"/>
              <w:rPr>
                <w:rFonts w:eastAsiaTheme="minorEastAsia"/>
                <w:lang w:eastAsia="zh-CN"/>
              </w:rPr>
            </w:pPr>
            <w:r w:rsidRPr="00762F8B">
              <w:rPr>
                <w:rFonts w:cs="Arial" w:hint="eastAsia"/>
                <w:b/>
              </w:rPr>
              <w:t>C</w:t>
            </w:r>
            <w:r w:rsidRPr="00762F8B">
              <w:rPr>
                <w:rFonts w:cs="Arial"/>
                <w:b/>
              </w:rPr>
              <w:t>omments</w:t>
            </w:r>
          </w:p>
        </w:tc>
      </w:tr>
      <w:tr w:rsidR="0007114A" w14:paraId="6FD757D2" w14:textId="77777777" w:rsidTr="007E7493">
        <w:tc>
          <w:tcPr>
            <w:tcW w:w="1560" w:type="dxa"/>
          </w:tcPr>
          <w:p w14:paraId="70A52B4E" w14:textId="77777777" w:rsidR="0007114A" w:rsidRDefault="0007114A" w:rsidP="007E7493">
            <w:pPr>
              <w:jc w:val="both"/>
              <w:rPr>
                <w:rFonts w:eastAsiaTheme="minorEastAsia"/>
                <w:lang w:eastAsia="zh-CN"/>
              </w:rPr>
            </w:pPr>
          </w:p>
        </w:tc>
        <w:tc>
          <w:tcPr>
            <w:tcW w:w="1275" w:type="dxa"/>
          </w:tcPr>
          <w:p w14:paraId="0B7B39E3" w14:textId="77777777" w:rsidR="0007114A" w:rsidRDefault="0007114A" w:rsidP="007E7493">
            <w:pPr>
              <w:jc w:val="both"/>
              <w:rPr>
                <w:rFonts w:eastAsiaTheme="minorEastAsia"/>
                <w:lang w:eastAsia="zh-CN"/>
              </w:rPr>
            </w:pPr>
          </w:p>
        </w:tc>
        <w:tc>
          <w:tcPr>
            <w:tcW w:w="6911" w:type="dxa"/>
          </w:tcPr>
          <w:p w14:paraId="1168782F" w14:textId="77777777" w:rsidR="0007114A" w:rsidRDefault="0007114A" w:rsidP="007E7493">
            <w:pPr>
              <w:jc w:val="both"/>
              <w:rPr>
                <w:rFonts w:eastAsiaTheme="minorEastAsia"/>
                <w:lang w:eastAsia="zh-CN"/>
              </w:rPr>
            </w:pPr>
          </w:p>
        </w:tc>
      </w:tr>
      <w:tr w:rsidR="0007114A" w14:paraId="420969FA" w14:textId="77777777" w:rsidTr="007E7493">
        <w:tc>
          <w:tcPr>
            <w:tcW w:w="1560" w:type="dxa"/>
          </w:tcPr>
          <w:p w14:paraId="33510EB2" w14:textId="77777777" w:rsidR="0007114A" w:rsidRDefault="0007114A" w:rsidP="007E7493">
            <w:pPr>
              <w:jc w:val="both"/>
              <w:rPr>
                <w:rFonts w:eastAsiaTheme="minorEastAsia"/>
                <w:lang w:eastAsia="zh-CN"/>
              </w:rPr>
            </w:pPr>
          </w:p>
        </w:tc>
        <w:tc>
          <w:tcPr>
            <w:tcW w:w="1275" w:type="dxa"/>
          </w:tcPr>
          <w:p w14:paraId="47ADA2CC" w14:textId="77777777" w:rsidR="0007114A" w:rsidRDefault="0007114A" w:rsidP="007E7493">
            <w:pPr>
              <w:jc w:val="both"/>
              <w:rPr>
                <w:rFonts w:eastAsiaTheme="minorEastAsia"/>
                <w:lang w:eastAsia="zh-CN"/>
              </w:rPr>
            </w:pPr>
          </w:p>
        </w:tc>
        <w:tc>
          <w:tcPr>
            <w:tcW w:w="6911" w:type="dxa"/>
          </w:tcPr>
          <w:p w14:paraId="6B4B47AB" w14:textId="77777777" w:rsidR="0007114A" w:rsidRDefault="0007114A" w:rsidP="007E7493">
            <w:pPr>
              <w:jc w:val="both"/>
              <w:rPr>
                <w:rFonts w:eastAsiaTheme="minorEastAsia"/>
                <w:lang w:eastAsia="zh-CN"/>
              </w:rPr>
            </w:pPr>
          </w:p>
        </w:tc>
      </w:tr>
      <w:tr w:rsidR="0007114A" w14:paraId="3C107E05" w14:textId="77777777" w:rsidTr="007E7493">
        <w:tc>
          <w:tcPr>
            <w:tcW w:w="1560" w:type="dxa"/>
          </w:tcPr>
          <w:p w14:paraId="7E336339" w14:textId="77777777" w:rsidR="0007114A" w:rsidRDefault="0007114A" w:rsidP="007E7493">
            <w:pPr>
              <w:jc w:val="both"/>
              <w:rPr>
                <w:rFonts w:eastAsiaTheme="minorEastAsia"/>
                <w:lang w:eastAsia="zh-CN"/>
              </w:rPr>
            </w:pPr>
          </w:p>
        </w:tc>
        <w:tc>
          <w:tcPr>
            <w:tcW w:w="1275" w:type="dxa"/>
          </w:tcPr>
          <w:p w14:paraId="147285E2" w14:textId="77777777" w:rsidR="0007114A" w:rsidRDefault="0007114A" w:rsidP="007E7493">
            <w:pPr>
              <w:jc w:val="both"/>
              <w:rPr>
                <w:rFonts w:eastAsiaTheme="minorEastAsia"/>
                <w:lang w:eastAsia="zh-CN"/>
              </w:rPr>
            </w:pPr>
          </w:p>
        </w:tc>
        <w:tc>
          <w:tcPr>
            <w:tcW w:w="6911" w:type="dxa"/>
          </w:tcPr>
          <w:p w14:paraId="0886F277" w14:textId="77777777" w:rsidR="0007114A" w:rsidRDefault="0007114A" w:rsidP="007E7493">
            <w:pPr>
              <w:jc w:val="both"/>
              <w:rPr>
                <w:rFonts w:eastAsiaTheme="minorEastAsia"/>
                <w:lang w:eastAsia="zh-CN"/>
              </w:rPr>
            </w:pPr>
          </w:p>
        </w:tc>
      </w:tr>
    </w:tbl>
    <w:p w14:paraId="74C531A8" w14:textId="77777777" w:rsidR="00B04FBA" w:rsidRDefault="00B04FBA" w:rsidP="00B45EA5">
      <w:pPr>
        <w:spacing w:beforeLines="50" w:before="120" w:afterLines="50" w:after="120"/>
        <w:jc w:val="both"/>
        <w:rPr>
          <w:b/>
          <w:lang w:eastAsia="zh-CN"/>
        </w:rPr>
      </w:pPr>
    </w:p>
    <w:p w14:paraId="4C0EFA4F" w14:textId="77777777" w:rsidR="00B04FBA" w:rsidRDefault="00B04FBA" w:rsidP="00B45EA5">
      <w:pPr>
        <w:spacing w:beforeLines="50" w:before="120" w:afterLines="50" w:after="120"/>
        <w:jc w:val="both"/>
        <w:rPr>
          <w:b/>
          <w:lang w:eastAsia="zh-CN"/>
        </w:rPr>
      </w:pPr>
    </w:p>
    <w:p w14:paraId="4502BA22" w14:textId="6634C815" w:rsidR="00B45EA5" w:rsidRDefault="00341D96" w:rsidP="001753BC">
      <w:pPr>
        <w:spacing w:beforeLines="50" w:before="120" w:afterLines="50" w:after="120"/>
        <w:jc w:val="both"/>
        <w:rPr>
          <w:b/>
          <w:lang w:eastAsia="zh-CN"/>
        </w:rPr>
      </w:pPr>
      <w:r>
        <w:rPr>
          <w:b/>
          <w:lang w:eastAsia="zh-CN"/>
        </w:rPr>
        <w:t xml:space="preserve">Question </w:t>
      </w:r>
      <w:r w:rsidR="00C3014E">
        <w:rPr>
          <w:b/>
          <w:lang w:eastAsia="zh-CN"/>
        </w:rPr>
        <w:fldChar w:fldCharType="begin"/>
      </w:r>
      <w:r w:rsidR="00C3014E">
        <w:rPr>
          <w:b/>
          <w:lang w:eastAsia="zh-CN"/>
        </w:rPr>
        <w:instrText xml:space="preserve"> REF _Ref82091126 \r \h </w:instrText>
      </w:r>
      <w:r w:rsidR="00C3014E">
        <w:rPr>
          <w:b/>
          <w:lang w:eastAsia="zh-CN"/>
        </w:rPr>
      </w:r>
      <w:r w:rsidR="00C3014E">
        <w:rPr>
          <w:b/>
          <w:lang w:eastAsia="zh-CN"/>
        </w:rPr>
        <w:fldChar w:fldCharType="separate"/>
      </w:r>
      <w:r w:rsidR="00C3014E">
        <w:rPr>
          <w:b/>
          <w:lang w:eastAsia="zh-CN"/>
        </w:rPr>
        <w:t>5.5</w:t>
      </w:r>
      <w:r w:rsidR="00C3014E">
        <w:rPr>
          <w:b/>
          <w:lang w:eastAsia="zh-CN"/>
        </w:rPr>
        <w:fldChar w:fldCharType="end"/>
      </w:r>
      <w:r w:rsidR="00C3014E">
        <w:rPr>
          <w:rFonts w:hint="eastAsia"/>
          <w:b/>
          <w:lang w:eastAsia="zh-CN"/>
        </w:rPr>
        <w:t>-3</w:t>
      </w:r>
      <w:r>
        <w:rPr>
          <w:b/>
          <w:lang w:eastAsia="zh-CN"/>
        </w:rPr>
        <w:t xml:space="preserve">: </w:t>
      </w:r>
      <w:r w:rsidR="00DB7556">
        <w:rPr>
          <w:rFonts w:hint="eastAsia"/>
          <w:b/>
          <w:lang w:eastAsia="zh-CN"/>
        </w:rPr>
        <w:t xml:space="preserve">If Option 1 is selected </w:t>
      </w:r>
      <w:r w:rsidR="00DB7556" w:rsidRPr="00F43A49">
        <w:rPr>
          <w:rFonts w:hint="eastAsia"/>
          <w:b/>
          <w:lang w:eastAsia="zh-CN"/>
        </w:rPr>
        <w:t xml:space="preserve">for </w:t>
      </w:r>
      <w:r w:rsidR="00DB7556" w:rsidRPr="00AC0FF3">
        <w:rPr>
          <w:rFonts w:hint="eastAsia"/>
          <w:b/>
          <w:lang w:eastAsia="zh-CN"/>
        </w:rPr>
        <w:t xml:space="preserve">Question </w:t>
      </w:r>
      <w:r w:rsidR="00DB7556">
        <w:rPr>
          <w:b/>
          <w:lang w:eastAsia="zh-CN"/>
        </w:rPr>
        <w:fldChar w:fldCharType="begin"/>
      </w:r>
      <w:r w:rsidR="00DB7556">
        <w:rPr>
          <w:b/>
          <w:lang w:eastAsia="zh-CN"/>
        </w:rPr>
        <w:instrText xml:space="preserve"> REF _Ref82091126 \r \h </w:instrText>
      </w:r>
      <w:r w:rsidR="00DB7556">
        <w:rPr>
          <w:b/>
          <w:lang w:eastAsia="zh-CN"/>
        </w:rPr>
      </w:r>
      <w:r w:rsidR="00DB7556">
        <w:rPr>
          <w:b/>
          <w:lang w:eastAsia="zh-CN"/>
        </w:rPr>
        <w:fldChar w:fldCharType="separate"/>
      </w:r>
      <w:r w:rsidR="00DB7556">
        <w:rPr>
          <w:b/>
          <w:lang w:eastAsia="zh-CN"/>
        </w:rPr>
        <w:t>5.5</w:t>
      </w:r>
      <w:r w:rsidR="00DB7556">
        <w:rPr>
          <w:b/>
          <w:lang w:eastAsia="zh-CN"/>
        </w:rPr>
        <w:fldChar w:fldCharType="end"/>
      </w:r>
      <w:r w:rsidR="00DB7556" w:rsidRPr="00AC0FF3">
        <w:rPr>
          <w:rFonts w:hint="eastAsia"/>
          <w:b/>
          <w:lang w:eastAsia="zh-CN"/>
        </w:rPr>
        <w:t>-1</w:t>
      </w:r>
      <w:r w:rsidR="00DB7556" w:rsidRPr="00F43A49">
        <w:rPr>
          <w:rFonts w:hint="eastAsia"/>
          <w:b/>
          <w:lang w:eastAsia="zh-CN"/>
        </w:rPr>
        <w:t>,</w:t>
      </w:r>
      <w:r w:rsidR="00DB7556">
        <w:rPr>
          <w:rFonts w:hint="eastAsia"/>
          <w:b/>
          <w:lang w:eastAsia="zh-CN"/>
        </w:rPr>
        <w:t xml:space="preserve"> when the Rx UE</w:t>
      </w:r>
      <w:r w:rsidR="00466BCF">
        <w:rPr>
          <w:rFonts w:hint="eastAsia"/>
          <w:b/>
          <w:lang w:eastAsia="zh-CN"/>
        </w:rPr>
        <w:t xml:space="preserve"> rejects</w:t>
      </w:r>
      <w:r w:rsidR="00DB7556">
        <w:rPr>
          <w:rFonts w:hint="eastAsia"/>
          <w:b/>
          <w:lang w:eastAsia="zh-CN"/>
        </w:rPr>
        <w:t xml:space="preserve"> the SL DRX configuration included in the </w:t>
      </w:r>
      <w:r w:rsidR="00DB7556" w:rsidRPr="00AC0FF3">
        <w:rPr>
          <w:rFonts w:hint="eastAsia"/>
          <w:b/>
          <w:i/>
          <w:lang w:eastAsia="zh-CN"/>
        </w:rPr>
        <w:t>RRCReconfigurationSidelink</w:t>
      </w:r>
      <w:r w:rsidR="00DB7556">
        <w:rPr>
          <w:rFonts w:hint="eastAsia"/>
          <w:b/>
          <w:lang w:eastAsia="zh-CN"/>
        </w:rPr>
        <w:t xml:space="preserve">, besides the new rejection cause for SL DRX, </w:t>
      </w:r>
      <w:r>
        <w:rPr>
          <w:b/>
          <w:lang w:eastAsia="zh-CN"/>
        </w:rPr>
        <w:t xml:space="preserve">whether other information can be </w:t>
      </w:r>
      <w:r w:rsidR="00B83CFF">
        <w:rPr>
          <w:rFonts w:hint="eastAsia"/>
          <w:b/>
          <w:lang w:eastAsia="zh-CN"/>
        </w:rPr>
        <w:t xml:space="preserve">included in the </w:t>
      </w:r>
      <w:r w:rsidR="00B83CFF" w:rsidRPr="00AC0FF3">
        <w:rPr>
          <w:rFonts w:hint="eastAsia"/>
          <w:b/>
          <w:i/>
          <w:lang w:eastAsia="zh-CN"/>
        </w:rPr>
        <w:t>RRCReconfigurationFailureSidelink</w:t>
      </w:r>
      <w:r w:rsidR="00B83CFF">
        <w:rPr>
          <w:rFonts w:hint="eastAsia"/>
          <w:b/>
          <w:lang w:eastAsia="zh-CN"/>
        </w:rPr>
        <w:t xml:space="preserve"> message</w:t>
      </w:r>
      <w:r>
        <w:rPr>
          <w:b/>
          <w:lang w:eastAsia="zh-CN"/>
        </w:rPr>
        <w:t>?</w:t>
      </w:r>
    </w:p>
    <w:tbl>
      <w:tblPr>
        <w:tblStyle w:val="af5"/>
        <w:tblW w:w="0" w:type="auto"/>
        <w:tblInd w:w="108" w:type="dxa"/>
        <w:tblLook w:val="04A0" w:firstRow="1" w:lastRow="0" w:firstColumn="1" w:lastColumn="0" w:noHBand="0" w:noVBand="1"/>
      </w:tblPr>
      <w:tblGrid>
        <w:gridCol w:w="1546"/>
        <w:gridCol w:w="1260"/>
        <w:gridCol w:w="6714"/>
      </w:tblGrid>
      <w:tr w:rsidR="00054A44" w:rsidRPr="00762F8B" w14:paraId="79C482C0" w14:textId="77777777" w:rsidTr="007E7493">
        <w:trPr>
          <w:trHeight w:val="347"/>
        </w:trPr>
        <w:tc>
          <w:tcPr>
            <w:tcW w:w="1560" w:type="dxa"/>
          </w:tcPr>
          <w:p w14:paraId="69B5941A" w14:textId="77777777" w:rsidR="00054A44" w:rsidRPr="00762F8B" w:rsidRDefault="00054A44"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75FF89CD" w14:textId="0936BB2E" w:rsidR="00054A44" w:rsidRPr="00D55D63" w:rsidRDefault="00054A44" w:rsidP="007E7493">
            <w:pPr>
              <w:jc w:val="both"/>
              <w:rPr>
                <w:rFonts w:eastAsiaTheme="minorEastAsia"/>
                <w:lang w:eastAsia="zh-CN"/>
              </w:rPr>
            </w:pPr>
            <w:r>
              <w:rPr>
                <w:rFonts w:eastAsiaTheme="minorEastAsia" w:cs="Arial" w:hint="eastAsia"/>
                <w:b/>
                <w:lang w:eastAsia="zh-CN"/>
              </w:rPr>
              <w:t>Yes/No</w:t>
            </w:r>
          </w:p>
        </w:tc>
        <w:tc>
          <w:tcPr>
            <w:tcW w:w="6911" w:type="dxa"/>
          </w:tcPr>
          <w:p w14:paraId="67566DF0" w14:textId="77777777" w:rsidR="00054A44" w:rsidRPr="00762F8B" w:rsidRDefault="00054A44" w:rsidP="007E7493">
            <w:pPr>
              <w:jc w:val="both"/>
              <w:rPr>
                <w:rFonts w:eastAsiaTheme="minorEastAsia"/>
                <w:lang w:eastAsia="zh-CN"/>
              </w:rPr>
            </w:pPr>
            <w:r w:rsidRPr="00762F8B">
              <w:rPr>
                <w:rFonts w:cs="Arial" w:hint="eastAsia"/>
                <w:b/>
              </w:rPr>
              <w:t>C</w:t>
            </w:r>
            <w:r w:rsidRPr="00762F8B">
              <w:rPr>
                <w:rFonts w:cs="Arial"/>
                <w:b/>
              </w:rPr>
              <w:t>omments</w:t>
            </w:r>
          </w:p>
        </w:tc>
      </w:tr>
      <w:tr w:rsidR="00054A44" w14:paraId="080D6630" w14:textId="77777777" w:rsidTr="007E7493">
        <w:tc>
          <w:tcPr>
            <w:tcW w:w="1560" w:type="dxa"/>
          </w:tcPr>
          <w:p w14:paraId="02D8F58B" w14:textId="77777777" w:rsidR="00054A44" w:rsidRDefault="00054A44" w:rsidP="007E7493">
            <w:pPr>
              <w:jc w:val="both"/>
              <w:rPr>
                <w:rFonts w:eastAsiaTheme="minorEastAsia"/>
                <w:lang w:eastAsia="zh-CN"/>
              </w:rPr>
            </w:pPr>
          </w:p>
        </w:tc>
        <w:tc>
          <w:tcPr>
            <w:tcW w:w="1275" w:type="dxa"/>
          </w:tcPr>
          <w:p w14:paraId="5850774A" w14:textId="77777777" w:rsidR="00054A44" w:rsidRDefault="00054A44" w:rsidP="007E7493">
            <w:pPr>
              <w:jc w:val="both"/>
              <w:rPr>
                <w:rFonts w:eastAsiaTheme="minorEastAsia"/>
                <w:lang w:eastAsia="zh-CN"/>
              </w:rPr>
            </w:pPr>
          </w:p>
        </w:tc>
        <w:tc>
          <w:tcPr>
            <w:tcW w:w="6911" w:type="dxa"/>
          </w:tcPr>
          <w:p w14:paraId="21FD28A7" w14:textId="77777777" w:rsidR="00054A44" w:rsidRDefault="00054A44" w:rsidP="007E7493">
            <w:pPr>
              <w:jc w:val="both"/>
              <w:rPr>
                <w:rFonts w:eastAsiaTheme="minorEastAsia"/>
                <w:lang w:eastAsia="zh-CN"/>
              </w:rPr>
            </w:pPr>
          </w:p>
        </w:tc>
      </w:tr>
      <w:tr w:rsidR="00054A44" w14:paraId="4C18DA64" w14:textId="77777777" w:rsidTr="007E7493">
        <w:tc>
          <w:tcPr>
            <w:tcW w:w="1560" w:type="dxa"/>
          </w:tcPr>
          <w:p w14:paraId="0515F8E9" w14:textId="77777777" w:rsidR="00054A44" w:rsidRDefault="00054A44" w:rsidP="007E7493">
            <w:pPr>
              <w:jc w:val="both"/>
              <w:rPr>
                <w:rFonts w:eastAsiaTheme="minorEastAsia"/>
                <w:lang w:eastAsia="zh-CN"/>
              </w:rPr>
            </w:pPr>
          </w:p>
        </w:tc>
        <w:tc>
          <w:tcPr>
            <w:tcW w:w="1275" w:type="dxa"/>
          </w:tcPr>
          <w:p w14:paraId="36FAC256" w14:textId="77777777" w:rsidR="00054A44" w:rsidRDefault="00054A44" w:rsidP="007E7493">
            <w:pPr>
              <w:jc w:val="both"/>
              <w:rPr>
                <w:rFonts w:eastAsiaTheme="minorEastAsia"/>
                <w:lang w:eastAsia="zh-CN"/>
              </w:rPr>
            </w:pPr>
          </w:p>
        </w:tc>
        <w:tc>
          <w:tcPr>
            <w:tcW w:w="6911" w:type="dxa"/>
          </w:tcPr>
          <w:p w14:paraId="4CFE1FDA" w14:textId="77777777" w:rsidR="00054A44" w:rsidRDefault="00054A44" w:rsidP="007E7493">
            <w:pPr>
              <w:jc w:val="both"/>
              <w:rPr>
                <w:rFonts w:eastAsiaTheme="minorEastAsia"/>
                <w:lang w:eastAsia="zh-CN"/>
              </w:rPr>
            </w:pPr>
          </w:p>
        </w:tc>
      </w:tr>
      <w:tr w:rsidR="00054A44" w14:paraId="6E995A72" w14:textId="77777777" w:rsidTr="007E7493">
        <w:tc>
          <w:tcPr>
            <w:tcW w:w="1560" w:type="dxa"/>
          </w:tcPr>
          <w:p w14:paraId="707F1341" w14:textId="77777777" w:rsidR="00054A44" w:rsidRDefault="00054A44" w:rsidP="007E7493">
            <w:pPr>
              <w:jc w:val="both"/>
              <w:rPr>
                <w:rFonts w:eastAsiaTheme="minorEastAsia"/>
                <w:lang w:eastAsia="zh-CN"/>
              </w:rPr>
            </w:pPr>
          </w:p>
        </w:tc>
        <w:tc>
          <w:tcPr>
            <w:tcW w:w="1275" w:type="dxa"/>
          </w:tcPr>
          <w:p w14:paraId="56129827" w14:textId="77777777" w:rsidR="00054A44" w:rsidRDefault="00054A44" w:rsidP="007E7493">
            <w:pPr>
              <w:jc w:val="both"/>
              <w:rPr>
                <w:rFonts w:eastAsiaTheme="minorEastAsia"/>
                <w:lang w:eastAsia="zh-CN"/>
              </w:rPr>
            </w:pPr>
          </w:p>
        </w:tc>
        <w:tc>
          <w:tcPr>
            <w:tcW w:w="6911" w:type="dxa"/>
          </w:tcPr>
          <w:p w14:paraId="2263ED75" w14:textId="77777777" w:rsidR="00054A44" w:rsidRDefault="00054A44" w:rsidP="007E7493">
            <w:pPr>
              <w:jc w:val="both"/>
              <w:rPr>
                <w:rFonts w:eastAsiaTheme="minorEastAsia"/>
                <w:lang w:eastAsia="zh-CN"/>
              </w:rPr>
            </w:pPr>
          </w:p>
        </w:tc>
      </w:tr>
    </w:tbl>
    <w:p w14:paraId="75A58156" w14:textId="77777777" w:rsidR="00B04FBA" w:rsidRDefault="00B04FBA" w:rsidP="001753BC">
      <w:pPr>
        <w:spacing w:beforeLines="50" w:before="120" w:afterLines="50" w:after="120"/>
        <w:jc w:val="both"/>
        <w:rPr>
          <w:b/>
          <w:lang w:eastAsia="zh-CN"/>
        </w:rPr>
      </w:pPr>
    </w:p>
    <w:p w14:paraId="18B74EFA" w14:textId="77777777" w:rsidR="00B04FBA" w:rsidRDefault="00B04FBA" w:rsidP="001753BC">
      <w:pPr>
        <w:spacing w:beforeLines="50" w:before="120" w:afterLines="50" w:after="120"/>
        <w:jc w:val="both"/>
        <w:rPr>
          <w:b/>
          <w:lang w:eastAsia="zh-CN"/>
        </w:rPr>
      </w:pPr>
    </w:p>
    <w:p w14:paraId="14AB7F36" w14:textId="77777777" w:rsidR="009B0B1A" w:rsidRDefault="005C4502" w:rsidP="005C4502">
      <w:pPr>
        <w:jc w:val="both"/>
        <w:rPr>
          <w:lang w:eastAsia="zh-CN"/>
        </w:rPr>
      </w:pPr>
      <w:r>
        <w:rPr>
          <w:rFonts w:hint="eastAsia"/>
          <w:lang w:eastAsia="zh-CN"/>
        </w:rPr>
        <w:t xml:space="preserve">If Option 1 is selected for 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Pr>
          <w:rFonts w:hint="eastAsia"/>
          <w:lang w:eastAsia="zh-CN"/>
        </w:rPr>
        <w:t xml:space="preserve">-1, it should further discuss </w:t>
      </w:r>
      <w:r>
        <w:rPr>
          <w:lang w:eastAsia="zh-CN"/>
        </w:rPr>
        <w:t>what</w:t>
      </w:r>
      <w:r>
        <w:rPr>
          <w:rFonts w:hint="eastAsia"/>
          <w:lang w:eastAsia="zh-CN"/>
        </w:rPr>
        <w:t xml:space="preserve"> </w:t>
      </w:r>
      <w:r w:rsidR="00F32E41">
        <w:rPr>
          <w:rFonts w:hint="eastAsia"/>
          <w:lang w:eastAsia="zh-CN"/>
        </w:rPr>
        <w:t>are</w:t>
      </w:r>
      <w:r>
        <w:rPr>
          <w:rFonts w:hint="eastAsia"/>
          <w:lang w:eastAsia="zh-CN"/>
        </w:rPr>
        <w:t xml:space="preserve"> the Tx UE behavior</w:t>
      </w:r>
      <w:r w:rsidR="00F32E41">
        <w:rPr>
          <w:rFonts w:hint="eastAsia"/>
          <w:lang w:eastAsia="zh-CN"/>
        </w:rPr>
        <w:t>s</w:t>
      </w:r>
      <w:r>
        <w:rPr>
          <w:rFonts w:hint="eastAsia"/>
          <w:lang w:eastAsia="zh-CN"/>
        </w:rPr>
        <w:t xml:space="preserve"> upon receiving the </w:t>
      </w:r>
      <w:r w:rsidRPr="00AC0FF3">
        <w:rPr>
          <w:rFonts w:hint="eastAsia"/>
          <w:i/>
          <w:lang w:eastAsia="zh-CN"/>
        </w:rPr>
        <w:t>RRCReconfigurationFailureSidelink</w:t>
      </w:r>
      <w:r w:rsidR="00F32E41">
        <w:rPr>
          <w:rFonts w:hint="eastAsia"/>
          <w:lang w:eastAsia="zh-CN"/>
        </w:rPr>
        <w:t xml:space="preserve">. </w:t>
      </w:r>
      <w:r w:rsidR="009B0B1A">
        <w:rPr>
          <w:rFonts w:hint="eastAsia"/>
          <w:lang w:eastAsia="zh-CN"/>
        </w:rPr>
        <w:t>According to the description in TS38.331, in Rel-16 V2X, the corresponding UE behaviors are as below:</w:t>
      </w:r>
    </w:p>
    <w:tbl>
      <w:tblPr>
        <w:tblStyle w:val="af5"/>
        <w:tblW w:w="0" w:type="auto"/>
        <w:tblInd w:w="108" w:type="dxa"/>
        <w:tblLook w:val="04A0" w:firstRow="1" w:lastRow="0" w:firstColumn="1" w:lastColumn="0" w:noHBand="0" w:noVBand="1"/>
      </w:tblPr>
      <w:tblGrid>
        <w:gridCol w:w="9520"/>
      </w:tblGrid>
      <w:tr w:rsidR="009B0B1A" w14:paraId="69451930" w14:textId="77777777" w:rsidTr="009B0B1A">
        <w:tc>
          <w:tcPr>
            <w:tcW w:w="9746" w:type="dxa"/>
          </w:tcPr>
          <w:p w14:paraId="123BF61D" w14:textId="77777777" w:rsidR="009B0B1A" w:rsidRPr="009B0B1A" w:rsidRDefault="009B0B1A" w:rsidP="009B0B1A">
            <w:pPr>
              <w:keepNext/>
              <w:keepLines/>
              <w:spacing w:before="120"/>
              <w:textAlignment w:val="baseline"/>
              <w:outlineLvl w:val="4"/>
              <w:rPr>
                <w:rFonts w:ascii="Arial" w:hAnsi="Arial"/>
                <w:color w:val="auto"/>
                <w:sz w:val="22"/>
                <w:lang w:val="en-GB"/>
              </w:rPr>
            </w:pPr>
            <w:bookmarkStart w:id="16" w:name="_Toc60777033"/>
            <w:bookmarkStart w:id="17" w:name="_Toc76423319"/>
            <w:r w:rsidRPr="009B0B1A">
              <w:rPr>
                <w:rFonts w:ascii="Arial" w:hAnsi="Arial"/>
                <w:color w:val="auto"/>
                <w:sz w:val="22"/>
                <w:lang w:val="en-GB"/>
              </w:rPr>
              <w:t>5.8.9.1.8</w:t>
            </w:r>
            <w:r w:rsidRPr="009B0B1A">
              <w:rPr>
                <w:rFonts w:ascii="Arial" w:hAnsi="Arial"/>
                <w:color w:val="auto"/>
                <w:sz w:val="22"/>
                <w:lang w:val="en-GB"/>
              </w:rPr>
              <w:tab/>
              <w:t xml:space="preserve">Reception of an </w:t>
            </w:r>
            <w:r w:rsidRPr="009B0B1A">
              <w:rPr>
                <w:rFonts w:ascii="Arial" w:hAnsi="Arial"/>
                <w:i/>
                <w:color w:val="auto"/>
                <w:sz w:val="22"/>
                <w:lang w:val="en-GB"/>
              </w:rPr>
              <w:t>RRCReconfigurationFailureSidelink</w:t>
            </w:r>
            <w:r w:rsidRPr="009B0B1A">
              <w:rPr>
                <w:rFonts w:ascii="Arial" w:hAnsi="Arial"/>
                <w:color w:val="auto"/>
                <w:sz w:val="22"/>
                <w:lang w:val="en-GB"/>
              </w:rPr>
              <w:t xml:space="preserve"> by the UE</w:t>
            </w:r>
            <w:bookmarkEnd w:id="16"/>
            <w:bookmarkEnd w:id="17"/>
          </w:p>
          <w:p w14:paraId="215D728E" w14:textId="77777777" w:rsidR="009B0B1A" w:rsidRPr="009B0B1A" w:rsidRDefault="009B0B1A" w:rsidP="009B0B1A">
            <w:pPr>
              <w:textAlignment w:val="baseline"/>
              <w:rPr>
                <w:rFonts w:eastAsia="Times New Roman"/>
                <w:color w:val="auto"/>
                <w:lang w:val="en-GB"/>
              </w:rPr>
            </w:pPr>
            <w:r w:rsidRPr="009B0B1A">
              <w:rPr>
                <w:rFonts w:eastAsia="Times New Roman"/>
                <w:color w:val="auto"/>
                <w:lang w:val="en-GB"/>
              </w:rPr>
              <w:t xml:space="preserve">The UE shall perform the following actions upon reception of the </w:t>
            </w:r>
            <w:r w:rsidRPr="009B0B1A">
              <w:rPr>
                <w:rFonts w:eastAsia="Times New Roman"/>
                <w:i/>
                <w:color w:val="auto"/>
                <w:lang w:val="en-GB" w:eastAsia="ko-KR"/>
              </w:rPr>
              <w:t>RRCReconfigurationFailureSidelink</w:t>
            </w:r>
            <w:r w:rsidRPr="009B0B1A">
              <w:rPr>
                <w:rFonts w:eastAsia="Times New Roman"/>
                <w:color w:val="auto"/>
                <w:lang w:val="en-GB"/>
              </w:rPr>
              <w:t>:</w:t>
            </w:r>
          </w:p>
          <w:p w14:paraId="19007805"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stop timer T400 for the destination, if running;</w:t>
            </w:r>
          </w:p>
          <w:p w14:paraId="420927C4"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 xml:space="preserve">continue using the configuration used prior to corresponding </w:t>
            </w:r>
            <w:r w:rsidRPr="009B0B1A">
              <w:rPr>
                <w:rFonts w:eastAsia="Times New Roman"/>
                <w:i/>
                <w:color w:val="auto"/>
                <w:lang w:val="en-GB" w:eastAsia="ko-KR"/>
              </w:rPr>
              <w:t>RRCReconfigurationSidelink</w:t>
            </w:r>
            <w:r w:rsidRPr="009B0B1A">
              <w:rPr>
                <w:rFonts w:eastAsia="Times New Roman"/>
                <w:color w:val="auto"/>
                <w:lang w:val="en-GB"/>
              </w:rPr>
              <w:t xml:space="preserve"> message;</w:t>
            </w:r>
          </w:p>
          <w:p w14:paraId="74475CC5"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if UE is in RRC_CONNECTED:</w:t>
            </w:r>
          </w:p>
          <w:p w14:paraId="70BEF836" w14:textId="77777777" w:rsidR="009B0B1A" w:rsidRPr="009B0B1A" w:rsidRDefault="009B0B1A" w:rsidP="009B0B1A">
            <w:pPr>
              <w:ind w:left="851" w:hanging="284"/>
              <w:textAlignment w:val="baseline"/>
              <w:rPr>
                <w:lang w:val="en-GB" w:eastAsia="zh-CN"/>
              </w:rPr>
            </w:pPr>
            <w:r w:rsidRPr="009B0B1A">
              <w:rPr>
                <w:rFonts w:eastAsia="Times New Roman"/>
                <w:color w:val="auto"/>
                <w:lang w:val="en-GB"/>
              </w:rPr>
              <w:t>2&gt;</w:t>
            </w:r>
            <w:r w:rsidRPr="009B0B1A">
              <w:rPr>
                <w:rFonts w:eastAsia="Times New Roman"/>
                <w:color w:val="auto"/>
                <w:lang w:val="en-GB"/>
              </w:rPr>
              <w:tab/>
              <w:t>perform the sidelink UE information for NR sidelink communication procedure, as specified in 5.8.3.3 or sub-clause 5.10.15 in TS 36.331 [10];</w:t>
            </w:r>
          </w:p>
        </w:tc>
      </w:tr>
    </w:tbl>
    <w:p w14:paraId="1AE44418" w14:textId="77777777" w:rsidR="005C4502" w:rsidRDefault="005C4502" w:rsidP="005C4502">
      <w:pPr>
        <w:rPr>
          <w:lang w:val="en-GB" w:eastAsia="zh-CN"/>
        </w:rPr>
      </w:pPr>
    </w:p>
    <w:p w14:paraId="421517A6" w14:textId="4551B797" w:rsidR="009B0B1A" w:rsidRDefault="009B0B1A" w:rsidP="009B0B1A">
      <w:pPr>
        <w:spacing w:beforeLines="50" w:before="120" w:afterLines="50" w:after="120"/>
        <w:jc w:val="both"/>
        <w:rPr>
          <w:b/>
          <w:lang w:eastAsia="zh-CN"/>
        </w:rPr>
      </w:pPr>
      <w:r w:rsidRPr="00762F8B">
        <w:rPr>
          <w:rFonts w:hint="eastAsia"/>
          <w:b/>
          <w:lang w:eastAsia="zh-CN"/>
        </w:rPr>
        <w:t>Q</w:t>
      </w:r>
      <w:r w:rsidR="009D71F1">
        <w:rPr>
          <w:b/>
          <w:lang w:eastAsia="zh-CN"/>
        </w:rPr>
        <w:t>uestion</w:t>
      </w:r>
      <w:r w:rsidR="009D71F1">
        <w:rPr>
          <w:rFonts w:hint="eastAsia"/>
          <w:b/>
          <w:lang w:eastAsia="zh-CN"/>
        </w:rPr>
        <w:t xml:space="preserve"> </w:t>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Pr>
          <w:rFonts w:hint="eastAsia"/>
          <w:b/>
          <w:lang w:eastAsia="zh-CN"/>
        </w:rPr>
        <w:t>-</w:t>
      </w:r>
      <w:r w:rsidR="007814FC">
        <w:rPr>
          <w:rFonts w:hint="eastAsia"/>
          <w:b/>
          <w:lang w:eastAsia="zh-CN"/>
        </w:rPr>
        <w:t>4</w:t>
      </w:r>
      <w:r>
        <w:rPr>
          <w:rFonts w:hint="eastAsia"/>
          <w:b/>
          <w:lang w:eastAsia="zh-CN"/>
        </w:rPr>
        <w:t>:</w:t>
      </w:r>
      <w:r w:rsidRPr="002D0098">
        <w:rPr>
          <w:b/>
          <w:lang w:eastAsia="zh-CN"/>
        </w:rPr>
        <w:t xml:space="preserve"> </w:t>
      </w:r>
      <w:r>
        <w:rPr>
          <w:rFonts w:hint="eastAsia"/>
          <w:b/>
          <w:lang w:eastAsia="zh-CN"/>
        </w:rPr>
        <w:t>If Option 1 is selected</w:t>
      </w:r>
      <w:r w:rsidR="00F43A49" w:rsidRPr="00F43A49">
        <w:rPr>
          <w:rFonts w:hint="eastAsia"/>
          <w:b/>
          <w:lang w:eastAsia="zh-CN"/>
        </w:rPr>
        <w:t xml:space="preserve"> for </w:t>
      </w:r>
      <w:r w:rsidR="00F43A49" w:rsidRPr="00AC0FF3">
        <w:rPr>
          <w:rFonts w:hint="eastAsia"/>
          <w:b/>
          <w:lang w:eastAsia="zh-CN"/>
        </w:rPr>
        <w:t xml:space="preserve">Question </w:t>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sidR="00F43A49" w:rsidRPr="00AC0FF3">
        <w:rPr>
          <w:rFonts w:hint="eastAsia"/>
          <w:b/>
          <w:lang w:eastAsia="zh-CN"/>
        </w:rPr>
        <w:t>-1</w:t>
      </w:r>
      <w:r w:rsidR="00F43A49" w:rsidRPr="00F43A49">
        <w:rPr>
          <w:rFonts w:hint="eastAsia"/>
          <w:b/>
          <w:lang w:eastAsia="zh-CN"/>
        </w:rPr>
        <w:t>,</w:t>
      </w:r>
      <w:r>
        <w:rPr>
          <w:rFonts w:hint="eastAsia"/>
          <w:b/>
          <w:lang w:eastAsia="zh-CN"/>
        </w:rPr>
        <w:t xml:space="preserve"> </w:t>
      </w:r>
      <w:r w:rsidR="00F43A49">
        <w:rPr>
          <w:rFonts w:hint="eastAsia"/>
          <w:b/>
          <w:lang w:eastAsia="zh-CN"/>
        </w:rPr>
        <w:t>once the Tx</w:t>
      </w:r>
      <w:r w:rsidR="0031290F">
        <w:rPr>
          <w:rFonts w:hint="eastAsia"/>
          <w:b/>
          <w:lang w:eastAsia="zh-CN"/>
        </w:rPr>
        <w:t xml:space="preserve"> UE received</w:t>
      </w:r>
      <w:r w:rsidR="00F43A49">
        <w:rPr>
          <w:rFonts w:hint="eastAsia"/>
          <w:b/>
          <w:lang w:eastAsia="zh-CN"/>
        </w:rPr>
        <w:t xml:space="preserve"> the </w:t>
      </w:r>
      <w:r w:rsidR="00F43A49" w:rsidRPr="009D71F1">
        <w:rPr>
          <w:b/>
          <w:i/>
          <w:lang w:eastAsia="zh-CN"/>
        </w:rPr>
        <w:t>RRCReconfigurationFailureSidelink</w:t>
      </w:r>
      <w:r w:rsidR="00F43A49">
        <w:rPr>
          <w:rFonts w:hint="eastAsia"/>
          <w:b/>
          <w:lang w:eastAsia="zh-CN"/>
        </w:rPr>
        <w:t>，</w:t>
      </w:r>
      <w:r w:rsidR="00884DCB">
        <w:rPr>
          <w:rFonts w:hint="eastAsia"/>
          <w:b/>
          <w:lang w:eastAsia="zh-CN"/>
        </w:rPr>
        <w:t>what is the Tx UE behavior</w:t>
      </w:r>
      <w:r w:rsidR="00B04FBA">
        <w:rPr>
          <w:rFonts w:hint="eastAsia"/>
          <w:b/>
          <w:lang w:eastAsia="zh-CN"/>
        </w:rPr>
        <w:t>?</w:t>
      </w:r>
      <w:r w:rsidR="00884DCB">
        <w:rPr>
          <w:rFonts w:hint="eastAsia"/>
          <w:b/>
          <w:lang w:eastAsia="zh-CN"/>
        </w:rPr>
        <w:t xml:space="preserve"> Which option do you prefer</w:t>
      </w:r>
      <w:r w:rsidR="00F43A49">
        <w:rPr>
          <w:rFonts w:hint="eastAsia"/>
          <w:b/>
          <w:lang w:eastAsia="zh-CN"/>
        </w:rPr>
        <w:t>?</w:t>
      </w:r>
      <w:r w:rsidR="00F43A49" w:rsidRPr="00F43A49">
        <w:rPr>
          <w:rFonts w:hint="eastAsia"/>
          <w:b/>
          <w:lang w:eastAsia="zh-CN"/>
        </w:rPr>
        <w:t xml:space="preserve"> </w:t>
      </w:r>
      <w:r w:rsidR="00F43A49">
        <w:rPr>
          <w:rFonts w:hint="eastAsia"/>
          <w:b/>
          <w:lang w:eastAsia="zh-CN"/>
        </w:rPr>
        <w:t>Please give your comments</w:t>
      </w:r>
      <w:r>
        <w:rPr>
          <w:rFonts w:hint="eastAsia"/>
          <w:b/>
          <w:lang w:eastAsia="zh-CN"/>
        </w:rPr>
        <w:t>.</w:t>
      </w:r>
    </w:p>
    <w:p w14:paraId="171E7FA2" w14:textId="0436ED2E" w:rsidR="00B04FBA" w:rsidRDefault="00B04FBA" w:rsidP="00464639">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9816BD">
        <w:rPr>
          <w:rFonts w:eastAsia="SimSun" w:hint="eastAsia"/>
          <w:b/>
          <w:lang w:eastAsia="zh-CN"/>
        </w:rPr>
        <w:t>:</w:t>
      </w:r>
      <w:r w:rsidRPr="009816BD">
        <w:rPr>
          <w:rFonts w:eastAsia="SimSun"/>
          <w:b/>
          <w:lang w:eastAsia="zh-CN"/>
        </w:rPr>
        <w:t xml:space="preserve"> </w:t>
      </w:r>
      <w:r w:rsidR="00B85C29">
        <w:rPr>
          <w:rFonts w:eastAsia="SimSun" w:hint="eastAsia"/>
          <w:b/>
          <w:lang w:eastAsia="zh-CN"/>
        </w:rPr>
        <w:t>Fully r</w:t>
      </w:r>
      <w:r w:rsidRPr="00B04FBA">
        <w:rPr>
          <w:rFonts w:eastAsia="SimSun"/>
          <w:b/>
          <w:lang w:eastAsia="zh-CN"/>
        </w:rPr>
        <w:t>euse the legacy</w:t>
      </w:r>
      <w:r w:rsidRPr="00B04FBA">
        <w:rPr>
          <w:rFonts w:eastAsia="SimSun" w:hint="eastAsia"/>
          <w:b/>
          <w:lang w:eastAsia="zh-CN"/>
        </w:rPr>
        <w:t xml:space="preserve"> T</w:t>
      </w:r>
      <w:r w:rsidR="00B85C29">
        <w:rPr>
          <w:rFonts w:eastAsia="SimSun" w:hint="eastAsia"/>
          <w:b/>
          <w:lang w:eastAsia="zh-CN"/>
        </w:rPr>
        <w:t>x</w:t>
      </w:r>
      <w:r w:rsidRPr="00B04FBA">
        <w:rPr>
          <w:rFonts w:eastAsia="SimSun" w:hint="eastAsia"/>
          <w:b/>
          <w:lang w:eastAsia="zh-CN"/>
        </w:rPr>
        <w:t xml:space="preserve"> UE behaviors</w:t>
      </w:r>
      <w:r>
        <w:rPr>
          <w:rFonts w:eastAsia="SimSun" w:hint="eastAsia"/>
          <w:b/>
          <w:lang w:eastAsia="zh-CN"/>
        </w:rPr>
        <w:t>.</w:t>
      </w:r>
    </w:p>
    <w:p w14:paraId="3266EBAB" w14:textId="08EDC166" w:rsidR="0021128A" w:rsidRDefault="00464639" w:rsidP="00464639">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 xml:space="preserve">Option </w:t>
      </w:r>
      <w:r w:rsidR="00B04FBA" w:rsidRPr="00756D45">
        <w:rPr>
          <w:rFonts w:eastAsia="SimSun" w:hint="eastAsia"/>
          <w:b/>
          <w:lang w:eastAsia="zh-CN"/>
        </w:rPr>
        <w:t>2:</w:t>
      </w:r>
      <w:r w:rsidR="00B04FBA" w:rsidRPr="00756D45">
        <w:rPr>
          <w:rFonts w:eastAsia="SimSun"/>
          <w:b/>
          <w:lang w:eastAsia="zh-CN"/>
        </w:rPr>
        <w:t xml:space="preserve"> </w:t>
      </w:r>
      <w:r w:rsidR="0021128A">
        <w:rPr>
          <w:rFonts w:eastAsia="SimSun" w:hint="eastAsia"/>
          <w:b/>
          <w:lang w:eastAsia="zh-CN"/>
        </w:rPr>
        <w:t xml:space="preserve">Tx UE applies the the parameters other than SL DRX </w:t>
      </w:r>
      <w:r w:rsidR="0021128A">
        <w:rPr>
          <w:rFonts w:eastAsia="SimSun"/>
          <w:b/>
          <w:lang w:eastAsia="zh-CN"/>
        </w:rPr>
        <w:t>which</w:t>
      </w:r>
      <w:r w:rsidR="0021128A">
        <w:rPr>
          <w:rFonts w:eastAsia="SimSun" w:hint="eastAsia"/>
          <w:b/>
          <w:lang w:eastAsia="zh-CN"/>
        </w:rPr>
        <w:t xml:space="preserve"> is included in the RRCReconfigurationSidelink, but continue using the SL DRX configuration used prior to corresponding RRCReconfigurationSidelink </w:t>
      </w:r>
      <w:r w:rsidR="0021128A">
        <w:rPr>
          <w:rFonts w:eastAsia="SimSun"/>
          <w:b/>
          <w:lang w:eastAsia="zh-CN"/>
        </w:rPr>
        <w:t>message</w:t>
      </w:r>
      <w:r w:rsidR="0021128A">
        <w:rPr>
          <w:rFonts w:eastAsia="SimSun" w:hint="eastAsia"/>
          <w:b/>
          <w:lang w:eastAsia="zh-CN"/>
        </w:rPr>
        <w:t xml:space="preserve"> if present.</w:t>
      </w:r>
    </w:p>
    <w:p w14:paraId="48A68A91" w14:textId="73514439" w:rsidR="00D74717" w:rsidRPr="00B04FBA" w:rsidRDefault="00B04FBA" w:rsidP="00464639">
      <w:pPr>
        <w:pStyle w:val="ab"/>
        <w:numPr>
          <w:ilvl w:val="0"/>
          <w:numId w:val="18"/>
        </w:numPr>
        <w:spacing w:beforeLines="50" w:before="120" w:afterLines="50" w:after="120"/>
        <w:ind w:firstLineChars="0"/>
        <w:jc w:val="both"/>
        <w:rPr>
          <w:rFonts w:eastAsia="SimSun"/>
          <w:b/>
          <w:lang w:eastAsia="zh-CN"/>
        </w:rPr>
      </w:pPr>
      <w:r w:rsidRPr="00756D45">
        <w:rPr>
          <w:rFonts w:eastAsia="SimSun" w:hint="eastAsia"/>
          <w:b/>
          <w:lang w:eastAsia="zh-CN"/>
        </w:rPr>
        <w:t xml:space="preserve">Option </w:t>
      </w:r>
      <w:r>
        <w:rPr>
          <w:rFonts w:eastAsia="SimSun" w:hint="eastAsia"/>
          <w:b/>
          <w:lang w:eastAsia="zh-CN"/>
        </w:rPr>
        <w:t>3</w:t>
      </w:r>
      <w:r w:rsidRPr="00756D45">
        <w:rPr>
          <w:rFonts w:eastAsia="SimSun" w:hint="eastAsia"/>
          <w:b/>
          <w:lang w:eastAsia="zh-CN"/>
        </w:rPr>
        <w:t>:</w:t>
      </w:r>
      <w:r w:rsidRPr="00756D45">
        <w:rPr>
          <w:rFonts w:eastAsia="SimSun"/>
          <w:b/>
          <w:lang w:eastAsia="zh-CN"/>
        </w:rPr>
        <w:t xml:space="preserve"> </w:t>
      </w:r>
      <w:r w:rsidR="00993218">
        <w:rPr>
          <w:rFonts w:eastAsia="SimSun" w:hint="eastAsia"/>
          <w:b/>
          <w:lang w:eastAsia="zh-CN"/>
        </w:rPr>
        <w:t xml:space="preserve">Tx UE restarts the T400 and </w:t>
      </w:r>
      <w:r w:rsidRPr="00B04FBA">
        <w:rPr>
          <w:rFonts w:eastAsia="SimSun"/>
          <w:b/>
          <w:lang w:eastAsia="zh-CN"/>
        </w:rPr>
        <w:t>resends the RRC reconfiguration including a new DRX configuration</w:t>
      </w:r>
      <w:r>
        <w:rPr>
          <w:rFonts w:eastAsia="SimSun" w:hint="eastAsia"/>
          <w:b/>
          <w:lang w:eastAsia="zh-CN"/>
        </w:rPr>
        <w:t>.</w:t>
      </w:r>
    </w:p>
    <w:tbl>
      <w:tblPr>
        <w:tblStyle w:val="af5"/>
        <w:tblW w:w="0" w:type="auto"/>
        <w:tblInd w:w="108" w:type="dxa"/>
        <w:tblLook w:val="04A0" w:firstRow="1" w:lastRow="0" w:firstColumn="1" w:lastColumn="0" w:noHBand="0" w:noVBand="1"/>
      </w:tblPr>
      <w:tblGrid>
        <w:gridCol w:w="1547"/>
        <w:gridCol w:w="1259"/>
        <w:gridCol w:w="6714"/>
      </w:tblGrid>
      <w:tr w:rsidR="00464639" w:rsidRPr="00762F8B" w14:paraId="639AFC16" w14:textId="77777777" w:rsidTr="007E7493">
        <w:trPr>
          <w:trHeight w:val="347"/>
        </w:trPr>
        <w:tc>
          <w:tcPr>
            <w:tcW w:w="1560" w:type="dxa"/>
          </w:tcPr>
          <w:p w14:paraId="24211FC0" w14:textId="77777777" w:rsidR="00464639" w:rsidRPr="00762F8B" w:rsidRDefault="00464639"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25CBDD59" w14:textId="77777777" w:rsidR="00464639" w:rsidRPr="00D55D63" w:rsidRDefault="00464639" w:rsidP="007E7493">
            <w:pPr>
              <w:jc w:val="both"/>
              <w:rPr>
                <w:rFonts w:eastAsiaTheme="minorEastAsia"/>
                <w:lang w:eastAsia="zh-CN"/>
              </w:rPr>
            </w:pPr>
            <w:r>
              <w:rPr>
                <w:rFonts w:eastAsiaTheme="minorEastAsia" w:cs="Arial" w:hint="eastAsia"/>
                <w:b/>
                <w:lang w:eastAsia="zh-CN"/>
              </w:rPr>
              <w:t>Option</w:t>
            </w:r>
          </w:p>
        </w:tc>
        <w:tc>
          <w:tcPr>
            <w:tcW w:w="6911" w:type="dxa"/>
          </w:tcPr>
          <w:p w14:paraId="18F75595" w14:textId="77777777" w:rsidR="00464639" w:rsidRPr="00762F8B" w:rsidRDefault="00464639" w:rsidP="007E7493">
            <w:pPr>
              <w:jc w:val="both"/>
              <w:rPr>
                <w:rFonts w:eastAsiaTheme="minorEastAsia"/>
                <w:lang w:eastAsia="zh-CN"/>
              </w:rPr>
            </w:pPr>
            <w:r w:rsidRPr="00762F8B">
              <w:rPr>
                <w:rFonts w:cs="Arial" w:hint="eastAsia"/>
                <w:b/>
              </w:rPr>
              <w:t>C</w:t>
            </w:r>
            <w:r w:rsidRPr="00762F8B">
              <w:rPr>
                <w:rFonts w:cs="Arial"/>
                <w:b/>
              </w:rPr>
              <w:t>omments</w:t>
            </w:r>
          </w:p>
        </w:tc>
      </w:tr>
      <w:tr w:rsidR="00464639" w14:paraId="699D4E2D" w14:textId="77777777" w:rsidTr="007E7493">
        <w:tc>
          <w:tcPr>
            <w:tcW w:w="1560" w:type="dxa"/>
          </w:tcPr>
          <w:p w14:paraId="4BC5B25B" w14:textId="77777777" w:rsidR="00464639" w:rsidRDefault="00464639" w:rsidP="007E7493">
            <w:pPr>
              <w:jc w:val="both"/>
              <w:rPr>
                <w:rFonts w:eastAsiaTheme="minorEastAsia"/>
                <w:lang w:eastAsia="zh-CN"/>
              </w:rPr>
            </w:pPr>
          </w:p>
        </w:tc>
        <w:tc>
          <w:tcPr>
            <w:tcW w:w="1275" w:type="dxa"/>
          </w:tcPr>
          <w:p w14:paraId="7A582924" w14:textId="77777777" w:rsidR="00464639" w:rsidRDefault="00464639" w:rsidP="007E7493">
            <w:pPr>
              <w:jc w:val="both"/>
              <w:rPr>
                <w:rFonts w:eastAsiaTheme="minorEastAsia"/>
                <w:lang w:eastAsia="zh-CN"/>
              </w:rPr>
            </w:pPr>
          </w:p>
        </w:tc>
        <w:tc>
          <w:tcPr>
            <w:tcW w:w="6911" w:type="dxa"/>
          </w:tcPr>
          <w:p w14:paraId="232F5359" w14:textId="77777777" w:rsidR="00464639" w:rsidRDefault="00464639" w:rsidP="007E7493">
            <w:pPr>
              <w:jc w:val="both"/>
              <w:rPr>
                <w:rFonts w:eastAsiaTheme="minorEastAsia"/>
                <w:lang w:eastAsia="zh-CN"/>
              </w:rPr>
            </w:pPr>
          </w:p>
        </w:tc>
      </w:tr>
      <w:tr w:rsidR="00464639" w14:paraId="27F63958" w14:textId="77777777" w:rsidTr="007E7493">
        <w:tc>
          <w:tcPr>
            <w:tcW w:w="1560" w:type="dxa"/>
          </w:tcPr>
          <w:p w14:paraId="52CD142D" w14:textId="77777777" w:rsidR="00464639" w:rsidRDefault="00464639" w:rsidP="007E7493">
            <w:pPr>
              <w:jc w:val="both"/>
              <w:rPr>
                <w:rFonts w:eastAsiaTheme="minorEastAsia"/>
                <w:lang w:eastAsia="zh-CN"/>
              </w:rPr>
            </w:pPr>
          </w:p>
        </w:tc>
        <w:tc>
          <w:tcPr>
            <w:tcW w:w="1275" w:type="dxa"/>
          </w:tcPr>
          <w:p w14:paraId="208BD78B" w14:textId="77777777" w:rsidR="00464639" w:rsidRDefault="00464639" w:rsidP="007E7493">
            <w:pPr>
              <w:jc w:val="both"/>
              <w:rPr>
                <w:rFonts w:eastAsiaTheme="minorEastAsia"/>
                <w:lang w:eastAsia="zh-CN"/>
              </w:rPr>
            </w:pPr>
          </w:p>
        </w:tc>
        <w:tc>
          <w:tcPr>
            <w:tcW w:w="6911" w:type="dxa"/>
          </w:tcPr>
          <w:p w14:paraId="2FD8B721" w14:textId="77777777" w:rsidR="00464639" w:rsidRDefault="00464639" w:rsidP="007E7493">
            <w:pPr>
              <w:jc w:val="both"/>
              <w:rPr>
                <w:rFonts w:eastAsiaTheme="minorEastAsia"/>
                <w:lang w:eastAsia="zh-CN"/>
              </w:rPr>
            </w:pPr>
          </w:p>
        </w:tc>
      </w:tr>
      <w:tr w:rsidR="00464639" w14:paraId="524BFF5B" w14:textId="77777777" w:rsidTr="007E7493">
        <w:tc>
          <w:tcPr>
            <w:tcW w:w="1560" w:type="dxa"/>
          </w:tcPr>
          <w:p w14:paraId="2C029BF8" w14:textId="77777777" w:rsidR="00464639" w:rsidRDefault="00464639" w:rsidP="007E7493">
            <w:pPr>
              <w:jc w:val="both"/>
              <w:rPr>
                <w:rFonts w:eastAsiaTheme="minorEastAsia"/>
                <w:lang w:eastAsia="zh-CN"/>
              </w:rPr>
            </w:pPr>
          </w:p>
        </w:tc>
        <w:tc>
          <w:tcPr>
            <w:tcW w:w="1275" w:type="dxa"/>
          </w:tcPr>
          <w:p w14:paraId="7B263901" w14:textId="77777777" w:rsidR="00464639" w:rsidRDefault="00464639" w:rsidP="007E7493">
            <w:pPr>
              <w:jc w:val="both"/>
              <w:rPr>
                <w:rFonts w:eastAsiaTheme="minorEastAsia"/>
                <w:lang w:eastAsia="zh-CN"/>
              </w:rPr>
            </w:pPr>
          </w:p>
        </w:tc>
        <w:tc>
          <w:tcPr>
            <w:tcW w:w="6911" w:type="dxa"/>
          </w:tcPr>
          <w:p w14:paraId="0465D93F" w14:textId="77777777" w:rsidR="00464639" w:rsidRDefault="00464639" w:rsidP="007E7493">
            <w:pPr>
              <w:jc w:val="both"/>
              <w:rPr>
                <w:rFonts w:eastAsiaTheme="minorEastAsia"/>
                <w:lang w:eastAsia="zh-CN"/>
              </w:rPr>
            </w:pPr>
          </w:p>
        </w:tc>
      </w:tr>
    </w:tbl>
    <w:p w14:paraId="65223A73" w14:textId="77777777" w:rsidR="00B04FBA" w:rsidRDefault="00B04FBA" w:rsidP="009B0B1A">
      <w:pPr>
        <w:spacing w:beforeLines="50" w:before="120" w:afterLines="50" w:after="120"/>
        <w:jc w:val="both"/>
        <w:rPr>
          <w:b/>
          <w:lang w:eastAsia="zh-CN"/>
        </w:rPr>
      </w:pPr>
    </w:p>
    <w:p w14:paraId="554760C5" w14:textId="77777777" w:rsidR="00DF5686" w:rsidRPr="00DF5686" w:rsidRDefault="00DF5686" w:rsidP="0010020E">
      <w:pPr>
        <w:jc w:val="both"/>
        <w:rPr>
          <w:lang w:eastAsia="zh-CN"/>
        </w:rPr>
      </w:pPr>
    </w:p>
    <w:p w14:paraId="2CDC15E9" w14:textId="420BDA2C" w:rsidR="0010020E" w:rsidRDefault="0010020E" w:rsidP="0010020E">
      <w:pPr>
        <w:jc w:val="both"/>
        <w:rPr>
          <w:lang w:eastAsia="zh-CN"/>
        </w:rPr>
      </w:pPr>
      <w:r>
        <w:rPr>
          <w:rFonts w:hint="eastAsia"/>
          <w:lang w:eastAsia="zh-CN"/>
        </w:rPr>
        <w:t xml:space="preserve">If Option </w:t>
      </w:r>
      <w:r w:rsidR="007D64CF">
        <w:rPr>
          <w:rFonts w:hint="eastAsia"/>
          <w:lang w:eastAsia="zh-CN"/>
        </w:rPr>
        <w:t>2</w:t>
      </w:r>
      <w:r>
        <w:rPr>
          <w:rFonts w:hint="eastAsia"/>
          <w:lang w:eastAsia="zh-CN"/>
        </w:rPr>
        <w:t xml:space="preserve"> is selected for 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Pr>
          <w:rFonts w:hint="eastAsia"/>
          <w:lang w:eastAsia="zh-CN"/>
        </w:rPr>
        <w:t xml:space="preserve">-1, it should further </w:t>
      </w:r>
      <w:r w:rsidR="002A204B">
        <w:rPr>
          <w:rFonts w:hint="eastAsia"/>
          <w:lang w:eastAsia="zh-CN"/>
        </w:rPr>
        <w:t xml:space="preserve">clarify how the </w:t>
      </w:r>
      <w:r>
        <w:rPr>
          <w:rFonts w:hint="eastAsia"/>
          <w:lang w:eastAsia="zh-CN"/>
        </w:rPr>
        <w:t xml:space="preserve">Tx UE </w:t>
      </w:r>
      <w:r w:rsidR="002A204B">
        <w:rPr>
          <w:rFonts w:hint="eastAsia"/>
          <w:lang w:eastAsia="zh-CN"/>
        </w:rPr>
        <w:t xml:space="preserve">aware the sidelink DRX </w:t>
      </w:r>
      <w:r w:rsidR="007B327A">
        <w:rPr>
          <w:rFonts w:hint="eastAsia"/>
          <w:lang w:eastAsia="zh-CN"/>
        </w:rPr>
        <w:t>rejection</w:t>
      </w:r>
      <w:r w:rsidR="002A204B">
        <w:rPr>
          <w:rFonts w:hint="eastAsia"/>
          <w:lang w:eastAsia="zh-CN"/>
        </w:rPr>
        <w:t>.</w:t>
      </w:r>
      <w:r w:rsidR="009D1E8B">
        <w:rPr>
          <w:rFonts w:hint="eastAsia"/>
          <w:lang w:eastAsia="zh-CN"/>
        </w:rPr>
        <w:t xml:space="preserve"> </w:t>
      </w:r>
      <w:r w:rsidR="00BC4E1E">
        <w:rPr>
          <w:rFonts w:hint="eastAsia"/>
          <w:lang w:eastAsia="zh-CN"/>
        </w:rPr>
        <w:t xml:space="preserve">As </w:t>
      </w:r>
      <w:r w:rsidR="003175EE">
        <w:rPr>
          <w:lang w:eastAsia="zh-CN"/>
        </w:rPr>
        <w:t>rapporteur</w:t>
      </w:r>
      <w:r w:rsidR="00BC4E1E">
        <w:rPr>
          <w:rFonts w:hint="eastAsia"/>
          <w:lang w:eastAsia="zh-CN"/>
        </w:rPr>
        <w:t xml:space="preserve"> thinks, in </w:t>
      </w:r>
      <w:r w:rsidR="00BC4E1E">
        <w:rPr>
          <w:lang w:eastAsia="zh-CN"/>
        </w:rPr>
        <w:t>order</w:t>
      </w:r>
      <w:r w:rsidR="00BC4E1E">
        <w:rPr>
          <w:rFonts w:hint="eastAsia"/>
          <w:lang w:eastAsia="zh-CN"/>
        </w:rPr>
        <w:t xml:space="preserve"> to solve this question, some additional indication in the </w:t>
      </w:r>
      <w:r w:rsidR="00BC4E1E" w:rsidRPr="003175EE">
        <w:rPr>
          <w:i/>
          <w:lang w:eastAsia="zh-CN"/>
        </w:rPr>
        <w:t>RRCReconfigurationCompleteSidelink</w:t>
      </w:r>
      <w:r w:rsidR="00BC4E1E" w:rsidRPr="003175EE">
        <w:rPr>
          <w:rFonts w:hint="eastAsia"/>
          <w:lang w:eastAsia="zh-CN"/>
        </w:rPr>
        <w:t xml:space="preserve"> </w:t>
      </w:r>
      <w:r w:rsidR="00BC4E1E" w:rsidRPr="00BC4E1E">
        <w:rPr>
          <w:rFonts w:hint="eastAsia"/>
          <w:lang w:eastAsia="zh-CN"/>
        </w:rPr>
        <w:t xml:space="preserve">message </w:t>
      </w:r>
      <w:r w:rsidR="00BC4E1E">
        <w:rPr>
          <w:rFonts w:hint="eastAsia"/>
          <w:lang w:eastAsia="zh-CN"/>
        </w:rPr>
        <w:t>can be enhanced, and the Tx UE</w:t>
      </w:r>
      <w:r w:rsidR="00BC4E1E">
        <w:rPr>
          <w:lang w:eastAsia="zh-CN"/>
        </w:rPr>
        <w:t>’</w:t>
      </w:r>
      <w:r w:rsidR="00BC4E1E">
        <w:rPr>
          <w:rFonts w:hint="eastAsia"/>
          <w:lang w:eastAsia="zh-CN"/>
        </w:rPr>
        <w:t>s behavior for</w:t>
      </w:r>
      <w:r w:rsidR="00AC7714">
        <w:rPr>
          <w:rFonts w:hint="eastAsia"/>
          <w:lang w:eastAsia="zh-CN"/>
        </w:rPr>
        <w:t xml:space="preserve"> how to</w:t>
      </w:r>
      <w:r w:rsidR="00BC4E1E">
        <w:rPr>
          <w:rFonts w:hint="eastAsia"/>
          <w:lang w:eastAsia="zh-CN"/>
        </w:rPr>
        <w:t xml:space="preserve"> handl</w:t>
      </w:r>
      <w:r w:rsidR="00AC7714">
        <w:rPr>
          <w:rFonts w:hint="eastAsia"/>
          <w:lang w:eastAsia="zh-CN"/>
        </w:rPr>
        <w:t>e</w:t>
      </w:r>
      <w:r w:rsidR="00BC4E1E">
        <w:rPr>
          <w:rFonts w:hint="eastAsia"/>
          <w:lang w:eastAsia="zh-CN"/>
        </w:rPr>
        <w:t xml:space="preserve"> this new add</w:t>
      </w:r>
      <w:r w:rsidR="00AC7714">
        <w:rPr>
          <w:rFonts w:hint="eastAsia"/>
          <w:lang w:eastAsia="zh-CN"/>
        </w:rPr>
        <w:t>ed</w:t>
      </w:r>
      <w:r w:rsidR="00BC4E1E">
        <w:rPr>
          <w:rFonts w:hint="eastAsia"/>
          <w:lang w:eastAsia="zh-CN"/>
        </w:rPr>
        <w:t xml:space="preserve"> </w:t>
      </w:r>
      <w:r w:rsidR="00AC7714">
        <w:rPr>
          <w:rFonts w:hint="eastAsia"/>
          <w:lang w:eastAsia="zh-CN"/>
        </w:rPr>
        <w:t>indication</w:t>
      </w:r>
      <w:r w:rsidR="00BC4E1E">
        <w:rPr>
          <w:rFonts w:hint="eastAsia"/>
          <w:lang w:eastAsia="zh-CN"/>
        </w:rPr>
        <w:t xml:space="preserve"> is also needed.</w:t>
      </w:r>
    </w:p>
    <w:p w14:paraId="64B3047A" w14:textId="42E969D6" w:rsidR="00D44C39" w:rsidRDefault="00D44C39" w:rsidP="00D44C39">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5:</w:t>
      </w:r>
      <w:r w:rsidRPr="002D0098">
        <w:rPr>
          <w:b/>
          <w:lang w:eastAsia="zh-CN"/>
        </w:rPr>
        <w:t xml:space="preserve"> </w:t>
      </w:r>
      <w:r w:rsidR="003A01CE">
        <w:rPr>
          <w:rFonts w:hint="eastAsia"/>
          <w:b/>
          <w:lang w:eastAsia="zh-CN"/>
        </w:rPr>
        <w:t>If Option 2</w:t>
      </w:r>
      <w:r>
        <w:rPr>
          <w:rFonts w:hint="eastAsia"/>
          <w:b/>
          <w:lang w:eastAsia="zh-CN"/>
        </w:rPr>
        <w:t xml:space="preserve"> is selected </w:t>
      </w:r>
      <w:r w:rsidRPr="00F43A49">
        <w:rPr>
          <w:rFonts w:hint="eastAsia"/>
          <w:b/>
          <w:lang w:eastAsia="zh-CN"/>
        </w:rPr>
        <w:t xml:space="preserve">for </w:t>
      </w:r>
      <w:r w:rsidRPr="00AC0FF3">
        <w:rPr>
          <w:rFonts w:hint="eastAsia"/>
          <w:b/>
          <w:lang w:eastAsia="zh-CN"/>
        </w:rPr>
        <w:t xml:space="preserve">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sidRPr="00AC0FF3">
        <w:rPr>
          <w:rFonts w:hint="eastAsia"/>
          <w:b/>
          <w:lang w:eastAsia="zh-CN"/>
        </w:rPr>
        <w:t>-1</w:t>
      </w:r>
      <w:r w:rsidRPr="00F43A49">
        <w:rPr>
          <w:rFonts w:hint="eastAsia"/>
          <w:b/>
          <w:lang w:eastAsia="zh-CN"/>
        </w:rPr>
        <w:t>,</w:t>
      </w:r>
      <w:r>
        <w:rPr>
          <w:rFonts w:hint="eastAsia"/>
          <w:b/>
          <w:lang w:eastAsia="zh-CN"/>
        </w:rPr>
        <w:t xml:space="preserve"> when the Rx UE</w:t>
      </w:r>
      <w:r w:rsidR="006318E0">
        <w:rPr>
          <w:rFonts w:hint="eastAsia"/>
          <w:b/>
          <w:lang w:eastAsia="zh-CN"/>
        </w:rPr>
        <w:t xml:space="preserve"> rejects</w:t>
      </w:r>
      <w:r>
        <w:rPr>
          <w:rFonts w:hint="eastAsia"/>
          <w:b/>
          <w:lang w:eastAsia="zh-CN"/>
        </w:rPr>
        <w:t xml:space="preserve"> the SL DRX configuration included in the </w:t>
      </w:r>
      <w:r w:rsidRPr="00AC0FF3">
        <w:rPr>
          <w:rFonts w:hint="eastAsia"/>
          <w:b/>
          <w:i/>
          <w:lang w:eastAsia="zh-CN"/>
        </w:rPr>
        <w:t>RRCReconfigurationSidelink</w:t>
      </w:r>
      <w:r>
        <w:rPr>
          <w:rFonts w:hint="eastAsia"/>
          <w:b/>
          <w:lang w:eastAsia="zh-CN"/>
        </w:rPr>
        <w:t xml:space="preserve">, whether </w:t>
      </w:r>
      <w:r w:rsidR="003A01CE">
        <w:rPr>
          <w:rFonts w:hint="eastAsia"/>
          <w:b/>
          <w:lang w:eastAsia="zh-CN"/>
        </w:rPr>
        <w:t xml:space="preserve">indication of SL DRX configuration </w:t>
      </w:r>
      <w:r w:rsidR="00BC1188">
        <w:rPr>
          <w:rFonts w:hint="eastAsia"/>
          <w:b/>
          <w:lang w:eastAsia="zh-CN"/>
        </w:rPr>
        <w:t>rejection</w:t>
      </w:r>
      <w:r w:rsidRPr="00AC0FF3">
        <w:rPr>
          <w:b/>
          <w:lang w:eastAsia="zh-CN"/>
        </w:rPr>
        <w:t xml:space="preserve"> </w:t>
      </w:r>
      <w:r>
        <w:rPr>
          <w:rFonts w:hint="eastAsia"/>
          <w:b/>
          <w:lang w:eastAsia="zh-CN"/>
        </w:rPr>
        <w:t xml:space="preserve">should be introduced in the </w:t>
      </w:r>
      <w:r w:rsidRPr="00AC0FF3">
        <w:rPr>
          <w:rFonts w:hint="eastAsia"/>
          <w:b/>
          <w:i/>
          <w:lang w:eastAsia="zh-CN"/>
        </w:rPr>
        <w:t>RRCReconfiguration</w:t>
      </w:r>
      <w:r w:rsidR="003A01CE">
        <w:rPr>
          <w:rFonts w:hint="eastAsia"/>
          <w:b/>
          <w:i/>
          <w:lang w:eastAsia="zh-CN"/>
        </w:rPr>
        <w:t>Complete</w:t>
      </w:r>
      <w:r w:rsidRPr="00AC0FF3">
        <w:rPr>
          <w:rFonts w:hint="eastAsia"/>
          <w:b/>
          <w:i/>
          <w:lang w:eastAsia="zh-CN"/>
        </w:rPr>
        <w:t>Sidelink</w:t>
      </w:r>
      <w:r>
        <w:rPr>
          <w:rFonts w:hint="eastAsia"/>
          <w:b/>
          <w:lang w:eastAsia="zh-CN"/>
        </w:rPr>
        <w:t xml:space="preserve"> message? Please give your comments.</w:t>
      </w:r>
    </w:p>
    <w:tbl>
      <w:tblPr>
        <w:tblStyle w:val="af5"/>
        <w:tblW w:w="0" w:type="auto"/>
        <w:tblInd w:w="108" w:type="dxa"/>
        <w:tblLook w:val="04A0" w:firstRow="1" w:lastRow="0" w:firstColumn="1" w:lastColumn="0" w:noHBand="0" w:noVBand="1"/>
      </w:tblPr>
      <w:tblGrid>
        <w:gridCol w:w="1546"/>
        <w:gridCol w:w="1260"/>
        <w:gridCol w:w="6714"/>
      </w:tblGrid>
      <w:tr w:rsidR="00940A1D" w:rsidRPr="00762F8B" w14:paraId="3C3167B9" w14:textId="77777777" w:rsidTr="00D74717">
        <w:trPr>
          <w:trHeight w:val="347"/>
        </w:trPr>
        <w:tc>
          <w:tcPr>
            <w:tcW w:w="1546" w:type="dxa"/>
          </w:tcPr>
          <w:p w14:paraId="603FC0E7" w14:textId="77777777" w:rsidR="00940A1D" w:rsidRPr="00762F8B" w:rsidRDefault="00940A1D"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08D84E04" w14:textId="4FA0FDF2" w:rsidR="00940A1D" w:rsidRPr="00D55D63" w:rsidRDefault="00940A1D" w:rsidP="007E7493">
            <w:pPr>
              <w:jc w:val="both"/>
              <w:rPr>
                <w:rFonts w:eastAsiaTheme="minorEastAsia"/>
                <w:lang w:eastAsia="zh-CN"/>
              </w:rPr>
            </w:pPr>
            <w:r>
              <w:rPr>
                <w:rFonts w:eastAsiaTheme="minorEastAsia" w:cs="Arial" w:hint="eastAsia"/>
                <w:b/>
                <w:lang w:eastAsia="zh-CN"/>
              </w:rPr>
              <w:t>Yes/No</w:t>
            </w:r>
          </w:p>
        </w:tc>
        <w:tc>
          <w:tcPr>
            <w:tcW w:w="6714" w:type="dxa"/>
          </w:tcPr>
          <w:p w14:paraId="6D3598BC" w14:textId="77777777" w:rsidR="00940A1D" w:rsidRPr="00762F8B" w:rsidRDefault="00940A1D"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11B0811" w14:textId="77777777" w:rsidTr="00D74717">
        <w:tc>
          <w:tcPr>
            <w:tcW w:w="1546" w:type="dxa"/>
          </w:tcPr>
          <w:p w14:paraId="4E64EE9C" w14:textId="2493FFB4" w:rsidR="002C1E67" w:rsidRDefault="002C1E67" w:rsidP="002C1E67">
            <w:pPr>
              <w:jc w:val="center"/>
              <w:rPr>
                <w:rFonts w:eastAsiaTheme="minorEastAsia"/>
                <w:lang w:eastAsia="zh-CN"/>
              </w:rPr>
            </w:pPr>
            <w:r>
              <w:rPr>
                <w:rFonts w:eastAsiaTheme="minorEastAsia"/>
                <w:lang w:eastAsia="zh-CN"/>
              </w:rPr>
              <w:t>OPPO</w:t>
            </w:r>
          </w:p>
        </w:tc>
        <w:tc>
          <w:tcPr>
            <w:tcW w:w="1260" w:type="dxa"/>
          </w:tcPr>
          <w:p w14:paraId="1122BEAD" w14:textId="5CC561FF" w:rsidR="002C1E67" w:rsidRDefault="002C1E67" w:rsidP="002C1E67">
            <w:pPr>
              <w:jc w:val="both"/>
              <w:rPr>
                <w:rFonts w:eastAsiaTheme="minorEastAsia"/>
                <w:lang w:eastAsia="zh-CN"/>
              </w:rPr>
            </w:pPr>
            <w:r>
              <w:rPr>
                <w:rFonts w:eastAsiaTheme="minorEastAsia"/>
                <w:lang w:eastAsia="zh-CN"/>
              </w:rPr>
              <w:t>Yes</w:t>
            </w:r>
          </w:p>
        </w:tc>
        <w:tc>
          <w:tcPr>
            <w:tcW w:w="6714" w:type="dxa"/>
          </w:tcPr>
          <w:p w14:paraId="7CF9AAD1" w14:textId="77777777" w:rsidR="002C1E67" w:rsidRDefault="002C1E67" w:rsidP="002C1E67">
            <w:pPr>
              <w:jc w:val="both"/>
              <w:rPr>
                <w:rFonts w:eastAsiaTheme="minorEastAsia"/>
                <w:lang w:eastAsia="zh-CN"/>
              </w:rPr>
            </w:pPr>
          </w:p>
        </w:tc>
      </w:tr>
      <w:tr w:rsidR="00D74717" w14:paraId="7E01923A" w14:textId="77777777" w:rsidTr="00D74717">
        <w:tc>
          <w:tcPr>
            <w:tcW w:w="1546" w:type="dxa"/>
          </w:tcPr>
          <w:p w14:paraId="55113C7B" w14:textId="7AD0BE9B"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114A1F64" w14:textId="352D2C95"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63A2F799" w14:textId="211415BD" w:rsidR="00D74717" w:rsidRDefault="00D74717" w:rsidP="00D74717">
            <w:pPr>
              <w:jc w:val="both"/>
              <w:rPr>
                <w:rFonts w:eastAsiaTheme="minorEastAsia"/>
                <w:lang w:eastAsia="zh-CN"/>
              </w:rPr>
            </w:pPr>
            <w:r>
              <w:rPr>
                <w:rFonts w:eastAsiaTheme="minorEastAsia" w:hint="eastAsia"/>
                <w:lang w:eastAsia="zh-CN"/>
              </w:rPr>
              <w:t>Reject indicaiton should be included.</w:t>
            </w:r>
          </w:p>
        </w:tc>
      </w:tr>
      <w:tr w:rsidR="00D74717" w14:paraId="2361299F" w14:textId="77777777" w:rsidTr="00D74717">
        <w:tc>
          <w:tcPr>
            <w:tcW w:w="1546" w:type="dxa"/>
          </w:tcPr>
          <w:p w14:paraId="1D53BF9F" w14:textId="77777777" w:rsidR="00D74717" w:rsidRDefault="00D74717" w:rsidP="00D74717">
            <w:pPr>
              <w:jc w:val="both"/>
              <w:rPr>
                <w:rFonts w:eastAsiaTheme="minorEastAsia"/>
                <w:lang w:eastAsia="zh-CN"/>
              </w:rPr>
            </w:pPr>
          </w:p>
        </w:tc>
        <w:tc>
          <w:tcPr>
            <w:tcW w:w="1260" w:type="dxa"/>
          </w:tcPr>
          <w:p w14:paraId="30EAF6AD" w14:textId="77777777" w:rsidR="00D74717" w:rsidRDefault="00D74717" w:rsidP="00D74717">
            <w:pPr>
              <w:jc w:val="both"/>
              <w:rPr>
                <w:rFonts w:eastAsiaTheme="minorEastAsia"/>
                <w:lang w:eastAsia="zh-CN"/>
              </w:rPr>
            </w:pPr>
          </w:p>
        </w:tc>
        <w:tc>
          <w:tcPr>
            <w:tcW w:w="6714" w:type="dxa"/>
          </w:tcPr>
          <w:p w14:paraId="4106225D" w14:textId="77777777" w:rsidR="00D74717" w:rsidRDefault="00D74717" w:rsidP="00D74717">
            <w:pPr>
              <w:jc w:val="both"/>
              <w:rPr>
                <w:rFonts w:eastAsiaTheme="minorEastAsia"/>
                <w:lang w:eastAsia="zh-CN"/>
              </w:rPr>
            </w:pPr>
          </w:p>
        </w:tc>
      </w:tr>
    </w:tbl>
    <w:p w14:paraId="34C40D52" w14:textId="77777777" w:rsidR="00940A1D" w:rsidRDefault="00940A1D" w:rsidP="00D44C39">
      <w:pPr>
        <w:spacing w:beforeLines="50" w:before="120" w:afterLines="50" w:after="120"/>
        <w:jc w:val="both"/>
        <w:rPr>
          <w:b/>
          <w:lang w:eastAsia="zh-CN"/>
        </w:rPr>
      </w:pPr>
    </w:p>
    <w:p w14:paraId="734386A0" w14:textId="77777777" w:rsidR="00E7479C" w:rsidRDefault="00E7479C" w:rsidP="00E7479C">
      <w:pPr>
        <w:spacing w:beforeLines="50" w:before="120" w:afterLines="50" w:after="120"/>
        <w:jc w:val="both"/>
        <w:rPr>
          <w:b/>
          <w:lang w:eastAsia="zh-CN"/>
        </w:rPr>
      </w:pPr>
    </w:p>
    <w:p w14:paraId="0DB49575" w14:textId="58592EB2" w:rsidR="00F84E60" w:rsidRDefault="00F84E60" w:rsidP="00F84E60">
      <w:pPr>
        <w:jc w:val="both"/>
        <w:rPr>
          <w:lang w:eastAsia="zh-CN"/>
        </w:rPr>
      </w:pPr>
      <w:r>
        <w:rPr>
          <w:rFonts w:hint="eastAsia"/>
          <w:lang w:eastAsia="zh-CN"/>
        </w:rPr>
        <w:t>The current Tx UE behaviors upon receiving the</w:t>
      </w:r>
      <w:r w:rsidRPr="00F84E60">
        <w:rPr>
          <w:i/>
          <w:lang w:eastAsia="zh-CN"/>
        </w:rPr>
        <w:t xml:space="preserve"> </w:t>
      </w:r>
      <w:r w:rsidRPr="003175EE">
        <w:rPr>
          <w:i/>
          <w:lang w:eastAsia="zh-CN"/>
        </w:rPr>
        <w:t>RRCReconfigurationCompleteSidelink</w:t>
      </w:r>
      <w:r>
        <w:rPr>
          <w:rFonts w:hint="eastAsia"/>
          <w:lang w:eastAsia="zh-CN"/>
        </w:rPr>
        <w:t xml:space="preserve"> message are listed as below:</w:t>
      </w:r>
    </w:p>
    <w:tbl>
      <w:tblPr>
        <w:tblStyle w:val="af5"/>
        <w:tblW w:w="0" w:type="auto"/>
        <w:tblLook w:val="04A0" w:firstRow="1" w:lastRow="0" w:firstColumn="1" w:lastColumn="0" w:noHBand="0" w:noVBand="1"/>
      </w:tblPr>
      <w:tblGrid>
        <w:gridCol w:w="9628"/>
      </w:tblGrid>
      <w:tr w:rsidR="00F84E60" w14:paraId="3F0855D6" w14:textId="77777777" w:rsidTr="00C67E85">
        <w:tc>
          <w:tcPr>
            <w:tcW w:w="9854" w:type="dxa"/>
          </w:tcPr>
          <w:p w14:paraId="63D66931" w14:textId="77777777" w:rsidR="00F84E60" w:rsidRPr="006F115B" w:rsidRDefault="00F84E60" w:rsidP="00C67E85">
            <w:pPr>
              <w:pStyle w:val="5"/>
              <w:numPr>
                <w:ilvl w:val="0"/>
                <w:numId w:val="0"/>
              </w:numPr>
              <w:outlineLvl w:val="4"/>
            </w:pPr>
            <w:bookmarkStart w:id="18" w:name="_Toc60777034"/>
            <w:bookmarkStart w:id="19" w:name="_Toc76423320"/>
            <w:r w:rsidRPr="006F115B">
              <w:t>5.8.9.1.9</w:t>
            </w:r>
            <w:r w:rsidRPr="006F115B">
              <w:tab/>
              <w:t xml:space="preserve">Reception of an </w:t>
            </w:r>
            <w:r w:rsidRPr="006F115B">
              <w:rPr>
                <w:i/>
                <w:lang w:eastAsia="ko-KR"/>
              </w:rPr>
              <w:t>RRCReconfigurationCompleteSidelink</w:t>
            </w:r>
            <w:r w:rsidRPr="006F115B">
              <w:rPr>
                <w:rFonts w:eastAsia="바탕"/>
                <w:noProof/>
                <w:lang w:eastAsia="x-none"/>
              </w:rPr>
              <w:t xml:space="preserve"> </w:t>
            </w:r>
            <w:r w:rsidRPr="006F115B">
              <w:t>by the UE</w:t>
            </w:r>
            <w:bookmarkEnd w:id="18"/>
            <w:bookmarkEnd w:id="19"/>
          </w:p>
          <w:p w14:paraId="338E65C7" w14:textId="77777777" w:rsidR="00F84E60" w:rsidRPr="006F115B" w:rsidRDefault="00F84E60" w:rsidP="00C67E85">
            <w:r w:rsidRPr="006F115B">
              <w:t xml:space="preserve">The UE shall perform the following actions upon reception of the </w:t>
            </w:r>
            <w:r w:rsidRPr="006F115B">
              <w:rPr>
                <w:i/>
                <w:lang w:eastAsia="ko-KR"/>
              </w:rPr>
              <w:t>RRCReconfigurationCompleteSidelink</w:t>
            </w:r>
            <w:r w:rsidRPr="006F115B">
              <w:t>:</w:t>
            </w:r>
          </w:p>
          <w:p w14:paraId="78E3491F" w14:textId="77777777" w:rsidR="00F84E60" w:rsidRPr="006F115B" w:rsidRDefault="00F84E60" w:rsidP="00C67E85">
            <w:pPr>
              <w:pStyle w:val="B1"/>
            </w:pPr>
            <w:r w:rsidRPr="006F115B">
              <w:t>1&gt;</w:t>
            </w:r>
            <w:r w:rsidRPr="006F115B">
              <w:tab/>
              <w:t>stop timer T400 for the destination, if running;</w:t>
            </w:r>
          </w:p>
          <w:p w14:paraId="4279358E" w14:textId="77777777" w:rsidR="00F84E60" w:rsidRPr="00DF5686" w:rsidRDefault="00F84E60" w:rsidP="00C67E85">
            <w:pPr>
              <w:pStyle w:val="B1"/>
              <w:rPr>
                <w:lang w:eastAsia="zh-CN"/>
              </w:rPr>
            </w:pPr>
            <w:r w:rsidRPr="006F115B">
              <w:t>1&gt;</w:t>
            </w:r>
            <w:r w:rsidRPr="006F115B">
              <w:tab/>
              <w:t xml:space="preserve">consider the configurations in the corresponding </w:t>
            </w:r>
            <w:r w:rsidRPr="006F115B">
              <w:rPr>
                <w:i/>
              </w:rPr>
              <w:t>RRCReconfigurationSidelink</w:t>
            </w:r>
            <w:r w:rsidRPr="006F115B">
              <w:t xml:space="preserve"> message to be applied.</w:t>
            </w:r>
          </w:p>
        </w:tc>
      </w:tr>
    </w:tbl>
    <w:p w14:paraId="32292AF9" w14:textId="2FEFC6F7" w:rsidR="00E7479C" w:rsidRDefault="00E7479C" w:rsidP="00E7479C">
      <w:pPr>
        <w:spacing w:beforeLines="50" w:before="120" w:afterLines="50" w:after="120"/>
        <w:jc w:val="both"/>
        <w:rPr>
          <w:b/>
          <w:lang w:eastAsia="zh-CN"/>
        </w:rPr>
      </w:pPr>
      <w:r w:rsidRPr="00762F8B">
        <w:rPr>
          <w:rFonts w:hint="eastAsia"/>
          <w:b/>
          <w:lang w:eastAsia="zh-CN"/>
        </w:rPr>
        <w:t>Q</w:t>
      </w:r>
      <w:r>
        <w:rPr>
          <w:b/>
          <w:lang w:eastAsia="zh-CN"/>
        </w:rPr>
        <w:t>uestion</w:t>
      </w:r>
      <w:r>
        <w:rPr>
          <w:rFonts w:hint="eastAsia"/>
          <w:b/>
          <w:lang w:eastAsia="zh-CN"/>
        </w:rPr>
        <w:t xml:space="preserve">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6:</w:t>
      </w:r>
      <w:r w:rsidRPr="002D0098">
        <w:rPr>
          <w:b/>
          <w:lang w:eastAsia="zh-CN"/>
        </w:rPr>
        <w:t xml:space="preserve"> </w:t>
      </w:r>
      <w:r>
        <w:rPr>
          <w:rFonts w:hint="eastAsia"/>
          <w:b/>
          <w:lang w:eastAsia="zh-CN"/>
        </w:rPr>
        <w:t>If Option 2 is selected</w:t>
      </w:r>
      <w:r w:rsidRPr="00F43A49">
        <w:rPr>
          <w:rFonts w:hint="eastAsia"/>
          <w:b/>
          <w:lang w:eastAsia="zh-CN"/>
        </w:rPr>
        <w:t xml:space="preserve"> for </w:t>
      </w:r>
      <w:r w:rsidRPr="00AC0FF3">
        <w:rPr>
          <w:rFonts w:hint="eastAsia"/>
          <w:b/>
          <w:lang w:eastAsia="zh-CN"/>
        </w:rPr>
        <w:t xml:space="preserve">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sidRPr="00AC0FF3">
        <w:rPr>
          <w:rFonts w:hint="eastAsia"/>
          <w:b/>
          <w:lang w:eastAsia="zh-CN"/>
        </w:rPr>
        <w:t>-1</w:t>
      </w:r>
      <w:r w:rsidR="00D757AE">
        <w:rPr>
          <w:rFonts w:hint="eastAsia"/>
          <w:b/>
          <w:lang w:eastAsia="zh-CN"/>
        </w:rPr>
        <w:t xml:space="preserve"> and Yes is answered for Question 5.5-5</w:t>
      </w:r>
      <w:r w:rsidRPr="00F43A49">
        <w:rPr>
          <w:rFonts w:hint="eastAsia"/>
          <w:b/>
          <w:lang w:eastAsia="zh-CN"/>
        </w:rPr>
        <w:t>,</w:t>
      </w:r>
      <w:r>
        <w:rPr>
          <w:rFonts w:hint="eastAsia"/>
          <w:b/>
          <w:lang w:eastAsia="zh-CN"/>
        </w:rPr>
        <w:t xml:space="preserve"> once the Tx UE received the </w:t>
      </w:r>
      <w:r w:rsidRPr="00AC0FF3">
        <w:rPr>
          <w:rFonts w:hint="eastAsia"/>
          <w:b/>
          <w:i/>
          <w:lang w:eastAsia="zh-CN"/>
        </w:rPr>
        <w:t>RRCReconfiguration</w:t>
      </w:r>
      <w:r>
        <w:rPr>
          <w:rFonts w:hint="eastAsia"/>
          <w:b/>
          <w:i/>
          <w:lang w:eastAsia="zh-CN"/>
        </w:rPr>
        <w:t>Complete</w:t>
      </w:r>
      <w:r w:rsidRPr="00AC0FF3">
        <w:rPr>
          <w:rFonts w:hint="eastAsia"/>
          <w:b/>
          <w:i/>
          <w:lang w:eastAsia="zh-CN"/>
        </w:rPr>
        <w:t>Sidelink</w:t>
      </w:r>
      <w:r>
        <w:rPr>
          <w:rFonts w:hint="eastAsia"/>
          <w:b/>
          <w:i/>
          <w:lang w:eastAsia="zh-CN"/>
        </w:rPr>
        <w:t xml:space="preserve"> </w:t>
      </w:r>
      <w:r>
        <w:rPr>
          <w:rFonts w:hint="eastAsia"/>
          <w:b/>
          <w:lang w:eastAsia="zh-CN"/>
        </w:rPr>
        <w:t>message</w:t>
      </w:r>
      <w:r>
        <w:rPr>
          <w:rFonts w:hint="eastAsia"/>
          <w:b/>
          <w:lang w:eastAsia="zh-CN"/>
        </w:rPr>
        <w:t>，</w:t>
      </w:r>
      <w:r>
        <w:rPr>
          <w:rFonts w:hint="eastAsia"/>
          <w:b/>
          <w:lang w:eastAsia="zh-CN"/>
        </w:rPr>
        <w:t>what is the Tx UE behavior? Which option do you prefer?</w:t>
      </w:r>
      <w:r w:rsidRPr="00F43A49">
        <w:rPr>
          <w:rFonts w:hint="eastAsia"/>
          <w:b/>
          <w:lang w:eastAsia="zh-CN"/>
        </w:rPr>
        <w:t xml:space="preserve"> </w:t>
      </w:r>
      <w:r>
        <w:rPr>
          <w:rFonts w:hint="eastAsia"/>
          <w:b/>
          <w:lang w:eastAsia="zh-CN"/>
        </w:rPr>
        <w:t>Please give your comments.</w:t>
      </w:r>
    </w:p>
    <w:p w14:paraId="70625178" w14:textId="77777777" w:rsidR="00E7479C" w:rsidRDefault="00E7479C" w:rsidP="00851A76">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9816BD">
        <w:rPr>
          <w:rFonts w:eastAsia="SimSun" w:hint="eastAsia"/>
          <w:b/>
          <w:lang w:eastAsia="zh-CN"/>
        </w:rPr>
        <w:t>:</w:t>
      </w:r>
      <w:r w:rsidRPr="009816BD">
        <w:rPr>
          <w:rFonts w:eastAsia="SimSun"/>
          <w:b/>
          <w:lang w:eastAsia="zh-CN"/>
        </w:rPr>
        <w:t xml:space="preserve"> </w:t>
      </w:r>
      <w:r>
        <w:rPr>
          <w:rFonts w:eastAsia="SimSun" w:hint="eastAsia"/>
          <w:b/>
          <w:lang w:eastAsia="zh-CN"/>
        </w:rPr>
        <w:t>Fully r</w:t>
      </w:r>
      <w:r w:rsidRPr="00B04FBA">
        <w:rPr>
          <w:rFonts w:eastAsia="SimSun"/>
          <w:b/>
          <w:lang w:eastAsia="zh-CN"/>
        </w:rPr>
        <w:t>euse the legacy</w:t>
      </w:r>
      <w:r w:rsidRPr="00B04FBA">
        <w:rPr>
          <w:rFonts w:eastAsia="SimSun" w:hint="eastAsia"/>
          <w:b/>
          <w:lang w:eastAsia="zh-CN"/>
        </w:rPr>
        <w:t xml:space="preserve"> T</w:t>
      </w:r>
      <w:r>
        <w:rPr>
          <w:rFonts w:eastAsia="SimSun" w:hint="eastAsia"/>
          <w:b/>
          <w:lang w:eastAsia="zh-CN"/>
        </w:rPr>
        <w:t>x</w:t>
      </w:r>
      <w:r w:rsidRPr="00B04FBA">
        <w:rPr>
          <w:rFonts w:eastAsia="SimSun" w:hint="eastAsia"/>
          <w:b/>
          <w:lang w:eastAsia="zh-CN"/>
        </w:rPr>
        <w:t xml:space="preserve"> UE behaviors</w:t>
      </w:r>
      <w:r>
        <w:rPr>
          <w:rFonts w:eastAsia="SimSun" w:hint="eastAsia"/>
          <w:b/>
          <w:lang w:eastAsia="zh-CN"/>
        </w:rPr>
        <w:t>.</w:t>
      </w:r>
    </w:p>
    <w:p w14:paraId="06DC5F95" w14:textId="77777777" w:rsidR="00E7479C" w:rsidRDefault="00E7479C" w:rsidP="00851A76">
      <w:pPr>
        <w:pStyle w:val="ab"/>
        <w:numPr>
          <w:ilvl w:val="0"/>
          <w:numId w:val="18"/>
        </w:numPr>
        <w:spacing w:beforeLines="50" w:before="120" w:afterLines="50" w:after="120"/>
        <w:ind w:firstLineChars="0"/>
        <w:jc w:val="both"/>
        <w:rPr>
          <w:rFonts w:eastAsia="SimSun"/>
          <w:b/>
          <w:lang w:eastAsia="zh-CN"/>
        </w:rPr>
      </w:pPr>
      <w:r w:rsidRPr="00756D45">
        <w:rPr>
          <w:rFonts w:eastAsia="SimSun" w:hint="eastAsia"/>
          <w:b/>
          <w:lang w:eastAsia="zh-CN"/>
        </w:rPr>
        <w:t>Option 2:</w:t>
      </w:r>
      <w:r w:rsidRPr="00756D45">
        <w:rPr>
          <w:rFonts w:eastAsia="SimSun"/>
          <w:b/>
          <w:lang w:eastAsia="zh-CN"/>
        </w:rPr>
        <w:t xml:space="preserve"> </w:t>
      </w:r>
      <w:r>
        <w:rPr>
          <w:rFonts w:eastAsia="SimSun" w:hint="eastAsia"/>
          <w:b/>
          <w:lang w:eastAsia="zh-CN"/>
        </w:rPr>
        <w:t xml:space="preserve">Tx UE applies the the parameters other than SL DRX </w:t>
      </w:r>
      <w:r>
        <w:rPr>
          <w:rFonts w:eastAsia="SimSun"/>
          <w:b/>
          <w:lang w:eastAsia="zh-CN"/>
        </w:rPr>
        <w:t>which</w:t>
      </w:r>
      <w:r>
        <w:rPr>
          <w:rFonts w:eastAsia="SimSun" w:hint="eastAsia"/>
          <w:b/>
          <w:lang w:eastAsia="zh-CN"/>
        </w:rPr>
        <w:t xml:space="preserve"> is included in the RRCReconfigurationSidelink, but continue using the SL DRX configuration used prior to corresponding RRCReconfigurationSidelink </w:t>
      </w:r>
      <w:r>
        <w:rPr>
          <w:rFonts w:eastAsia="SimSun"/>
          <w:b/>
          <w:lang w:eastAsia="zh-CN"/>
        </w:rPr>
        <w:t>message</w:t>
      </w:r>
      <w:r>
        <w:rPr>
          <w:rFonts w:eastAsia="SimSun" w:hint="eastAsia"/>
          <w:b/>
          <w:lang w:eastAsia="zh-CN"/>
        </w:rPr>
        <w:t xml:space="preserve"> if present.</w:t>
      </w:r>
    </w:p>
    <w:p w14:paraId="4F4B9BB0" w14:textId="5EE59AF4" w:rsidR="00E7479C" w:rsidRDefault="00E7479C" w:rsidP="00851A76">
      <w:pPr>
        <w:pStyle w:val="ab"/>
        <w:numPr>
          <w:ilvl w:val="0"/>
          <w:numId w:val="18"/>
        </w:numPr>
        <w:spacing w:beforeLines="50" w:before="120" w:afterLines="50" w:after="120"/>
        <w:ind w:firstLineChars="0"/>
        <w:jc w:val="both"/>
        <w:rPr>
          <w:ins w:id="20" w:author="Xiaomi (Xing)" w:date="2021-09-29T18:24:00Z"/>
          <w:rFonts w:eastAsia="SimSun"/>
          <w:b/>
          <w:lang w:eastAsia="zh-CN"/>
        </w:rPr>
      </w:pPr>
      <w:r w:rsidRPr="00756D45">
        <w:rPr>
          <w:rFonts w:eastAsia="SimSun" w:hint="eastAsia"/>
          <w:b/>
          <w:lang w:eastAsia="zh-CN"/>
        </w:rPr>
        <w:t xml:space="preserve">Option </w:t>
      </w:r>
      <w:r>
        <w:rPr>
          <w:rFonts w:eastAsia="SimSun" w:hint="eastAsia"/>
          <w:b/>
          <w:lang w:eastAsia="zh-CN"/>
        </w:rPr>
        <w:t>3</w:t>
      </w:r>
      <w:r w:rsidRPr="00756D45">
        <w:rPr>
          <w:rFonts w:eastAsia="SimSun" w:hint="eastAsia"/>
          <w:b/>
          <w:lang w:eastAsia="zh-CN"/>
        </w:rPr>
        <w:t>:</w:t>
      </w:r>
      <w:r w:rsidRPr="00756D45">
        <w:rPr>
          <w:rFonts w:eastAsia="SimSun"/>
          <w:b/>
          <w:lang w:eastAsia="zh-CN"/>
        </w:rPr>
        <w:t xml:space="preserve"> </w:t>
      </w:r>
      <w:r w:rsidR="00993218">
        <w:rPr>
          <w:rFonts w:eastAsia="SimSun" w:hint="eastAsia"/>
          <w:b/>
          <w:lang w:eastAsia="zh-CN"/>
        </w:rPr>
        <w:t>Tx UE restarts the T400 and</w:t>
      </w:r>
      <w:r w:rsidR="00993218" w:rsidRPr="00B04FBA">
        <w:rPr>
          <w:rFonts w:eastAsia="SimSun"/>
          <w:b/>
          <w:lang w:eastAsia="zh-CN"/>
        </w:rPr>
        <w:t xml:space="preserve"> </w:t>
      </w:r>
      <w:r w:rsidRPr="00B04FBA">
        <w:rPr>
          <w:rFonts w:eastAsia="SimSun"/>
          <w:b/>
          <w:lang w:eastAsia="zh-CN"/>
        </w:rPr>
        <w:t>TX UE resends the RRC reconfiguration including a new DRX configuration</w:t>
      </w:r>
      <w:r>
        <w:rPr>
          <w:rFonts w:eastAsia="SimSun" w:hint="eastAsia"/>
          <w:b/>
          <w:lang w:eastAsia="zh-CN"/>
        </w:rPr>
        <w:t>.</w:t>
      </w:r>
    </w:p>
    <w:p w14:paraId="6B18053E" w14:textId="3F1AC023" w:rsidR="00D74717" w:rsidRPr="00B04FBA" w:rsidRDefault="00D74717" w:rsidP="00D74717">
      <w:pPr>
        <w:pStyle w:val="ab"/>
        <w:numPr>
          <w:ilvl w:val="0"/>
          <w:numId w:val="18"/>
        </w:numPr>
        <w:spacing w:beforeLines="50" w:before="120" w:afterLines="50" w:after="120"/>
        <w:ind w:firstLineChars="0"/>
        <w:jc w:val="both"/>
        <w:rPr>
          <w:ins w:id="21" w:author="Xiaomi (Xing)" w:date="2021-09-29T18:24:00Z"/>
          <w:rFonts w:eastAsia="SimSun"/>
          <w:b/>
          <w:lang w:eastAsia="zh-CN"/>
        </w:rPr>
      </w:pPr>
      <w:ins w:id="22" w:author="Xiaomi (Xing)" w:date="2021-09-29T18:24:00Z">
        <w:r>
          <w:rPr>
            <w:rFonts w:eastAsia="SimSun"/>
            <w:b/>
            <w:lang w:eastAsia="zh-CN"/>
          </w:rPr>
          <w:t xml:space="preserve">Option 4: </w:t>
        </w:r>
      </w:ins>
      <w:ins w:id="23" w:author="Xiaomi (Xing)" w:date="2021-09-29T18:25:00Z">
        <w:r>
          <w:rPr>
            <w:rFonts w:eastAsia="SimSun"/>
            <w:b/>
            <w:lang w:eastAsia="zh-CN"/>
          </w:rPr>
          <w:t xml:space="preserve">CONNECTED </w:t>
        </w:r>
      </w:ins>
      <w:ins w:id="24" w:author="Xiaomi (Xing)" w:date="2021-09-29T18:24:00Z">
        <w:r>
          <w:rPr>
            <w:rFonts w:eastAsia="SimSun"/>
            <w:b/>
            <w:lang w:eastAsia="zh-CN"/>
          </w:rPr>
          <w:t>TX UE informs DRX rejection to gNB</w:t>
        </w:r>
      </w:ins>
    </w:p>
    <w:p w14:paraId="0B94EB6A" w14:textId="77777777" w:rsidR="00D74717" w:rsidRPr="00B04FBA" w:rsidRDefault="00D74717" w:rsidP="00851A76">
      <w:pPr>
        <w:pStyle w:val="ab"/>
        <w:numPr>
          <w:ilvl w:val="0"/>
          <w:numId w:val="18"/>
        </w:numPr>
        <w:spacing w:beforeLines="50" w:before="120" w:afterLines="50" w:after="120"/>
        <w:ind w:firstLineChars="0"/>
        <w:jc w:val="both"/>
        <w:rPr>
          <w:rFonts w:eastAsia="SimSun"/>
          <w:b/>
          <w:lang w:eastAsia="zh-CN"/>
        </w:rPr>
      </w:pPr>
    </w:p>
    <w:tbl>
      <w:tblPr>
        <w:tblStyle w:val="af5"/>
        <w:tblW w:w="0" w:type="auto"/>
        <w:tblInd w:w="108" w:type="dxa"/>
        <w:tblLook w:val="04A0" w:firstRow="1" w:lastRow="0" w:firstColumn="1" w:lastColumn="0" w:noHBand="0" w:noVBand="1"/>
      </w:tblPr>
      <w:tblGrid>
        <w:gridCol w:w="1546"/>
        <w:gridCol w:w="1259"/>
        <w:gridCol w:w="6715"/>
      </w:tblGrid>
      <w:tr w:rsidR="00851A76" w:rsidRPr="00762F8B" w14:paraId="4FDE148F" w14:textId="77777777" w:rsidTr="00D74717">
        <w:trPr>
          <w:trHeight w:val="347"/>
        </w:trPr>
        <w:tc>
          <w:tcPr>
            <w:tcW w:w="1546" w:type="dxa"/>
          </w:tcPr>
          <w:p w14:paraId="484549E9" w14:textId="77777777" w:rsidR="00851A76" w:rsidRPr="00762F8B" w:rsidRDefault="00851A76"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25314477" w14:textId="77777777" w:rsidR="00851A76" w:rsidRPr="00D55D63" w:rsidRDefault="00851A76" w:rsidP="007E7493">
            <w:pPr>
              <w:jc w:val="both"/>
              <w:rPr>
                <w:rFonts w:eastAsiaTheme="minorEastAsia"/>
                <w:lang w:eastAsia="zh-CN"/>
              </w:rPr>
            </w:pPr>
            <w:r>
              <w:rPr>
                <w:rFonts w:eastAsiaTheme="minorEastAsia" w:cs="Arial" w:hint="eastAsia"/>
                <w:b/>
                <w:lang w:eastAsia="zh-CN"/>
              </w:rPr>
              <w:t>Option</w:t>
            </w:r>
          </w:p>
        </w:tc>
        <w:tc>
          <w:tcPr>
            <w:tcW w:w="6715" w:type="dxa"/>
          </w:tcPr>
          <w:p w14:paraId="6E1C5462" w14:textId="77777777" w:rsidR="00851A76" w:rsidRPr="00762F8B" w:rsidRDefault="00851A76"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055AB02" w14:textId="77777777" w:rsidTr="00D74717">
        <w:tc>
          <w:tcPr>
            <w:tcW w:w="1546" w:type="dxa"/>
          </w:tcPr>
          <w:p w14:paraId="15C78D71" w14:textId="7DBE5736" w:rsidR="002C1E67" w:rsidRDefault="002C1E67" w:rsidP="002C1E67">
            <w:pPr>
              <w:jc w:val="both"/>
              <w:rPr>
                <w:rFonts w:eastAsiaTheme="minorEastAsia"/>
                <w:lang w:eastAsia="zh-CN"/>
              </w:rPr>
            </w:pPr>
            <w:r>
              <w:rPr>
                <w:rFonts w:eastAsiaTheme="minorEastAsia"/>
                <w:lang w:eastAsia="zh-CN"/>
              </w:rPr>
              <w:t>OPPO</w:t>
            </w:r>
          </w:p>
        </w:tc>
        <w:tc>
          <w:tcPr>
            <w:tcW w:w="1259" w:type="dxa"/>
          </w:tcPr>
          <w:p w14:paraId="2389D336" w14:textId="0A24B9DE" w:rsidR="002C1E67" w:rsidRDefault="002C1E67" w:rsidP="002C1E67">
            <w:pPr>
              <w:jc w:val="both"/>
              <w:rPr>
                <w:rFonts w:eastAsiaTheme="minorEastAsia"/>
                <w:lang w:eastAsia="zh-CN"/>
              </w:rPr>
            </w:pPr>
            <w:r>
              <w:rPr>
                <w:rFonts w:eastAsiaTheme="minorEastAsia"/>
                <w:lang w:eastAsia="zh-CN"/>
              </w:rPr>
              <w:t xml:space="preserve">Option 2 </w:t>
            </w:r>
          </w:p>
        </w:tc>
        <w:tc>
          <w:tcPr>
            <w:tcW w:w="6715" w:type="dxa"/>
          </w:tcPr>
          <w:p w14:paraId="79788A11" w14:textId="3DFB27E1" w:rsidR="002C1E67" w:rsidRDefault="002C1E67" w:rsidP="002C1E67">
            <w:pPr>
              <w:jc w:val="both"/>
              <w:rPr>
                <w:rFonts w:eastAsiaTheme="minorEastAsia"/>
                <w:lang w:eastAsia="zh-CN"/>
              </w:rPr>
            </w:pPr>
            <w:r>
              <w:rPr>
                <w:rFonts w:eastAsiaTheme="minorEastAsia" w:hint="eastAsia"/>
                <w:lang w:eastAsia="zh-CN"/>
              </w:rPr>
              <w:t>F</w:t>
            </w:r>
            <w:r>
              <w:rPr>
                <w:rFonts w:eastAsiaTheme="minorEastAsia"/>
                <w:lang w:eastAsia="zh-CN"/>
              </w:rPr>
              <w:t>or option-3, it is surely needed if Tx-UE is to send a new DRX configuration, but it is legacy Tx UE behavior, i.e., align with Option-1, and no need to mention here since it is already in the legacy spec.</w:t>
            </w:r>
          </w:p>
        </w:tc>
      </w:tr>
      <w:tr w:rsidR="00D74717" w14:paraId="69CAD748" w14:textId="77777777" w:rsidTr="00D74717">
        <w:tc>
          <w:tcPr>
            <w:tcW w:w="1546" w:type="dxa"/>
          </w:tcPr>
          <w:p w14:paraId="118E36BC" w14:textId="014BBCF8"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17D676F5" w14:textId="519D2D2A" w:rsidR="00D74717" w:rsidRDefault="00D74717" w:rsidP="00D74717">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2 and 4</w:t>
            </w:r>
          </w:p>
        </w:tc>
        <w:tc>
          <w:tcPr>
            <w:tcW w:w="6715" w:type="dxa"/>
          </w:tcPr>
          <w:p w14:paraId="15DA9182" w14:textId="77777777" w:rsidR="00D74717" w:rsidRDefault="00D74717" w:rsidP="00D74717">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1 is incorrect, since RX UE would not apply DRX configuraiton.</w:t>
            </w:r>
          </w:p>
          <w:p w14:paraId="7D0CE0B8" w14:textId="77777777" w:rsidR="00D74717" w:rsidRDefault="00D74717" w:rsidP="00D74717">
            <w:pPr>
              <w:jc w:val="both"/>
              <w:rPr>
                <w:rFonts w:eastAsiaTheme="minorEastAsia"/>
                <w:lang w:eastAsia="zh-CN"/>
              </w:rPr>
            </w:pPr>
            <w:r>
              <w:rPr>
                <w:rFonts w:eastAsiaTheme="minorEastAsia"/>
                <w:lang w:eastAsia="zh-CN"/>
              </w:rPr>
              <w:t>Option 3 is infeasible, since CONNECTED TX UE shall wait for gNB’s configuration, so can’t immediately resend new DRX configuration.</w:t>
            </w:r>
          </w:p>
          <w:p w14:paraId="199E525F" w14:textId="4EDAA7F3" w:rsidR="00D74717" w:rsidRDefault="00D74717" w:rsidP="00D74717">
            <w:pPr>
              <w:jc w:val="both"/>
              <w:rPr>
                <w:rFonts w:eastAsiaTheme="minorEastAsia"/>
                <w:lang w:eastAsia="zh-CN"/>
              </w:rPr>
            </w:pPr>
            <w:r>
              <w:rPr>
                <w:rFonts w:eastAsiaTheme="minorEastAsia"/>
                <w:lang w:eastAsia="zh-CN"/>
              </w:rPr>
              <w:t>Furthermore, we understand CONNECTED UE should inform the rejection to gNB, since the SL DRX is configured by gNB as option 4.</w:t>
            </w:r>
          </w:p>
        </w:tc>
      </w:tr>
      <w:tr w:rsidR="00D74717" w14:paraId="2573E287" w14:textId="77777777" w:rsidTr="00D74717">
        <w:tc>
          <w:tcPr>
            <w:tcW w:w="1546" w:type="dxa"/>
          </w:tcPr>
          <w:p w14:paraId="25B1DE04" w14:textId="77777777" w:rsidR="00D74717" w:rsidRDefault="00D74717" w:rsidP="00D74717">
            <w:pPr>
              <w:jc w:val="both"/>
              <w:rPr>
                <w:rFonts w:eastAsiaTheme="minorEastAsia"/>
                <w:lang w:eastAsia="zh-CN"/>
              </w:rPr>
            </w:pPr>
          </w:p>
        </w:tc>
        <w:tc>
          <w:tcPr>
            <w:tcW w:w="1259" w:type="dxa"/>
          </w:tcPr>
          <w:p w14:paraId="339F18C5" w14:textId="77777777" w:rsidR="00D74717" w:rsidRDefault="00D74717" w:rsidP="00D74717">
            <w:pPr>
              <w:jc w:val="both"/>
              <w:rPr>
                <w:rFonts w:eastAsiaTheme="minorEastAsia"/>
                <w:lang w:eastAsia="zh-CN"/>
              </w:rPr>
            </w:pPr>
          </w:p>
        </w:tc>
        <w:tc>
          <w:tcPr>
            <w:tcW w:w="6715" w:type="dxa"/>
          </w:tcPr>
          <w:p w14:paraId="798604D2" w14:textId="77777777" w:rsidR="00D74717" w:rsidRDefault="00D74717" w:rsidP="00D74717">
            <w:pPr>
              <w:jc w:val="both"/>
              <w:rPr>
                <w:rFonts w:eastAsiaTheme="minorEastAsia"/>
                <w:lang w:eastAsia="zh-CN"/>
              </w:rPr>
            </w:pPr>
          </w:p>
        </w:tc>
      </w:tr>
    </w:tbl>
    <w:p w14:paraId="42BFB5EE" w14:textId="77777777" w:rsidR="00D44C39" w:rsidRPr="00E7479C" w:rsidRDefault="00D44C39" w:rsidP="00D44C39">
      <w:pPr>
        <w:spacing w:beforeLines="50" w:before="120" w:afterLines="50" w:after="120"/>
        <w:jc w:val="both"/>
        <w:rPr>
          <w:b/>
          <w:lang w:eastAsia="zh-CN"/>
        </w:rPr>
      </w:pPr>
    </w:p>
    <w:p w14:paraId="21E5EC50" w14:textId="77777777" w:rsidR="00CF0A18" w:rsidRDefault="00CF0A18" w:rsidP="00FD73BA">
      <w:pPr>
        <w:rPr>
          <w:lang w:val="en-GB" w:eastAsia="zh-CN"/>
        </w:rPr>
      </w:pPr>
    </w:p>
    <w:p w14:paraId="0CA7747C" w14:textId="77777777" w:rsidR="00CF0A18" w:rsidRDefault="00CF0A18" w:rsidP="00CF0A18">
      <w:pPr>
        <w:pStyle w:val="1"/>
        <w:rPr>
          <w:b/>
        </w:rPr>
      </w:pPr>
      <w:r w:rsidRPr="00976476">
        <w:t>Identified FFS/open issues</w:t>
      </w:r>
      <w:r>
        <w:rPr>
          <w:rFonts w:hint="eastAsia"/>
          <w:lang w:eastAsia="zh-CN"/>
        </w:rPr>
        <w:t xml:space="preserve"> from </w:t>
      </w:r>
      <w:r w:rsidR="00444B7D" w:rsidRPr="00976476">
        <w:rPr>
          <w:lang w:val="en-US" w:eastAsia="zh-CN"/>
        </w:rPr>
        <w:t>[</w:t>
      </w:r>
      <w:r w:rsidR="00444B7D" w:rsidRPr="00555FA4">
        <w:rPr>
          <w:rFonts w:eastAsiaTheme="minorEastAsia"/>
          <w:lang w:eastAsia="zh-CN"/>
        </w:rPr>
        <w:t>AT115-e</w:t>
      </w:r>
      <w:r w:rsidR="00444B7D" w:rsidRPr="00976476">
        <w:rPr>
          <w:lang w:val="en-US" w:eastAsia="zh-CN"/>
        </w:rPr>
        <w:t>][70</w:t>
      </w:r>
      <w:r w:rsidR="00444B7D">
        <w:rPr>
          <w:rFonts w:hint="eastAsia"/>
          <w:lang w:val="en-US" w:eastAsia="zh-CN"/>
        </w:rPr>
        <w:t>3</w:t>
      </w:r>
      <w:r w:rsidR="00444B7D" w:rsidRPr="00976476">
        <w:rPr>
          <w:lang w:val="en-US" w:eastAsia="zh-CN"/>
        </w:rPr>
        <w:t>]</w:t>
      </w:r>
    </w:p>
    <w:p w14:paraId="0F2C6E19" w14:textId="77777777" w:rsidR="007B692D" w:rsidRDefault="00E523AF" w:rsidP="007B692D">
      <w:pPr>
        <w:pStyle w:val="2"/>
        <w:ind w:left="925" w:hangingChars="289" w:hanging="925"/>
        <w:rPr>
          <w:lang w:eastAsia="zh-CN"/>
        </w:rPr>
      </w:pPr>
      <w:bookmarkStart w:id="25" w:name="_Ref82078058"/>
      <w:r>
        <w:t>Need of down-selection for SL DRX configuration when multiple QoS profiles are associated for same DST L2 ID</w:t>
      </w:r>
      <w:r w:rsidR="007B692D">
        <w:rPr>
          <w:rFonts w:hint="eastAsia"/>
          <w:lang w:eastAsia="zh-CN"/>
        </w:rPr>
        <w:t>?</w:t>
      </w:r>
      <w:bookmarkEnd w:id="25"/>
    </w:p>
    <w:p w14:paraId="36887FA3" w14:textId="77777777" w:rsidR="00021A29" w:rsidRDefault="00021A29" w:rsidP="002B2337">
      <w:pPr>
        <w:jc w:val="both"/>
        <w:rPr>
          <w:lang w:val="en-GB" w:eastAsia="zh-CN"/>
        </w:rPr>
      </w:pPr>
      <w:r>
        <w:rPr>
          <w:rFonts w:hint="eastAsia"/>
          <w:lang w:val="en-GB" w:eastAsia="zh-CN"/>
        </w:rPr>
        <w:t>Regarding to the SL DRX configuration for BG/CG, the following agreements were reached in the past RAN2 meetings:</w:t>
      </w:r>
    </w:p>
    <w:p w14:paraId="2D955FCA" w14:textId="77777777" w:rsidR="00021A29" w:rsidRPr="00AC0FF3" w:rsidRDefault="00021A29" w:rsidP="00021A2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Pr>
          <w:rFonts w:ascii="Arial" w:eastAsiaTheme="minorEastAsia" w:hAnsi="Arial" w:hint="eastAsia"/>
          <w:b/>
          <w:color w:val="auto"/>
          <w:szCs w:val="24"/>
          <w:lang w:val="en-GB" w:eastAsia="zh-CN"/>
        </w:rPr>
        <w:t>RAN2#11</w:t>
      </w:r>
      <w:r w:rsidR="00541D3E">
        <w:rPr>
          <w:rFonts w:ascii="Arial" w:eastAsiaTheme="minorEastAsia" w:hAnsi="Arial" w:hint="eastAsia"/>
          <w:b/>
          <w:color w:val="auto"/>
          <w:szCs w:val="24"/>
          <w:lang w:val="en-GB" w:eastAsia="zh-CN"/>
        </w:rPr>
        <w:t>4</w:t>
      </w:r>
      <w:r w:rsidRPr="00AC0FF3">
        <w:rPr>
          <w:rFonts w:ascii="Arial" w:eastAsiaTheme="minorEastAsia" w:hAnsi="Arial" w:hint="eastAsia"/>
          <w:b/>
          <w:color w:val="auto"/>
          <w:szCs w:val="24"/>
          <w:lang w:val="en-GB" w:eastAsia="zh-CN"/>
        </w:rPr>
        <w:t>:</w:t>
      </w:r>
    </w:p>
    <w:p w14:paraId="56889E79" w14:textId="77777777" w:rsidR="00021A29" w:rsidRPr="00FD6FA6" w:rsidRDefault="00021A29" w:rsidP="00021A2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FD6FA6">
        <w:rPr>
          <w:rFonts w:ascii="Arial" w:eastAsia="MS Mincho" w:hAnsi="Arial"/>
          <w:color w:val="auto"/>
          <w:szCs w:val="24"/>
          <w:lang w:val="en-GB" w:eastAsia="en-GB"/>
        </w:rPr>
        <w:t>4:</w:t>
      </w:r>
      <w:r w:rsidRPr="00FD6FA6">
        <w:rPr>
          <w:rFonts w:ascii="Arial" w:eastAsia="MS Mincho" w:hAnsi="Arial"/>
          <w:color w:val="auto"/>
          <w:szCs w:val="24"/>
          <w:lang w:val="en-GB" w:eastAsia="en-GB"/>
        </w:rPr>
        <w:tab/>
        <w:t>For GC/BC, DRX cycle is configured per QoS profile.</w:t>
      </w:r>
    </w:p>
    <w:p w14:paraId="52347CD8" w14:textId="77777777" w:rsidR="00021A29" w:rsidRPr="00FD6FA6" w:rsidRDefault="00021A29"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FD6FA6">
        <w:rPr>
          <w:rFonts w:ascii="Arial" w:eastAsia="MS Mincho" w:hAnsi="Arial"/>
          <w:color w:val="auto"/>
          <w:szCs w:val="24"/>
          <w:lang w:val="en-GB" w:eastAsia="en-GB"/>
        </w:rPr>
        <w:t>5a:</w:t>
      </w:r>
      <w:r w:rsidRPr="00FD6FA6">
        <w:rPr>
          <w:rFonts w:ascii="Arial" w:eastAsia="MS Mincho" w:hAnsi="Arial"/>
          <w:color w:val="auto"/>
          <w:szCs w:val="24"/>
          <w:lang w:val="en-GB" w:eastAsia="en-GB"/>
        </w:rPr>
        <w:tab/>
        <w:t>For GC/BC, RAN2 understands that sl-drx-startoffset does not take QoS requirement into consideration.</w:t>
      </w:r>
    </w:p>
    <w:p w14:paraId="42A65218" w14:textId="77777777" w:rsidR="00021A29" w:rsidRPr="00FD6FA6" w:rsidRDefault="009B7A91"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AC0FF3">
        <w:rPr>
          <w:rFonts w:ascii="Arial" w:eastAsia="MS Mincho" w:hAnsi="Arial"/>
          <w:color w:val="auto"/>
          <w:szCs w:val="24"/>
          <w:lang w:val="en-GB" w:eastAsia="en-GB"/>
        </w:rPr>
        <w:lastRenderedPageBreak/>
        <w:t>5</w:t>
      </w:r>
      <w:r w:rsidRPr="00FD6FA6">
        <w:rPr>
          <w:rFonts w:ascii="Arial" w:eastAsia="MS Mincho" w:hAnsi="Arial"/>
          <w:color w:val="auto"/>
          <w:szCs w:val="24"/>
          <w:lang w:val="en-GB" w:eastAsia="en-GB"/>
        </w:rPr>
        <w:t>b</w:t>
      </w:r>
      <w:r w:rsidRPr="00AC0FF3">
        <w:rPr>
          <w:rFonts w:ascii="Arial" w:eastAsia="MS Mincho" w:hAnsi="Arial"/>
          <w:color w:val="auto"/>
          <w:szCs w:val="24"/>
          <w:lang w:val="en-GB" w:eastAsia="en-GB"/>
        </w:rPr>
        <w:t>:</w:t>
      </w:r>
      <w:r w:rsidRPr="00AC0FF3">
        <w:rPr>
          <w:rFonts w:ascii="Arial" w:eastAsia="MS Mincho" w:hAnsi="Arial"/>
          <w:color w:val="auto"/>
          <w:szCs w:val="24"/>
          <w:lang w:val="en-GB" w:eastAsia="en-GB"/>
        </w:rPr>
        <w:tab/>
      </w:r>
      <w:r w:rsidRPr="00FD6FA6">
        <w:rPr>
          <w:rFonts w:ascii="Arial" w:eastAsia="MS Mincho" w:hAnsi="Arial"/>
          <w:color w:val="auto"/>
          <w:szCs w:val="24"/>
          <w:lang w:val="en-GB" w:eastAsia="en-GB"/>
        </w:rPr>
        <w:t>For GC/BC, For GC/BC, sl-drx-startoffset is set based on DST L2 ID.</w:t>
      </w:r>
    </w:p>
    <w:p w14:paraId="01A84494" w14:textId="77777777" w:rsidR="009B7A91" w:rsidRPr="009B7A91" w:rsidRDefault="009B7A91"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p>
    <w:p w14:paraId="2F5B9DC9" w14:textId="77777777" w:rsidR="00021A29" w:rsidRPr="00FD6FA6" w:rsidRDefault="00021A29"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sidRPr="00FD6FA6">
        <w:rPr>
          <w:rFonts w:ascii="Arial" w:eastAsiaTheme="minorEastAsia" w:hAnsi="Arial"/>
          <w:b/>
          <w:color w:val="auto"/>
          <w:szCs w:val="24"/>
          <w:lang w:val="en-GB" w:eastAsia="zh-CN"/>
        </w:rPr>
        <w:t>RAN2#115:</w:t>
      </w:r>
    </w:p>
    <w:p w14:paraId="68C0EE73" w14:textId="77777777" w:rsidR="000C7234" w:rsidRPr="000C7234" w:rsidRDefault="000C7234"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0C7234">
        <w:rPr>
          <w:rFonts w:ascii="Arial" w:eastAsia="MS Mincho" w:hAnsi="Arial"/>
          <w:color w:val="auto"/>
          <w:szCs w:val="24"/>
          <w:lang w:val="en-GB" w:eastAsia="en-GB"/>
        </w:rPr>
        <w:t>2:</w:t>
      </w:r>
      <w:r w:rsidRPr="000C7234">
        <w:rPr>
          <w:rFonts w:ascii="Arial" w:eastAsia="MS Mincho" w:hAnsi="Arial"/>
          <w:color w:val="auto"/>
          <w:szCs w:val="24"/>
          <w:lang w:val="en-GB" w:eastAsia="en-GB"/>
        </w:rPr>
        <w:tab/>
        <w:t>For BC/GC, the on-duration timer length and inactivity timer length (only for GC) are configured per QoS profile.</w:t>
      </w:r>
    </w:p>
    <w:p w14:paraId="4C88B397" w14:textId="77777777" w:rsidR="000C7234" w:rsidRDefault="000C7234"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color w:val="auto"/>
          <w:szCs w:val="24"/>
          <w:lang w:val="en-GB" w:eastAsia="zh-CN"/>
        </w:rPr>
      </w:pPr>
      <w:r w:rsidRPr="000C7234">
        <w:rPr>
          <w:rFonts w:ascii="Arial" w:eastAsia="MS Mincho" w:hAnsi="Arial"/>
          <w:color w:val="auto"/>
          <w:szCs w:val="24"/>
          <w:lang w:val="en-GB" w:eastAsia="en-GB"/>
        </w:rPr>
        <w:t>3:</w:t>
      </w:r>
      <w:r w:rsidRPr="000C7234">
        <w:rPr>
          <w:rFonts w:ascii="Arial" w:eastAsia="MS Mincho" w:hAnsi="Arial"/>
          <w:color w:val="auto"/>
          <w:szCs w:val="24"/>
          <w:lang w:val="en-GB" w:eastAsia="en-GB"/>
        </w:rPr>
        <w:tab/>
        <w:t>For GC, do not pursue per-QoS or per-L2-ID configuration for RTT timer length and retransmission timer length.</w:t>
      </w:r>
    </w:p>
    <w:p w14:paraId="5FC6D6FC" w14:textId="4321E4A5" w:rsidR="000B4B2D" w:rsidRPr="00C67E85" w:rsidRDefault="000B4B2D"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color w:val="auto"/>
          <w:szCs w:val="24"/>
          <w:lang w:eastAsia="zh-CN"/>
        </w:rPr>
      </w:pPr>
      <w:r w:rsidRPr="000B4B2D">
        <w:rPr>
          <w:rFonts w:ascii="Arial" w:eastAsiaTheme="minorEastAsia" w:hAnsi="Arial"/>
          <w:color w:val="auto"/>
          <w:szCs w:val="24"/>
          <w:lang w:eastAsia="zh-CN"/>
        </w:rPr>
        <w:t>5b:</w:t>
      </w:r>
      <w:r w:rsidRPr="000B4B2D">
        <w:rPr>
          <w:rFonts w:ascii="Arial" w:eastAsiaTheme="minorEastAsia" w:hAnsi="Arial"/>
          <w:color w:val="auto"/>
          <w:szCs w:val="24"/>
          <w:lang w:eastAsia="zh-CN"/>
        </w:rPr>
        <w:tab/>
        <w:t>For GC/BC, For GC/BC, sl-drx-startoffset is set based on DST L2 ID.</w:t>
      </w:r>
    </w:p>
    <w:p w14:paraId="335E891D" w14:textId="50631B03" w:rsidR="005A7138" w:rsidRDefault="005A7138" w:rsidP="00541D3E">
      <w:pPr>
        <w:spacing w:before="180"/>
        <w:jc w:val="both"/>
        <w:rPr>
          <w:lang w:val="en-GB" w:eastAsia="zh-CN"/>
        </w:rPr>
      </w:pPr>
      <w:r>
        <w:rPr>
          <w:rFonts w:hint="eastAsia"/>
          <w:lang w:val="en-GB" w:eastAsia="zh-CN"/>
        </w:rPr>
        <w:t>Based on the above agreement, for B</w:t>
      </w:r>
      <w:r w:rsidR="008E3F21">
        <w:rPr>
          <w:lang w:val="en-GB" w:eastAsia="zh-CN"/>
        </w:rPr>
        <w:t>C</w:t>
      </w:r>
      <w:r>
        <w:rPr>
          <w:rFonts w:hint="eastAsia"/>
          <w:lang w:val="en-GB" w:eastAsia="zh-CN"/>
        </w:rPr>
        <w:t>/G</w:t>
      </w:r>
      <w:r w:rsidR="008E3F21">
        <w:rPr>
          <w:lang w:val="en-GB" w:eastAsia="zh-CN"/>
        </w:rPr>
        <w:t>C</w:t>
      </w:r>
      <w:r>
        <w:rPr>
          <w:rFonts w:hint="eastAsia"/>
          <w:lang w:val="en-GB" w:eastAsia="zh-CN"/>
        </w:rPr>
        <w:t xml:space="preserve">, if there are multiple QoS profiles associated for the same L2 DST, there may be multiple DRX cycles, and each DRX cycle is corresponding to one QoS profile. It will be complex for </w:t>
      </w:r>
      <w:r>
        <w:rPr>
          <w:lang w:val="en-GB" w:eastAsia="zh-CN"/>
        </w:rPr>
        <w:t>maintain</w:t>
      </w:r>
      <w:r>
        <w:rPr>
          <w:rFonts w:hint="eastAsia"/>
          <w:lang w:val="en-GB" w:eastAsia="zh-CN"/>
        </w:rPr>
        <w:t xml:space="preserve"> the SL DRX active time. Hence, one question raised whether down-selection for SL DRX configuration is needed when multiple QoS profiles are associated for the same L2 DST.</w:t>
      </w:r>
    </w:p>
    <w:p w14:paraId="191856F9" w14:textId="5264C270" w:rsidR="005A20A6" w:rsidRPr="006F32F3" w:rsidRDefault="005A7138" w:rsidP="006F32F3">
      <w:pPr>
        <w:jc w:val="both"/>
        <w:rPr>
          <w:lang w:val="en-GB" w:eastAsia="zh-CN"/>
        </w:rPr>
      </w:pPr>
      <w:r>
        <w:rPr>
          <w:rFonts w:hint="eastAsia"/>
          <w:lang w:val="en-GB" w:eastAsia="zh-CN"/>
        </w:rPr>
        <w:t xml:space="preserve">Regarding to </w:t>
      </w:r>
      <w:r w:rsidR="00B77BC9">
        <w:rPr>
          <w:rFonts w:hint="eastAsia"/>
          <w:lang w:val="en-GB" w:eastAsia="zh-CN"/>
        </w:rPr>
        <w:t xml:space="preserve">the down-selection, the views from </w:t>
      </w:r>
      <w:r>
        <w:rPr>
          <w:rFonts w:hint="eastAsia"/>
          <w:lang w:val="en-GB" w:eastAsia="zh-CN"/>
        </w:rPr>
        <w:t xml:space="preserve">different </w:t>
      </w:r>
      <w:r w:rsidR="00B77BC9">
        <w:rPr>
          <w:rFonts w:hint="eastAsia"/>
          <w:lang w:val="en-GB" w:eastAsia="zh-CN"/>
        </w:rPr>
        <w:t xml:space="preserve">companies are </w:t>
      </w:r>
      <w:r w:rsidRPr="005A7138">
        <w:rPr>
          <w:lang w:val="en-GB" w:eastAsia="zh-CN"/>
        </w:rPr>
        <w:t>divergent</w:t>
      </w:r>
      <w:r w:rsidR="00B77BC9">
        <w:rPr>
          <w:rFonts w:hint="eastAsia"/>
          <w:lang w:val="en-GB" w:eastAsia="zh-CN"/>
        </w:rPr>
        <w:t xml:space="preserve">. The </w:t>
      </w:r>
      <w:r w:rsidR="00B77BC9">
        <w:rPr>
          <w:lang w:val="en-GB" w:eastAsia="zh-CN"/>
        </w:rPr>
        <w:t>proponent</w:t>
      </w:r>
      <w:r w:rsidR="00B77BC9">
        <w:rPr>
          <w:rFonts w:hint="eastAsia"/>
          <w:lang w:val="en-GB" w:eastAsia="zh-CN"/>
        </w:rPr>
        <w:t xml:space="preserve"> of down-selection raised that s</w:t>
      </w:r>
      <w:r w:rsidR="00B77BC9" w:rsidRPr="00B77BC9">
        <w:rPr>
          <w:lang w:val="en-GB" w:eastAsia="zh-CN"/>
        </w:rPr>
        <w:t xml:space="preserve">ince SCI only carries the destination ID related information for the associated TB, even when multiple </w:t>
      </w:r>
      <w:r w:rsidR="008E3F21">
        <w:rPr>
          <w:lang w:val="en-GB" w:eastAsia="zh-CN"/>
        </w:rPr>
        <w:t>SDUs of different logical channels</w:t>
      </w:r>
      <w:r w:rsidR="008E3F21" w:rsidRPr="00B77BC9">
        <w:rPr>
          <w:lang w:val="en-GB" w:eastAsia="zh-CN"/>
        </w:rPr>
        <w:t xml:space="preserve"> </w:t>
      </w:r>
      <w:r w:rsidR="00B77BC9" w:rsidRPr="00B77BC9">
        <w:rPr>
          <w:lang w:val="en-GB" w:eastAsia="zh-CN"/>
        </w:rPr>
        <w:t xml:space="preserve">associated with different QoS profiles are multiplexed into the same TB, the MAC entity at the RX side simply cannot operate separate DRX configurations respectively towards different QoS profiles of the data within a given TB, considering that DRX is performed for SCI reception which is at a per TB (not per LCH) level. If multiple DRX configurations </w:t>
      </w:r>
      <w:r w:rsidR="00226F03">
        <w:rPr>
          <w:rFonts w:hint="eastAsia"/>
          <w:lang w:val="en-GB" w:eastAsia="zh-CN"/>
        </w:rPr>
        <w:t>are</w:t>
      </w:r>
      <w:r w:rsidR="00B77BC9" w:rsidRPr="00B77BC9">
        <w:rPr>
          <w:lang w:val="en-GB" w:eastAsia="zh-CN"/>
        </w:rPr>
        <w:t xml:space="preserve"> applied, considering UE is in active according to some QoS profiles but the data associated with those QoS profiles are not multiplexed in the TB, such design can easily defeat the purpose of power saving from DRX mechanism.</w:t>
      </w:r>
      <w:r w:rsidR="00B77BC9">
        <w:rPr>
          <w:rFonts w:hint="eastAsia"/>
          <w:lang w:val="en-GB" w:eastAsia="zh-CN"/>
        </w:rPr>
        <w:t xml:space="preserve"> Mo</w:t>
      </w:r>
      <w:r w:rsidR="00B77BC9" w:rsidRPr="00B77BC9">
        <w:rPr>
          <w:lang w:val="en-GB" w:eastAsia="zh-CN"/>
        </w:rPr>
        <w:t xml:space="preserve">reover, if multiple DRX configurations </w:t>
      </w:r>
      <w:r w:rsidR="00226F03">
        <w:rPr>
          <w:rFonts w:hint="eastAsia"/>
          <w:lang w:val="en-GB" w:eastAsia="zh-CN"/>
        </w:rPr>
        <w:t>are</w:t>
      </w:r>
      <w:r w:rsidR="00226F03" w:rsidRPr="00B77BC9">
        <w:rPr>
          <w:lang w:val="en-GB" w:eastAsia="zh-CN"/>
        </w:rPr>
        <w:t xml:space="preserve"> </w:t>
      </w:r>
      <w:r w:rsidR="00B77BC9" w:rsidRPr="00B77BC9">
        <w:rPr>
          <w:lang w:val="en-GB" w:eastAsia="zh-CN"/>
        </w:rPr>
        <w:t xml:space="preserve">applied for a given destination ID by the MAC, it would cause considerable challenge on UE implementation complexity, as there could be quite a few timers </w:t>
      </w:r>
      <w:r w:rsidR="008E3F21">
        <w:rPr>
          <w:lang w:val="en-GB" w:eastAsia="zh-CN"/>
        </w:rPr>
        <w:t>needed</w:t>
      </w:r>
      <w:r w:rsidR="008E3F21">
        <w:rPr>
          <w:rFonts w:hint="eastAsia"/>
          <w:lang w:val="en-GB" w:eastAsia="zh-CN"/>
        </w:rPr>
        <w:t xml:space="preserve"> </w:t>
      </w:r>
      <w:r w:rsidR="00226F03">
        <w:rPr>
          <w:rFonts w:hint="eastAsia"/>
          <w:lang w:val="en-GB" w:eastAsia="zh-CN"/>
        </w:rPr>
        <w:t xml:space="preserve">to </w:t>
      </w:r>
      <w:r w:rsidR="00B77BC9" w:rsidRPr="00B77BC9">
        <w:rPr>
          <w:lang w:val="en-GB" w:eastAsia="zh-CN"/>
        </w:rPr>
        <w:t>be maintained in parallel.</w:t>
      </w:r>
      <w:r w:rsidR="00541D3E">
        <w:rPr>
          <w:rFonts w:hint="eastAsia"/>
          <w:lang w:val="en-GB" w:eastAsia="zh-CN"/>
        </w:rPr>
        <w:t xml:space="preserve"> </w:t>
      </w:r>
      <w:r w:rsidR="00B77BC9">
        <w:rPr>
          <w:rFonts w:hint="eastAsia"/>
          <w:lang w:val="en-GB" w:eastAsia="zh-CN"/>
        </w:rPr>
        <w:t xml:space="preserve">The </w:t>
      </w:r>
      <w:r w:rsidR="00B77BC9">
        <w:rPr>
          <w:lang w:val="en-GB" w:eastAsia="zh-CN"/>
        </w:rPr>
        <w:t>opponent</w:t>
      </w:r>
      <w:r w:rsidR="00B77BC9">
        <w:rPr>
          <w:rFonts w:hint="eastAsia"/>
          <w:lang w:val="en-GB" w:eastAsia="zh-CN"/>
        </w:rPr>
        <w:t xml:space="preserve"> of down-selection thought that </w:t>
      </w:r>
      <w:r w:rsidR="00B77BC9" w:rsidRPr="00B77BC9">
        <w:rPr>
          <w:lang w:val="en-GB" w:eastAsia="zh-CN"/>
        </w:rPr>
        <w:t>SL QoS have multiple dimensions, and the ordering of one dimension is not necessarily the same as the other dimension. So down-selection based on a single dimension of the QoS is not feasible.</w:t>
      </w:r>
    </w:p>
    <w:p w14:paraId="3091D827" w14:textId="2F0E7F47" w:rsidR="00C56566" w:rsidRPr="0077688B" w:rsidRDefault="002E7A8D" w:rsidP="0077688B">
      <w:pPr>
        <w:pStyle w:val="ac"/>
        <w:rPr>
          <w:lang w:val="en-GB" w:eastAsia="zh-CN"/>
        </w:rPr>
      </w:pPr>
      <w:r>
        <w:rPr>
          <w:rFonts w:hint="eastAsia"/>
          <w:lang w:eastAsia="zh-CN"/>
        </w:rPr>
        <w:t>According to the above agreements, there is already agreements that down-selection of inactivity timer is necessary.</w:t>
      </w:r>
      <w:r w:rsidR="006F32F3">
        <w:rPr>
          <w:rFonts w:hint="eastAsia"/>
          <w:lang w:eastAsia="zh-CN"/>
        </w:rPr>
        <w:t xml:space="preserve"> </w:t>
      </w:r>
      <w:r w:rsidR="005A20A6" w:rsidRPr="00C67E85">
        <w:rPr>
          <w:lang w:val="en-GB" w:eastAsia="zh-CN"/>
        </w:rPr>
        <w:t>Hence</w:t>
      </w:r>
      <w:r w:rsidR="005A20A6">
        <w:rPr>
          <w:rFonts w:hint="eastAsia"/>
          <w:lang w:val="en-GB" w:eastAsia="zh-CN"/>
        </w:rPr>
        <w:t xml:space="preserve">, </w:t>
      </w:r>
      <w:r>
        <w:rPr>
          <w:rFonts w:hint="eastAsia"/>
          <w:lang w:val="en-GB" w:eastAsia="zh-CN"/>
        </w:rPr>
        <w:t xml:space="preserve">in the following, </w:t>
      </w:r>
      <w:r w:rsidR="005A20A6">
        <w:rPr>
          <w:rFonts w:hint="eastAsia"/>
          <w:lang w:val="en-GB" w:eastAsia="zh-CN"/>
        </w:rPr>
        <w:t xml:space="preserve">when </w:t>
      </w:r>
      <w:r w:rsidR="00106290">
        <w:rPr>
          <w:rFonts w:hint="eastAsia"/>
          <w:lang w:val="en-GB" w:eastAsia="zh-CN"/>
        </w:rPr>
        <w:t>RAN2</w:t>
      </w:r>
      <w:r w:rsidR="005A20A6">
        <w:rPr>
          <w:rFonts w:hint="eastAsia"/>
          <w:lang w:val="en-GB" w:eastAsia="zh-CN"/>
        </w:rPr>
        <w:t xml:space="preserve"> discuss whether down-selection should be performed, </w:t>
      </w:r>
      <w:r w:rsidR="00106290">
        <w:rPr>
          <w:rFonts w:hint="eastAsia"/>
          <w:lang w:val="en-GB" w:eastAsia="zh-CN"/>
        </w:rPr>
        <w:t>RAN2</w:t>
      </w:r>
      <w:r w:rsidR="005A20A6">
        <w:rPr>
          <w:rFonts w:hint="eastAsia"/>
          <w:lang w:val="en-GB" w:eastAsia="zh-CN"/>
        </w:rPr>
        <w:t xml:space="preserve"> can discuss </w:t>
      </w:r>
      <w:r>
        <w:rPr>
          <w:rFonts w:hint="eastAsia"/>
          <w:lang w:val="en-GB" w:eastAsia="zh-CN"/>
        </w:rPr>
        <w:t>the SL DRX parameters</w:t>
      </w:r>
      <w:r w:rsidR="005A20A6">
        <w:rPr>
          <w:rFonts w:hint="eastAsia"/>
          <w:lang w:val="en-GB" w:eastAsia="zh-CN"/>
        </w:rPr>
        <w:t xml:space="preserve"> one by one:</w:t>
      </w:r>
    </w:p>
    <w:p w14:paraId="63752942" w14:textId="5A8EB9BC" w:rsidR="00BB3047" w:rsidRDefault="00BB3047" w:rsidP="00BB3047">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1:</w:t>
      </w:r>
      <w:r w:rsidRPr="002D0098">
        <w:rPr>
          <w:b/>
          <w:lang w:eastAsia="zh-CN"/>
        </w:rPr>
        <w:t xml:space="preserve"> </w:t>
      </w:r>
      <w:r w:rsidR="006C6408">
        <w:rPr>
          <w:rFonts w:hint="eastAsia"/>
          <w:b/>
          <w:lang w:eastAsia="zh-CN"/>
        </w:rPr>
        <w:t>For BC/GC, h</w:t>
      </w:r>
      <w:r w:rsidRPr="008561E1">
        <w:rPr>
          <w:b/>
          <w:lang w:eastAsia="zh-CN"/>
        </w:rPr>
        <w:t xml:space="preserve">ow to </w:t>
      </w:r>
      <w:r w:rsidR="0092562D">
        <w:rPr>
          <w:rFonts w:hint="eastAsia"/>
          <w:b/>
          <w:lang w:eastAsia="zh-CN"/>
        </w:rPr>
        <w:t>perform</w:t>
      </w:r>
      <w:r w:rsidRPr="008561E1">
        <w:rPr>
          <w:b/>
          <w:lang w:eastAsia="zh-CN"/>
        </w:rPr>
        <w:t xml:space="preserve"> the down-selection</w:t>
      </w:r>
      <w:r w:rsidRPr="008561E1">
        <w:rPr>
          <w:rFonts w:hint="eastAsia"/>
          <w:b/>
          <w:lang w:eastAsia="zh-CN"/>
        </w:rPr>
        <w:t xml:space="preserve"> </w:t>
      </w:r>
      <w:r>
        <w:rPr>
          <w:rFonts w:hint="eastAsia"/>
          <w:b/>
          <w:lang w:eastAsia="zh-CN"/>
        </w:rPr>
        <w:t xml:space="preserve">for </w:t>
      </w:r>
      <w:r w:rsidRPr="005644EF">
        <w:rPr>
          <w:b/>
          <w:lang w:eastAsia="zh-CN"/>
        </w:rPr>
        <w:t>inactivity timer</w:t>
      </w:r>
      <w:r w:rsidR="00A51249">
        <w:rPr>
          <w:rFonts w:hint="eastAsia"/>
          <w:b/>
          <w:lang w:eastAsia="zh-CN"/>
        </w:rPr>
        <w:t>?</w:t>
      </w:r>
      <w:r>
        <w:rPr>
          <w:rFonts w:hint="eastAsia"/>
          <w:b/>
          <w:lang w:eastAsia="zh-CN"/>
        </w:rPr>
        <w:t xml:space="preserve"> </w:t>
      </w:r>
      <w:r w:rsidR="00907FA7">
        <w:rPr>
          <w:rFonts w:hint="eastAsia"/>
          <w:b/>
          <w:lang w:eastAsia="zh-CN"/>
        </w:rPr>
        <w:t xml:space="preserve">Which </w:t>
      </w:r>
      <w:r>
        <w:rPr>
          <w:rFonts w:hint="eastAsia"/>
          <w:b/>
          <w:lang w:eastAsia="zh-CN"/>
        </w:rPr>
        <w:t>option do you prefer? Plea</w:t>
      </w:r>
      <w:r w:rsidRPr="00EC0BA7">
        <w:rPr>
          <w:rFonts w:hint="eastAsia"/>
          <w:b/>
          <w:lang w:eastAsia="zh-CN"/>
        </w:rPr>
        <w:t>se give your comments.</w:t>
      </w:r>
    </w:p>
    <w:p w14:paraId="20BCB301" w14:textId="3329D48F" w:rsidR="00BB3047" w:rsidRPr="005644EF" w:rsidRDefault="00BB3047" w:rsidP="009230DF">
      <w:pPr>
        <w:pStyle w:val="ab"/>
        <w:numPr>
          <w:ilvl w:val="0"/>
          <w:numId w:val="18"/>
        </w:numPr>
        <w:spacing w:beforeLines="50" w:before="120" w:afterLines="50" w:after="120"/>
        <w:ind w:firstLineChars="0"/>
        <w:rPr>
          <w:b/>
        </w:rPr>
      </w:pPr>
      <w:r w:rsidRPr="005644EF">
        <w:rPr>
          <w:b/>
        </w:rPr>
        <w:t xml:space="preserve">Option-1: </w:t>
      </w:r>
      <w:r w:rsidRPr="005644EF">
        <w:rPr>
          <w:rFonts w:hint="eastAsia"/>
          <w:b/>
        </w:rPr>
        <w:t>S</w:t>
      </w:r>
      <w:r w:rsidRPr="005644EF">
        <w:rPr>
          <w:b/>
        </w:rPr>
        <w:t xml:space="preserve">elect the </w:t>
      </w:r>
      <w:r w:rsidR="00395792">
        <w:rPr>
          <w:rFonts w:eastAsiaTheme="minorEastAsia" w:hint="eastAsia"/>
          <w:b/>
          <w:lang w:eastAsia="zh-CN"/>
        </w:rPr>
        <w:t>inactivity timer</w:t>
      </w:r>
      <w:r w:rsidRPr="005644EF">
        <w:rPr>
          <w:b/>
        </w:rPr>
        <w:t xml:space="preserve"> associated with the QoS profile whose priority level is the highest</w:t>
      </w:r>
      <w:r w:rsidR="00A804B1">
        <w:rPr>
          <w:rFonts w:eastAsiaTheme="minorEastAsia" w:hint="eastAsia"/>
          <w:b/>
          <w:lang w:eastAsia="zh-CN"/>
        </w:rPr>
        <w:t>.</w:t>
      </w:r>
    </w:p>
    <w:p w14:paraId="022BE1AB" w14:textId="04E07562" w:rsidR="00BB3047" w:rsidRPr="005644EF" w:rsidRDefault="00BB3047" w:rsidP="009230DF">
      <w:pPr>
        <w:pStyle w:val="ab"/>
        <w:numPr>
          <w:ilvl w:val="0"/>
          <w:numId w:val="18"/>
        </w:numPr>
        <w:spacing w:beforeLines="50" w:before="120" w:afterLines="50" w:after="120"/>
        <w:ind w:firstLineChars="0"/>
        <w:rPr>
          <w:b/>
        </w:rPr>
      </w:pPr>
      <w:r w:rsidRPr="005644EF">
        <w:rPr>
          <w:b/>
        </w:rPr>
        <w:t xml:space="preserve">Option-2: </w:t>
      </w:r>
      <w:r w:rsidRPr="005644EF">
        <w:rPr>
          <w:rFonts w:hint="eastAsia"/>
          <w:b/>
        </w:rPr>
        <w:t>S</w:t>
      </w:r>
      <w:r w:rsidRPr="005644EF">
        <w:rPr>
          <w:b/>
        </w:rPr>
        <w:t xml:space="preserve">elect the </w:t>
      </w:r>
      <w:r w:rsidR="00A02C9D">
        <w:rPr>
          <w:rFonts w:eastAsiaTheme="minorEastAsia" w:hint="eastAsia"/>
          <w:b/>
          <w:lang w:eastAsia="zh-CN"/>
        </w:rPr>
        <w:t>inactivity timer</w:t>
      </w:r>
      <w:r w:rsidRPr="005644EF">
        <w:rPr>
          <w:b/>
        </w:rPr>
        <w:t xml:space="preserve"> associated with the QoS profile whose PDB is the smallest</w:t>
      </w:r>
      <w:r w:rsidR="00A804B1">
        <w:rPr>
          <w:rFonts w:eastAsiaTheme="minorEastAsia" w:hint="eastAsia"/>
          <w:b/>
          <w:lang w:eastAsia="zh-CN"/>
        </w:rPr>
        <w:t>.</w:t>
      </w:r>
    </w:p>
    <w:p w14:paraId="687D085A" w14:textId="6B120FD6" w:rsidR="00BB3047" w:rsidRPr="005C5A6D" w:rsidRDefault="00BB3047" w:rsidP="009230DF">
      <w:pPr>
        <w:pStyle w:val="ab"/>
        <w:numPr>
          <w:ilvl w:val="0"/>
          <w:numId w:val="18"/>
        </w:numPr>
        <w:spacing w:beforeLines="50" w:before="120" w:afterLines="50" w:after="120"/>
        <w:ind w:firstLineChars="0"/>
        <w:rPr>
          <w:b/>
        </w:rPr>
      </w:pPr>
      <w:r w:rsidRPr="005644EF">
        <w:rPr>
          <w:b/>
        </w:rPr>
        <w:t xml:space="preserve">Option-3: </w:t>
      </w:r>
      <w:r w:rsidRPr="005644EF">
        <w:rPr>
          <w:rFonts w:hint="eastAsia"/>
          <w:b/>
        </w:rPr>
        <w:t>S</w:t>
      </w:r>
      <w:r w:rsidRPr="005644EF">
        <w:rPr>
          <w:b/>
        </w:rPr>
        <w:t xml:space="preserve">elect the </w:t>
      </w:r>
      <w:r w:rsidR="00A02C9D">
        <w:rPr>
          <w:rFonts w:eastAsiaTheme="minorEastAsia" w:hint="eastAsia"/>
          <w:b/>
          <w:lang w:eastAsia="zh-CN"/>
        </w:rPr>
        <w:t>inactivity timer</w:t>
      </w:r>
      <w:r w:rsidRPr="005644EF">
        <w:rPr>
          <w:b/>
        </w:rPr>
        <w:t xml:space="preserve"> whose inactivity timer length is the largest</w:t>
      </w:r>
      <w:r w:rsidR="00A804B1">
        <w:rPr>
          <w:rFonts w:eastAsiaTheme="minorEastAsia" w:hint="eastAsia"/>
          <w:b/>
          <w:lang w:eastAsia="zh-CN"/>
        </w:rPr>
        <w:t>.</w:t>
      </w:r>
    </w:p>
    <w:p w14:paraId="26208DD8" w14:textId="7A4BC74D" w:rsidR="005C5A6D" w:rsidRPr="005644EF" w:rsidRDefault="005C5A6D" w:rsidP="009230DF">
      <w:pPr>
        <w:pStyle w:val="ab"/>
        <w:numPr>
          <w:ilvl w:val="0"/>
          <w:numId w:val="18"/>
        </w:numPr>
        <w:spacing w:beforeLines="50" w:before="120" w:afterLines="50" w:after="120"/>
        <w:ind w:firstLineChars="0"/>
        <w:rPr>
          <w:b/>
        </w:rPr>
      </w:pPr>
      <w:ins w:id="26" w:author="LG: Giwon Park" w:date="2021-09-30T18:02:00Z">
        <w:r>
          <w:rPr>
            <w:rFonts w:eastAsia="맑은 고딕" w:hint="eastAsia"/>
            <w:b/>
            <w:lang w:eastAsia="ko-KR"/>
          </w:rPr>
          <w:t xml:space="preserve">Option-4: No down-selection for </w:t>
        </w:r>
        <w:r>
          <w:rPr>
            <w:rFonts w:eastAsia="맑은 고딕"/>
            <w:b/>
            <w:lang w:eastAsia="ko-KR"/>
          </w:rPr>
          <w:t>inactivity</w:t>
        </w:r>
        <w:r>
          <w:rPr>
            <w:rFonts w:eastAsia="맑은 고딕" w:hint="eastAsia"/>
            <w:b/>
            <w:lang w:eastAsia="ko-KR"/>
          </w:rPr>
          <w:t xml:space="preserve"> timer</w:t>
        </w:r>
      </w:ins>
    </w:p>
    <w:tbl>
      <w:tblPr>
        <w:tblStyle w:val="af5"/>
        <w:tblW w:w="0" w:type="auto"/>
        <w:tblInd w:w="108" w:type="dxa"/>
        <w:tblLook w:val="04A0" w:firstRow="1" w:lastRow="0" w:firstColumn="1" w:lastColumn="0" w:noHBand="0" w:noVBand="1"/>
      </w:tblPr>
      <w:tblGrid>
        <w:gridCol w:w="1547"/>
        <w:gridCol w:w="1260"/>
        <w:gridCol w:w="6713"/>
      </w:tblGrid>
      <w:tr w:rsidR="009230DF" w:rsidRPr="00762F8B" w14:paraId="37084F94" w14:textId="77777777" w:rsidTr="00D74717">
        <w:trPr>
          <w:trHeight w:val="347"/>
        </w:trPr>
        <w:tc>
          <w:tcPr>
            <w:tcW w:w="1547" w:type="dxa"/>
          </w:tcPr>
          <w:p w14:paraId="1D1FAC40" w14:textId="77777777" w:rsidR="009230DF" w:rsidRPr="00762F8B" w:rsidRDefault="009230DF"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631FD975" w14:textId="77777777" w:rsidR="009230DF" w:rsidRPr="00D55D63" w:rsidRDefault="009230DF" w:rsidP="007E7493">
            <w:pPr>
              <w:jc w:val="both"/>
              <w:rPr>
                <w:rFonts w:eastAsiaTheme="minorEastAsia"/>
                <w:lang w:eastAsia="zh-CN"/>
              </w:rPr>
            </w:pPr>
            <w:r>
              <w:rPr>
                <w:rFonts w:eastAsiaTheme="minorEastAsia" w:cs="Arial" w:hint="eastAsia"/>
                <w:b/>
                <w:lang w:eastAsia="zh-CN"/>
              </w:rPr>
              <w:t>Option</w:t>
            </w:r>
          </w:p>
        </w:tc>
        <w:tc>
          <w:tcPr>
            <w:tcW w:w="6713" w:type="dxa"/>
          </w:tcPr>
          <w:p w14:paraId="57E63EE9" w14:textId="77777777" w:rsidR="009230DF" w:rsidRPr="00762F8B" w:rsidRDefault="009230DF"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44A3706" w14:textId="77777777" w:rsidTr="00D74717">
        <w:tc>
          <w:tcPr>
            <w:tcW w:w="1547" w:type="dxa"/>
          </w:tcPr>
          <w:p w14:paraId="54E1BFEC" w14:textId="2ED47406" w:rsidR="002C1E67" w:rsidRDefault="002C1E67" w:rsidP="002C1E67">
            <w:pPr>
              <w:jc w:val="center"/>
              <w:rPr>
                <w:rFonts w:eastAsiaTheme="minorEastAsia"/>
                <w:lang w:eastAsia="zh-CN"/>
              </w:rPr>
            </w:pPr>
            <w:r>
              <w:rPr>
                <w:rFonts w:eastAsiaTheme="minorEastAsia"/>
                <w:lang w:eastAsia="zh-CN"/>
              </w:rPr>
              <w:t>OPPO</w:t>
            </w:r>
          </w:p>
        </w:tc>
        <w:tc>
          <w:tcPr>
            <w:tcW w:w="1260" w:type="dxa"/>
          </w:tcPr>
          <w:p w14:paraId="738CB4CC" w14:textId="2773D689" w:rsidR="002C1E67" w:rsidRDefault="002C1E67" w:rsidP="002C1E67">
            <w:pPr>
              <w:jc w:val="both"/>
              <w:rPr>
                <w:rFonts w:eastAsiaTheme="minorEastAsia"/>
                <w:lang w:eastAsia="zh-CN"/>
              </w:rPr>
            </w:pPr>
            <w:r>
              <w:rPr>
                <w:rFonts w:eastAsiaTheme="minorEastAsia"/>
                <w:lang w:eastAsia="zh-CN"/>
              </w:rPr>
              <w:t>Option-3</w:t>
            </w:r>
          </w:p>
        </w:tc>
        <w:tc>
          <w:tcPr>
            <w:tcW w:w="6713" w:type="dxa"/>
          </w:tcPr>
          <w:p w14:paraId="7800DDCF" w14:textId="77777777" w:rsidR="002C1E67" w:rsidRDefault="002C1E67" w:rsidP="002C1E67">
            <w:pPr>
              <w:jc w:val="both"/>
              <w:rPr>
                <w:rFonts w:eastAsiaTheme="minorEastAsia"/>
                <w:lang w:eastAsia="zh-CN"/>
              </w:rPr>
            </w:pPr>
          </w:p>
        </w:tc>
      </w:tr>
      <w:tr w:rsidR="00D74717" w14:paraId="6E2F96F0" w14:textId="77777777" w:rsidTr="00D74717">
        <w:tc>
          <w:tcPr>
            <w:tcW w:w="1547" w:type="dxa"/>
          </w:tcPr>
          <w:p w14:paraId="3E2DBF84" w14:textId="1C657632"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7C18F8BA" w14:textId="7B7416D4" w:rsidR="00D74717" w:rsidRDefault="00D74717" w:rsidP="00D74717">
            <w:pPr>
              <w:jc w:val="both"/>
              <w:rPr>
                <w:rFonts w:eastAsiaTheme="minorEastAsia"/>
                <w:lang w:eastAsia="zh-CN"/>
              </w:rPr>
            </w:pPr>
            <w:r>
              <w:rPr>
                <w:rFonts w:eastAsiaTheme="minorEastAsia" w:hint="eastAsia"/>
                <w:lang w:eastAsia="zh-CN"/>
              </w:rPr>
              <w:t>Option 3</w:t>
            </w:r>
          </w:p>
        </w:tc>
        <w:tc>
          <w:tcPr>
            <w:tcW w:w="6713" w:type="dxa"/>
          </w:tcPr>
          <w:p w14:paraId="650AE63D" w14:textId="2F9CCBD6" w:rsidR="00D74717" w:rsidRDefault="00D74717" w:rsidP="00D74717">
            <w:pPr>
              <w:jc w:val="both"/>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s not clear thether there is direct relation between inactivity timer length and priority/PDB. Inactivity timer is mainly used to provide transmission opportunity for next data arrival. So, option 3 is preferred to meet the longest data arrival interval.</w:t>
            </w:r>
          </w:p>
        </w:tc>
      </w:tr>
      <w:tr w:rsidR="00D74717" w14:paraId="7E346E91" w14:textId="77777777" w:rsidTr="00D74717">
        <w:tc>
          <w:tcPr>
            <w:tcW w:w="1547" w:type="dxa"/>
          </w:tcPr>
          <w:p w14:paraId="32BE5ACB" w14:textId="4829D22D" w:rsidR="00D74717" w:rsidRPr="005C5A6D" w:rsidRDefault="005C5A6D" w:rsidP="00D74717">
            <w:pPr>
              <w:jc w:val="both"/>
              <w:rPr>
                <w:rFonts w:eastAsia="맑은 고딕" w:hint="eastAsia"/>
                <w:lang w:eastAsia="ko-KR"/>
              </w:rPr>
            </w:pPr>
            <w:r>
              <w:rPr>
                <w:rFonts w:eastAsia="맑은 고딕" w:hint="eastAsia"/>
                <w:lang w:eastAsia="ko-KR"/>
              </w:rPr>
              <w:t>LG</w:t>
            </w:r>
          </w:p>
        </w:tc>
        <w:tc>
          <w:tcPr>
            <w:tcW w:w="1260" w:type="dxa"/>
          </w:tcPr>
          <w:p w14:paraId="4BADDCE9" w14:textId="0770F645" w:rsidR="00D74717" w:rsidRPr="005C5A6D" w:rsidRDefault="005C5A6D" w:rsidP="00D74717">
            <w:pPr>
              <w:jc w:val="both"/>
              <w:rPr>
                <w:rFonts w:eastAsia="맑은 고딕" w:hint="eastAsia"/>
                <w:lang w:eastAsia="ko-KR"/>
              </w:rPr>
            </w:pPr>
            <w:r>
              <w:rPr>
                <w:rFonts w:eastAsia="맑은 고딕" w:hint="eastAsia"/>
                <w:lang w:eastAsia="ko-KR"/>
              </w:rPr>
              <w:t>Option 4</w:t>
            </w:r>
          </w:p>
        </w:tc>
        <w:tc>
          <w:tcPr>
            <w:tcW w:w="6713" w:type="dxa"/>
          </w:tcPr>
          <w:p w14:paraId="6800B534" w14:textId="5DBBD6CE" w:rsidR="00D74717" w:rsidRDefault="007E7740" w:rsidP="00D74717">
            <w:pPr>
              <w:jc w:val="both"/>
              <w:rPr>
                <w:rFonts w:eastAsiaTheme="minorEastAsia"/>
                <w:lang w:eastAsia="zh-CN"/>
              </w:rPr>
            </w:pPr>
            <w:r w:rsidRPr="007E7740">
              <w:rPr>
                <w:rFonts w:eastAsiaTheme="minorEastAsia"/>
                <w:lang w:eastAsia="zh-CN"/>
              </w:rPr>
              <w:t>The above agreement does not imply support for the down-selection of the inactivity timer.</w:t>
            </w:r>
            <w:bookmarkStart w:id="27" w:name="_GoBack"/>
            <w:bookmarkEnd w:id="27"/>
          </w:p>
        </w:tc>
      </w:tr>
    </w:tbl>
    <w:p w14:paraId="2801D4D2" w14:textId="77777777" w:rsidR="00BB3047" w:rsidRDefault="00BB3047" w:rsidP="001753BC">
      <w:pPr>
        <w:spacing w:beforeLines="50" w:before="120" w:afterLines="50" w:after="120"/>
        <w:jc w:val="both"/>
        <w:rPr>
          <w:b/>
          <w:lang w:eastAsia="zh-CN"/>
        </w:rPr>
      </w:pPr>
    </w:p>
    <w:p w14:paraId="1D0E4ABD" w14:textId="77777777" w:rsidR="000A0B0D" w:rsidRDefault="000A0B0D" w:rsidP="001753BC">
      <w:pPr>
        <w:spacing w:beforeLines="50" w:before="120" w:afterLines="50" w:after="120"/>
        <w:jc w:val="both"/>
        <w:rPr>
          <w:b/>
          <w:lang w:eastAsia="zh-CN"/>
        </w:rPr>
      </w:pPr>
    </w:p>
    <w:p w14:paraId="39CB6510" w14:textId="54F159C2" w:rsidR="00BB3047" w:rsidRDefault="00BB3047" w:rsidP="00BB3047">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2:</w:t>
      </w:r>
      <w:r w:rsidRPr="002D0098">
        <w:rPr>
          <w:b/>
          <w:lang w:eastAsia="zh-CN"/>
        </w:rPr>
        <w:t xml:space="preserve"> </w:t>
      </w:r>
      <w:r w:rsidR="00B5114D">
        <w:rPr>
          <w:rFonts w:hint="eastAsia"/>
          <w:b/>
          <w:lang w:eastAsia="zh-CN"/>
        </w:rPr>
        <w:t>For BC/GC, d</w:t>
      </w:r>
      <w:r>
        <w:rPr>
          <w:rFonts w:hint="eastAsia"/>
          <w:b/>
          <w:lang w:eastAsia="zh-CN"/>
        </w:rPr>
        <w:t xml:space="preserve">o you think down-selection of </w:t>
      </w:r>
      <w:r w:rsidR="00A51249">
        <w:rPr>
          <w:rFonts w:hint="eastAsia"/>
          <w:b/>
          <w:lang w:eastAsia="zh-CN"/>
        </w:rPr>
        <w:t xml:space="preserve">the </w:t>
      </w:r>
      <w:r>
        <w:rPr>
          <w:rFonts w:hint="eastAsia"/>
          <w:b/>
          <w:lang w:eastAsia="zh-CN"/>
        </w:rPr>
        <w:t xml:space="preserve">DRX cycle for BG/CG </w:t>
      </w:r>
      <w:r w:rsidR="00A51249">
        <w:rPr>
          <w:rFonts w:hint="eastAsia"/>
          <w:b/>
          <w:lang w:eastAsia="zh-CN"/>
        </w:rPr>
        <w:t xml:space="preserve">is necessary </w:t>
      </w:r>
      <w:r>
        <w:rPr>
          <w:rFonts w:hint="eastAsia"/>
          <w:b/>
          <w:lang w:eastAsia="zh-CN"/>
        </w:rPr>
        <w:t xml:space="preserve">when multiple QoS profiles are associated </w:t>
      </w:r>
      <w:r w:rsidR="00B5114D">
        <w:rPr>
          <w:rFonts w:hint="eastAsia"/>
          <w:b/>
          <w:lang w:eastAsia="zh-CN"/>
        </w:rPr>
        <w:t>with</w:t>
      </w:r>
      <w:r>
        <w:rPr>
          <w:rFonts w:hint="eastAsia"/>
          <w:b/>
          <w:lang w:eastAsia="zh-CN"/>
        </w:rPr>
        <w:t xml:space="preserve"> </w:t>
      </w:r>
      <w:r w:rsidR="00A51249">
        <w:rPr>
          <w:rFonts w:hint="eastAsia"/>
          <w:b/>
          <w:lang w:eastAsia="zh-CN"/>
        </w:rPr>
        <w:t xml:space="preserve">the </w:t>
      </w:r>
      <w:r>
        <w:rPr>
          <w:rFonts w:hint="eastAsia"/>
          <w:b/>
          <w:lang w:eastAsia="zh-CN"/>
        </w:rPr>
        <w:t>same DST L2 ID? Plea</w:t>
      </w:r>
      <w:r w:rsidRPr="00EC0BA7">
        <w:rPr>
          <w:rFonts w:hint="eastAsia"/>
          <w:b/>
          <w:lang w:eastAsia="zh-CN"/>
        </w:rPr>
        <w:t>se give your comments.</w:t>
      </w:r>
    </w:p>
    <w:tbl>
      <w:tblPr>
        <w:tblStyle w:val="af5"/>
        <w:tblW w:w="0" w:type="auto"/>
        <w:tblInd w:w="108" w:type="dxa"/>
        <w:tblLook w:val="04A0" w:firstRow="1" w:lastRow="0" w:firstColumn="1" w:lastColumn="0" w:noHBand="0" w:noVBand="1"/>
      </w:tblPr>
      <w:tblGrid>
        <w:gridCol w:w="1546"/>
        <w:gridCol w:w="1258"/>
        <w:gridCol w:w="6716"/>
      </w:tblGrid>
      <w:tr w:rsidR="00B8411E" w:rsidRPr="00762F8B" w14:paraId="4E793293" w14:textId="77777777" w:rsidTr="00D74717">
        <w:trPr>
          <w:trHeight w:val="347"/>
        </w:trPr>
        <w:tc>
          <w:tcPr>
            <w:tcW w:w="1546" w:type="dxa"/>
          </w:tcPr>
          <w:p w14:paraId="4D34609F" w14:textId="77777777" w:rsidR="00B8411E" w:rsidRPr="00762F8B" w:rsidRDefault="00B8411E" w:rsidP="007E7493">
            <w:pPr>
              <w:jc w:val="both"/>
              <w:rPr>
                <w:rFonts w:eastAsiaTheme="minorEastAsia"/>
                <w:lang w:eastAsia="zh-CN"/>
              </w:rPr>
            </w:pPr>
            <w:r w:rsidRPr="00762F8B">
              <w:rPr>
                <w:rFonts w:cs="Arial" w:hint="eastAsia"/>
                <w:b/>
              </w:rPr>
              <w:t>C</w:t>
            </w:r>
            <w:r w:rsidRPr="00762F8B">
              <w:rPr>
                <w:rFonts w:cs="Arial"/>
                <w:b/>
              </w:rPr>
              <w:t>ompanies</w:t>
            </w:r>
          </w:p>
        </w:tc>
        <w:tc>
          <w:tcPr>
            <w:tcW w:w="1258" w:type="dxa"/>
          </w:tcPr>
          <w:p w14:paraId="6D6B9757" w14:textId="32BF1925" w:rsidR="00B8411E" w:rsidRPr="00D55D63" w:rsidRDefault="00B8411E" w:rsidP="007E7493">
            <w:pPr>
              <w:jc w:val="both"/>
              <w:rPr>
                <w:rFonts w:eastAsiaTheme="minorEastAsia"/>
                <w:lang w:eastAsia="zh-CN"/>
              </w:rPr>
            </w:pPr>
            <w:r>
              <w:rPr>
                <w:rFonts w:eastAsiaTheme="minorEastAsia" w:cs="Arial" w:hint="eastAsia"/>
                <w:b/>
                <w:lang w:eastAsia="zh-CN"/>
              </w:rPr>
              <w:t>Yes/No</w:t>
            </w:r>
          </w:p>
        </w:tc>
        <w:tc>
          <w:tcPr>
            <w:tcW w:w="6716" w:type="dxa"/>
          </w:tcPr>
          <w:p w14:paraId="5399CDCE" w14:textId="77777777" w:rsidR="00B8411E" w:rsidRPr="00762F8B" w:rsidRDefault="00B8411E"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7EC905E" w14:textId="77777777" w:rsidTr="00D74717">
        <w:tc>
          <w:tcPr>
            <w:tcW w:w="1546" w:type="dxa"/>
          </w:tcPr>
          <w:p w14:paraId="1A9609F8" w14:textId="549B63AA" w:rsidR="002C1E67" w:rsidRDefault="002C1E67" w:rsidP="002C1E67">
            <w:pPr>
              <w:jc w:val="both"/>
              <w:rPr>
                <w:rFonts w:eastAsiaTheme="minorEastAsia"/>
                <w:lang w:eastAsia="zh-CN"/>
              </w:rPr>
            </w:pPr>
            <w:r>
              <w:rPr>
                <w:rFonts w:eastAsiaTheme="minorEastAsia"/>
                <w:lang w:eastAsia="zh-CN"/>
              </w:rPr>
              <w:t>OPPO</w:t>
            </w:r>
          </w:p>
        </w:tc>
        <w:tc>
          <w:tcPr>
            <w:tcW w:w="1258" w:type="dxa"/>
          </w:tcPr>
          <w:p w14:paraId="09093D66" w14:textId="684B5EAD" w:rsidR="002C1E67" w:rsidRDefault="002C1E67" w:rsidP="002C1E67">
            <w:pPr>
              <w:jc w:val="both"/>
              <w:rPr>
                <w:rFonts w:eastAsiaTheme="minorEastAsia"/>
                <w:lang w:eastAsia="zh-CN"/>
              </w:rPr>
            </w:pPr>
            <w:r>
              <w:rPr>
                <w:rFonts w:eastAsiaTheme="minorEastAsia"/>
                <w:lang w:eastAsia="zh-CN"/>
              </w:rPr>
              <w:t>No</w:t>
            </w:r>
          </w:p>
        </w:tc>
        <w:tc>
          <w:tcPr>
            <w:tcW w:w="6716" w:type="dxa"/>
          </w:tcPr>
          <w:p w14:paraId="2E7BFE99" w14:textId="77777777" w:rsidR="002C1E67" w:rsidRDefault="002C1E67" w:rsidP="002C1E67">
            <w:pPr>
              <w:spacing w:beforeLines="50" w:before="120"/>
            </w:pPr>
            <w:r>
              <w:rPr>
                <w:rFonts w:hint="eastAsia"/>
              </w:rPr>
              <w:t>S</w:t>
            </w:r>
            <w:r>
              <w:t>L QoS have multiple dimensions, and the ordering of one dimension is not necessarily the same as the other dimension (one has to consider of non-</w:t>
            </w:r>
            <w:r>
              <w:lastRenderedPageBreak/>
              <w:t>standardized QoS and has to consider there might be new PQI added into the standardized PQI table). So down-selection based on a single dimension of the QoS is not feasible.</w:t>
            </w:r>
          </w:p>
          <w:p w14:paraId="65E2EEB3" w14:textId="77777777" w:rsidR="002C1E67" w:rsidRDefault="002C1E67" w:rsidP="002C1E67">
            <w:pPr>
              <w:spacing w:beforeLines="50" w:before="120"/>
            </w:pPr>
            <w:r>
              <w:rPr>
                <w:rFonts w:hint="eastAsia"/>
              </w:rPr>
              <w:t>A</w:t>
            </w:r>
            <w:r>
              <w:t>nother way-out is to select</w:t>
            </w:r>
          </w:p>
          <w:p w14:paraId="4DEC2EEE" w14:textId="77777777" w:rsidR="002C1E67" w:rsidRDefault="002C1E67" w:rsidP="002C1E67">
            <w:pPr>
              <w:pStyle w:val="ab"/>
              <w:numPr>
                <w:ilvl w:val="0"/>
                <w:numId w:val="49"/>
              </w:numPr>
              <w:spacing w:beforeLines="50" w:before="120" w:after="120" w:line="259" w:lineRule="auto"/>
              <w:ind w:left="357" w:firstLineChars="0" w:hanging="357"/>
              <w:jc w:val="both"/>
            </w:pPr>
            <w:r>
              <w:t>With the shortest DRX cycle within the ones corresponding to the QoS associated with the service;</w:t>
            </w:r>
          </w:p>
          <w:p w14:paraId="78D13B7F" w14:textId="77777777" w:rsidR="002C1E67" w:rsidRDefault="002C1E67" w:rsidP="002C1E67">
            <w:pPr>
              <w:pStyle w:val="ab"/>
              <w:numPr>
                <w:ilvl w:val="0"/>
                <w:numId w:val="49"/>
              </w:numPr>
              <w:spacing w:beforeLines="50" w:before="120" w:after="120" w:line="259" w:lineRule="auto"/>
              <w:ind w:left="357" w:firstLineChars="0" w:hanging="357"/>
              <w:jc w:val="both"/>
            </w:pPr>
            <w:r>
              <w:t>With the longest on-duration timer within the ones corresponding to the QoS associated with the service;</w:t>
            </w:r>
          </w:p>
          <w:p w14:paraId="0DE46B94" w14:textId="77777777" w:rsidR="002C1E67" w:rsidRDefault="002C1E67" w:rsidP="002C1E67">
            <w:pPr>
              <w:spacing w:beforeLines="50" w:before="120"/>
            </w:pPr>
            <w:r>
              <w:t>Although this is a feasible way-out to derive a same / single DRX pattern for both Tx and Rx UE, it does not necessarily achieve better performance than following multiple DRX patterns, e.g.,</w:t>
            </w:r>
            <w:r>
              <w:rPr>
                <w:rFonts w:hint="eastAsia"/>
              </w:rPr>
              <w:t xml:space="preserve"> </w:t>
            </w:r>
            <w:r>
              <w:t>considering two associated QoS</w:t>
            </w:r>
          </w:p>
          <w:p w14:paraId="0EFFCABC" w14:textId="77777777" w:rsidR="002C1E67" w:rsidRDefault="002C1E67" w:rsidP="002C1E67">
            <w:pPr>
              <w:pStyle w:val="ab"/>
              <w:numPr>
                <w:ilvl w:val="0"/>
                <w:numId w:val="49"/>
              </w:numPr>
              <w:spacing w:beforeLines="50" w:before="120" w:after="120" w:line="259" w:lineRule="auto"/>
              <w:ind w:left="357" w:firstLineChars="0" w:hanging="357"/>
              <w:jc w:val="both"/>
            </w:pPr>
            <w:r>
              <w:rPr>
                <w:rFonts w:hint="eastAsia"/>
              </w:rPr>
              <w:t>D</w:t>
            </w:r>
            <w:r>
              <w:t>RX1 for QoS1, shorter on-duration + shorter DRX cycle;</w:t>
            </w:r>
          </w:p>
          <w:p w14:paraId="06114A18" w14:textId="77777777" w:rsidR="002C1E67" w:rsidRDefault="002C1E67" w:rsidP="002C1E67">
            <w:pPr>
              <w:pStyle w:val="ab"/>
              <w:numPr>
                <w:ilvl w:val="0"/>
                <w:numId w:val="49"/>
              </w:numPr>
              <w:spacing w:beforeLines="50" w:before="120" w:after="120" w:line="259" w:lineRule="auto"/>
              <w:ind w:left="357" w:firstLineChars="0" w:hanging="357"/>
              <w:jc w:val="both"/>
            </w:pPr>
            <w:r>
              <w:rPr>
                <w:rFonts w:hint="eastAsia"/>
              </w:rPr>
              <w:t>D</w:t>
            </w:r>
            <w:r>
              <w:t>RX2 for QoS2, longer on-duration + longer DRX cycle;</w:t>
            </w:r>
          </w:p>
          <w:p w14:paraId="42851E6A" w14:textId="60542C3F" w:rsidR="002C1E67" w:rsidRDefault="002C1E67" w:rsidP="002C1E67">
            <w:pPr>
              <w:jc w:val="both"/>
              <w:rPr>
                <w:rFonts w:eastAsiaTheme="minorEastAsia"/>
                <w:lang w:eastAsia="zh-CN"/>
              </w:rPr>
            </w:pPr>
            <w:r>
              <w:t xml:space="preserve">So, the final decided DRX of longer on-duration </w:t>
            </w:r>
            <w:r>
              <w:rPr>
                <w:rFonts w:hint="eastAsia"/>
              </w:rPr>
              <w:t>+</w:t>
            </w:r>
            <w:r>
              <w:t xml:space="preserve"> shorter DRX cycle would have higher power consumption for both DRX1 and DRX2 – in the extreme case, if the longer on-duration timer length &gt; shorter DRX cycle, UE may end up with no power saving gain at all.</w:t>
            </w:r>
          </w:p>
        </w:tc>
      </w:tr>
      <w:tr w:rsidR="00D74717" w14:paraId="66ACBFCC" w14:textId="77777777" w:rsidTr="00D74717">
        <w:tc>
          <w:tcPr>
            <w:tcW w:w="1546" w:type="dxa"/>
          </w:tcPr>
          <w:p w14:paraId="196B210B" w14:textId="7AA6EF1D" w:rsidR="00D74717" w:rsidRDefault="00D74717" w:rsidP="00D74717">
            <w:pPr>
              <w:jc w:val="both"/>
              <w:rPr>
                <w:rFonts w:eastAsiaTheme="minorEastAsia"/>
                <w:lang w:eastAsia="zh-CN"/>
              </w:rPr>
            </w:pPr>
            <w:r>
              <w:rPr>
                <w:rFonts w:eastAsiaTheme="minorEastAsia" w:hint="eastAsia"/>
                <w:lang w:eastAsia="zh-CN"/>
              </w:rPr>
              <w:lastRenderedPageBreak/>
              <w:t>Xiaomi</w:t>
            </w:r>
          </w:p>
        </w:tc>
        <w:tc>
          <w:tcPr>
            <w:tcW w:w="1258" w:type="dxa"/>
          </w:tcPr>
          <w:p w14:paraId="3DDF73FE" w14:textId="7130152E" w:rsidR="00D74717" w:rsidRDefault="00D74717" w:rsidP="00D74717">
            <w:pPr>
              <w:jc w:val="both"/>
              <w:rPr>
                <w:rFonts w:eastAsiaTheme="minorEastAsia"/>
                <w:lang w:eastAsia="zh-CN"/>
              </w:rPr>
            </w:pPr>
            <w:r>
              <w:rPr>
                <w:rFonts w:eastAsiaTheme="minorEastAsia" w:hint="eastAsia"/>
                <w:lang w:eastAsia="zh-CN"/>
              </w:rPr>
              <w:t>Yes</w:t>
            </w:r>
          </w:p>
        </w:tc>
        <w:tc>
          <w:tcPr>
            <w:tcW w:w="6716" w:type="dxa"/>
          </w:tcPr>
          <w:p w14:paraId="5CA98A68" w14:textId="77777777" w:rsidR="00D74717" w:rsidRPr="00B64255" w:rsidRDefault="00D74717" w:rsidP="00D74717">
            <w:pPr>
              <w:jc w:val="both"/>
              <w:rPr>
                <w:rFonts w:eastAsiaTheme="minorEastAsia"/>
                <w:lang w:eastAsia="zh-CN"/>
              </w:rPr>
            </w:pPr>
            <w:r w:rsidRPr="00B64255">
              <w:rPr>
                <w:rFonts w:eastAsiaTheme="minorEastAsia"/>
                <w:lang w:eastAsia="zh-CN"/>
              </w:rPr>
              <w:t>RAN2 agreed the startoffst is set based on L2 ID. However, according to following formulation</w:t>
            </w:r>
            <w:r>
              <w:rPr>
                <w:rFonts w:eastAsiaTheme="minorEastAsia"/>
                <w:lang w:eastAsia="zh-CN"/>
              </w:rPr>
              <w:t>, which is used for Uu DRX</w:t>
            </w:r>
            <w:r w:rsidRPr="00B64255">
              <w:rPr>
                <w:rFonts w:eastAsiaTheme="minorEastAsia"/>
                <w:lang w:eastAsia="zh-CN"/>
              </w:rPr>
              <w:t>,</w:t>
            </w:r>
          </w:p>
          <w:p w14:paraId="6F2FABFE" w14:textId="77777777" w:rsidR="00D74717" w:rsidRDefault="00D74717" w:rsidP="00D74717">
            <w:pPr>
              <w:pStyle w:val="ab"/>
              <w:ind w:left="360" w:firstLineChars="0" w:firstLine="0"/>
              <w:jc w:val="both"/>
              <w:rPr>
                <w:rFonts w:eastAsiaTheme="minorEastAsia"/>
                <w:lang w:eastAsia="zh-CN"/>
              </w:rPr>
            </w:pPr>
            <w:r w:rsidRPr="00B64255">
              <w:rPr>
                <w:noProof/>
                <w:lang w:eastAsia="ko-KR"/>
              </w:rPr>
              <w:t>[(SFN × 10) + subframe number] modulo (</w:t>
            </w:r>
            <w:r w:rsidRPr="00B64255">
              <w:rPr>
                <w:i/>
                <w:noProof/>
                <w:lang w:eastAsia="ko-KR"/>
              </w:rPr>
              <w:t>drx-LongCycle</w:t>
            </w:r>
            <w:r w:rsidRPr="00B64255">
              <w:rPr>
                <w:noProof/>
                <w:lang w:eastAsia="ko-KR"/>
              </w:rPr>
              <w:t xml:space="preserve">) = </w:t>
            </w:r>
            <w:r w:rsidRPr="00B64255">
              <w:rPr>
                <w:i/>
                <w:noProof/>
                <w:lang w:eastAsia="ko-KR"/>
              </w:rPr>
              <w:t>drx-StartOffset</w:t>
            </w:r>
          </w:p>
          <w:p w14:paraId="12E624EA" w14:textId="77777777" w:rsidR="00D74717" w:rsidRDefault="00D74717" w:rsidP="00D74717">
            <w:pPr>
              <w:jc w:val="both"/>
              <w:rPr>
                <w:rFonts w:eastAsiaTheme="minorEastAsia"/>
                <w:lang w:eastAsia="zh-CN"/>
              </w:rPr>
            </w:pPr>
            <w:r w:rsidRPr="00B64255">
              <w:rPr>
                <w:rFonts w:eastAsiaTheme="minorEastAsia"/>
                <w:lang w:eastAsia="zh-CN"/>
              </w:rPr>
              <w:t>D</w:t>
            </w:r>
            <w:r w:rsidRPr="00B64255">
              <w:rPr>
                <w:rFonts w:eastAsiaTheme="minorEastAsia" w:hint="eastAsia"/>
                <w:lang w:eastAsia="zh-CN"/>
              </w:rPr>
              <w:t xml:space="preserve">ifferent </w:t>
            </w:r>
            <w:r w:rsidRPr="00B64255">
              <w:rPr>
                <w:rFonts w:eastAsiaTheme="minorEastAsia"/>
                <w:lang w:eastAsia="zh-CN"/>
              </w:rPr>
              <w:t>DRX cycle would result in corresponding onduration timer start in different timing position</w:t>
            </w:r>
            <w:r>
              <w:rPr>
                <w:rFonts w:eastAsiaTheme="minorEastAsia"/>
                <w:lang w:eastAsia="zh-CN"/>
              </w:rPr>
              <w:t>, even if the startoffset is the same</w:t>
            </w:r>
            <w:r w:rsidRPr="00B64255">
              <w:rPr>
                <w:rFonts w:eastAsiaTheme="minorEastAsia"/>
                <w:lang w:eastAsia="zh-CN"/>
              </w:rPr>
              <w:t xml:space="preserve">. </w:t>
            </w:r>
            <w:r>
              <w:rPr>
                <w:rFonts w:eastAsiaTheme="minorEastAsia"/>
                <w:lang w:eastAsia="zh-CN"/>
              </w:rPr>
              <w:t>Therefore, m</w:t>
            </w:r>
            <w:r w:rsidRPr="00B64255">
              <w:rPr>
                <w:rFonts w:eastAsiaTheme="minorEastAsia"/>
                <w:lang w:eastAsia="zh-CN"/>
              </w:rPr>
              <w:t>ultiple DRX cycle would increase the active time and result in low engergy saving gain.</w:t>
            </w:r>
          </w:p>
          <w:p w14:paraId="4071BEAD" w14:textId="2222DF61" w:rsidR="00D74717" w:rsidRDefault="00D74717" w:rsidP="00D74717">
            <w:pPr>
              <w:jc w:val="both"/>
              <w:rPr>
                <w:rFonts w:eastAsiaTheme="minorEastAsia"/>
                <w:lang w:eastAsia="zh-CN"/>
              </w:rPr>
            </w:pPr>
            <w:r>
              <w:rPr>
                <w:rFonts w:eastAsiaTheme="minorEastAsia" w:hint="eastAsia"/>
                <w:lang w:eastAsia="zh-CN"/>
              </w:rPr>
              <w:t>S</w:t>
            </w:r>
            <w:r>
              <w:rPr>
                <w:rFonts w:eastAsiaTheme="minorEastAsia"/>
                <w:lang w:eastAsia="zh-CN"/>
              </w:rPr>
              <w:t>ome companies think downselection would result in RX UE always wakeup. But we understand that’s caused by improper downselection. With proper down-selection, RX UE would only wake up according to DRX cycle and onduration timer belong to one set of DRX configuration. RX UE wouldn’t always wakeup.</w:t>
            </w:r>
          </w:p>
        </w:tc>
      </w:tr>
      <w:tr w:rsidR="00D74717" w14:paraId="73B186EA" w14:textId="77777777" w:rsidTr="00D74717">
        <w:tc>
          <w:tcPr>
            <w:tcW w:w="1546" w:type="dxa"/>
          </w:tcPr>
          <w:p w14:paraId="0C46E3DB" w14:textId="77777777" w:rsidR="00D74717" w:rsidRDefault="00D74717" w:rsidP="00D74717">
            <w:pPr>
              <w:jc w:val="both"/>
              <w:rPr>
                <w:rFonts w:eastAsiaTheme="minorEastAsia"/>
                <w:lang w:eastAsia="zh-CN"/>
              </w:rPr>
            </w:pPr>
          </w:p>
        </w:tc>
        <w:tc>
          <w:tcPr>
            <w:tcW w:w="1258" w:type="dxa"/>
          </w:tcPr>
          <w:p w14:paraId="16A00DDF" w14:textId="77777777" w:rsidR="00D74717" w:rsidRDefault="00D74717" w:rsidP="00D74717">
            <w:pPr>
              <w:jc w:val="both"/>
              <w:rPr>
                <w:rFonts w:eastAsiaTheme="minorEastAsia"/>
                <w:lang w:eastAsia="zh-CN"/>
              </w:rPr>
            </w:pPr>
          </w:p>
        </w:tc>
        <w:tc>
          <w:tcPr>
            <w:tcW w:w="6716" w:type="dxa"/>
          </w:tcPr>
          <w:p w14:paraId="1540D82A" w14:textId="77777777" w:rsidR="00D74717" w:rsidRDefault="00D74717" w:rsidP="00D74717">
            <w:pPr>
              <w:jc w:val="both"/>
              <w:rPr>
                <w:rFonts w:eastAsiaTheme="minorEastAsia"/>
                <w:lang w:eastAsia="zh-CN"/>
              </w:rPr>
            </w:pPr>
          </w:p>
        </w:tc>
      </w:tr>
    </w:tbl>
    <w:p w14:paraId="694E44AB" w14:textId="77777777" w:rsidR="00BB3047" w:rsidRDefault="00BB3047" w:rsidP="001753BC">
      <w:pPr>
        <w:spacing w:beforeLines="50" w:before="120" w:afterLines="50" w:after="120"/>
        <w:jc w:val="both"/>
        <w:rPr>
          <w:b/>
          <w:lang w:eastAsia="zh-CN"/>
        </w:rPr>
      </w:pPr>
    </w:p>
    <w:p w14:paraId="7AAD3FCA" w14:textId="77777777" w:rsidR="00BB3047" w:rsidRDefault="00BB3047" w:rsidP="001753BC">
      <w:pPr>
        <w:spacing w:beforeLines="50" w:before="120" w:afterLines="50" w:after="120"/>
        <w:jc w:val="both"/>
        <w:rPr>
          <w:b/>
          <w:lang w:eastAsia="zh-CN"/>
        </w:rPr>
      </w:pPr>
    </w:p>
    <w:p w14:paraId="6241D59B" w14:textId="465D8B6A" w:rsidR="00B277BF" w:rsidRDefault="00B277BF" w:rsidP="00747D26">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w:t>
      </w:r>
      <w:r w:rsidR="00BB3047">
        <w:rPr>
          <w:rFonts w:hint="eastAsia"/>
          <w:b/>
          <w:lang w:eastAsia="zh-CN"/>
        </w:rPr>
        <w:t>3</w:t>
      </w:r>
      <w:r>
        <w:rPr>
          <w:rFonts w:hint="eastAsia"/>
          <w:b/>
          <w:lang w:eastAsia="zh-CN"/>
        </w:rPr>
        <w:t>:</w:t>
      </w:r>
      <w:r w:rsidRPr="002D0098">
        <w:rPr>
          <w:b/>
          <w:lang w:eastAsia="zh-CN"/>
        </w:rPr>
        <w:t xml:space="preserve"> </w:t>
      </w:r>
      <w:r>
        <w:rPr>
          <w:rFonts w:hint="eastAsia"/>
          <w:b/>
          <w:lang w:eastAsia="zh-CN"/>
        </w:rPr>
        <w:t>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w:t>
      </w:r>
      <w:r w:rsidR="00BB3047">
        <w:rPr>
          <w:rFonts w:hint="eastAsia"/>
          <w:b/>
          <w:lang w:eastAsia="zh-CN"/>
        </w:rPr>
        <w:t>2</w:t>
      </w:r>
      <w:r>
        <w:rPr>
          <w:rFonts w:hint="eastAsia"/>
          <w:b/>
          <w:lang w:eastAsia="zh-CN"/>
        </w:rPr>
        <w:t xml:space="preserve"> is </w:t>
      </w:r>
      <w:r w:rsidR="00A51249">
        <w:rPr>
          <w:rFonts w:hint="eastAsia"/>
          <w:b/>
          <w:lang w:eastAsia="zh-CN"/>
        </w:rPr>
        <w:t>Yes</w:t>
      </w:r>
      <w:r>
        <w:rPr>
          <w:rFonts w:hint="eastAsia"/>
          <w:b/>
          <w:lang w:eastAsia="zh-CN"/>
        </w:rPr>
        <w:t xml:space="preserve">, </w:t>
      </w:r>
      <w:r w:rsidRPr="008561E1">
        <w:rPr>
          <w:b/>
          <w:lang w:eastAsia="zh-CN"/>
        </w:rPr>
        <w:t xml:space="preserve">how to </w:t>
      </w:r>
      <w:r w:rsidR="00A51249">
        <w:rPr>
          <w:rFonts w:hint="eastAsia"/>
          <w:b/>
          <w:lang w:eastAsia="zh-CN"/>
        </w:rPr>
        <w:t xml:space="preserve">perform </w:t>
      </w:r>
      <w:r w:rsidRPr="008561E1">
        <w:rPr>
          <w:b/>
          <w:lang w:eastAsia="zh-CN"/>
        </w:rPr>
        <w:t>the down-selection</w:t>
      </w:r>
      <w:r w:rsidRPr="008561E1">
        <w:rPr>
          <w:rFonts w:hint="eastAsia"/>
          <w:b/>
          <w:lang w:eastAsia="zh-CN"/>
        </w:rPr>
        <w:t xml:space="preserve"> </w:t>
      </w:r>
      <w:r>
        <w:rPr>
          <w:rFonts w:hint="eastAsia"/>
          <w:b/>
          <w:lang w:eastAsia="zh-CN"/>
        </w:rPr>
        <w:t xml:space="preserve">for </w:t>
      </w:r>
      <w:r w:rsidR="00A51249">
        <w:rPr>
          <w:rFonts w:hint="eastAsia"/>
          <w:b/>
          <w:lang w:eastAsia="zh-CN"/>
        </w:rPr>
        <w:t xml:space="preserve">the </w:t>
      </w:r>
      <w:r>
        <w:rPr>
          <w:rFonts w:hint="eastAsia"/>
          <w:b/>
          <w:lang w:eastAsia="zh-CN"/>
        </w:rPr>
        <w:t>DRX cycl</w:t>
      </w:r>
      <w:r w:rsidR="00A51249">
        <w:rPr>
          <w:rFonts w:hint="eastAsia"/>
          <w:b/>
          <w:lang w:eastAsia="zh-CN"/>
        </w:rPr>
        <w:t>e?</w:t>
      </w:r>
      <w:r w:rsidR="00334083">
        <w:rPr>
          <w:rFonts w:hint="eastAsia"/>
          <w:b/>
          <w:lang w:eastAsia="zh-CN"/>
        </w:rPr>
        <w:t xml:space="preserve"> </w:t>
      </w:r>
      <w:r w:rsidR="009D7914">
        <w:rPr>
          <w:rFonts w:hint="eastAsia"/>
          <w:b/>
          <w:lang w:eastAsia="zh-CN"/>
        </w:rPr>
        <w:t>W</w:t>
      </w:r>
      <w:r>
        <w:rPr>
          <w:rFonts w:hint="eastAsia"/>
          <w:b/>
          <w:lang w:eastAsia="zh-CN"/>
        </w:rPr>
        <w:t>hich option do you prefer? Plea</w:t>
      </w:r>
      <w:r w:rsidRPr="00EC0BA7">
        <w:rPr>
          <w:rFonts w:hint="eastAsia"/>
          <w:b/>
          <w:lang w:eastAsia="zh-CN"/>
        </w:rPr>
        <w:t>se give your comments.</w:t>
      </w:r>
    </w:p>
    <w:p w14:paraId="12AC8ABB" w14:textId="77777777" w:rsidR="00B277BF" w:rsidRPr="00CC4E36" w:rsidRDefault="00B277BF" w:rsidP="00D83B2D">
      <w:pPr>
        <w:pStyle w:val="ab"/>
        <w:numPr>
          <w:ilvl w:val="0"/>
          <w:numId w:val="18"/>
        </w:numPr>
        <w:spacing w:beforeLines="50" w:before="120" w:afterLines="50" w:after="120"/>
        <w:ind w:firstLineChars="0"/>
        <w:rPr>
          <w:b/>
        </w:rPr>
      </w:pPr>
      <w:r>
        <w:rPr>
          <w:rFonts w:eastAsia="SimSun" w:hint="eastAsia"/>
          <w:b/>
          <w:lang w:eastAsia="zh-CN"/>
        </w:rPr>
        <w:t>Option 1:</w:t>
      </w:r>
      <w:r w:rsidRPr="00156429">
        <w:rPr>
          <w:rFonts w:eastAsia="SimSun"/>
          <w:b/>
          <w:lang w:eastAsia="zh-CN"/>
        </w:rPr>
        <w:t xml:space="preserve"> </w:t>
      </w:r>
      <w:r w:rsidRPr="00CC4E36">
        <w:rPr>
          <w:b/>
        </w:rPr>
        <w:t>Select greatest common divisor of the DRX cycle of multiple QoS profiles as DRX cycle</w:t>
      </w:r>
      <w:r>
        <w:rPr>
          <w:rFonts w:eastAsiaTheme="minorEastAsia" w:hint="eastAsia"/>
          <w:b/>
          <w:lang w:eastAsia="zh-CN"/>
        </w:rPr>
        <w:t>.</w:t>
      </w:r>
    </w:p>
    <w:p w14:paraId="0052DF3C" w14:textId="380A0BF6" w:rsidR="00B277BF" w:rsidRPr="00CC4E36" w:rsidRDefault="00B277BF" w:rsidP="00D83B2D">
      <w:pPr>
        <w:pStyle w:val="ab"/>
        <w:numPr>
          <w:ilvl w:val="0"/>
          <w:numId w:val="18"/>
        </w:numPr>
        <w:spacing w:beforeLines="50" w:before="120" w:afterLines="50" w:after="120"/>
        <w:ind w:firstLineChars="0"/>
        <w:rPr>
          <w:b/>
        </w:rPr>
      </w:pPr>
      <w:r>
        <w:rPr>
          <w:rFonts w:eastAsia="SimSun" w:hint="eastAsia"/>
          <w:b/>
          <w:lang w:eastAsia="zh-CN"/>
        </w:rPr>
        <w:t>Option 2:</w:t>
      </w:r>
      <w:r w:rsidRPr="008561E1">
        <w:rPr>
          <w:rFonts w:hint="eastAsia"/>
          <w:b/>
        </w:rPr>
        <w:t xml:space="preserve"> S</w:t>
      </w:r>
      <w:r w:rsidRPr="008561E1">
        <w:rPr>
          <w:b/>
        </w:rPr>
        <w:t xml:space="preserve">elect the DRX </w:t>
      </w:r>
      <w:r w:rsidR="00A5167E">
        <w:rPr>
          <w:rFonts w:eastAsiaTheme="minorEastAsia" w:hint="eastAsia"/>
          <w:b/>
          <w:lang w:eastAsia="zh-CN"/>
        </w:rPr>
        <w:t>cycle</w:t>
      </w:r>
      <w:r w:rsidRPr="008561E1">
        <w:rPr>
          <w:b/>
        </w:rPr>
        <w:t xml:space="preserve"> associated with the QoS profile whose priority level is the highest</w:t>
      </w:r>
      <w:r>
        <w:rPr>
          <w:rFonts w:eastAsiaTheme="minorEastAsia" w:hint="eastAsia"/>
          <w:b/>
          <w:lang w:eastAsia="zh-CN"/>
        </w:rPr>
        <w:t>.</w:t>
      </w:r>
    </w:p>
    <w:p w14:paraId="064AB639" w14:textId="733CA4B6" w:rsidR="00B277BF" w:rsidRPr="00CC4E36" w:rsidRDefault="00B277BF" w:rsidP="00D83B2D">
      <w:pPr>
        <w:pStyle w:val="ab"/>
        <w:numPr>
          <w:ilvl w:val="0"/>
          <w:numId w:val="18"/>
        </w:numPr>
        <w:spacing w:beforeLines="50" w:before="120" w:afterLines="50" w:after="120"/>
        <w:ind w:firstLineChars="0"/>
        <w:rPr>
          <w:b/>
        </w:rPr>
      </w:pPr>
      <w:r>
        <w:rPr>
          <w:rFonts w:eastAsia="SimSun" w:hint="eastAsia"/>
          <w:b/>
          <w:lang w:eastAsia="zh-CN"/>
        </w:rPr>
        <w:t>Option 3:</w:t>
      </w:r>
      <w:r w:rsidR="00AD5606">
        <w:rPr>
          <w:rFonts w:eastAsia="SimSun" w:hint="eastAsia"/>
          <w:b/>
          <w:lang w:eastAsia="zh-CN"/>
        </w:rPr>
        <w:t xml:space="preserve"> </w:t>
      </w:r>
      <w:r>
        <w:rPr>
          <w:rFonts w:hint="eastAsia"/>
          <w:b/>
        </w:rPr>
        <w:t>S</w:t>
      </w:r>
      <w:r>
        <w:rPr>
          <w:b/>
        </w:rPr>
        <w:t xml:space="preserve">elect the DRX </w:t>
      </w:r>
      <w:r w:rsidR="00A5167E">
        <w:rPr>
          <w:rFonts w:eastAsiaTheme="minorEastAsia" w:hint="eastAsia"/>
          <w:b/>
          <w:lang w:eastAsia="zh-CN"/>
        </w:rPr>
        <w:t>cycle</w:t>
      </w:r>
      <w:r>
        <w:rPr>
          <w:b/>
        </w:rPr>
        <w:t xml:space="preserve"> associated with the QoS profile whose PDB is the smallest</w:t>
      </w:r>
      <w:r>
        <w:rPr>
          <w:rFonts w:eastAsiaTheme="minorEastAsia" w:hint="eastAsia"/>
          <w:b/>
          <w:lang w:eastAsia="zh-CN"/>
        </w:rPr>
        <w:t>.</w:t>
      </w:r>
    </w:p>
    <w:p w14:paraId="7B3D6FBD" w14:textId="7887D3A6" w:rsidR="00B277BF" w:rsidRPr="00C67E85" w:rsidRDefault="00B277BF" w:rsidP="00D83B2D">
      <w:pPr>
        <w:pStyle w:val="ab"/>
        <w:numPr>
          <w:ilvl w:val="0"/>
          <w:numId w:val="18"/>
        </w:numPr>
        <w:spacing w:beforeLines="50" w:before="120" w:afterLines="50" w:after="120"/>
        <w:ind w:firstLineChars="0"/>
        <w:rPr>
          <w:b/>
        </w:rPr>
      </w:pPr>
      <w:r>
        <w:rPr>
          <w:rFonts w:eastAsia="SimSun" w:hint="eastAsia"/>
          <w:b/>
          <w:lang w:eastAsia="zh-CN"/>
        </w:rPr>
        <w:t>Option 4:</w:t>
      </w:r>
      <w:r w:rsidR="00AD5606">
        <w:rPr>
          <w:rFonts w:eastAsia="SimSun" w:hint="eastAsia"/>
          <w:b/>
          <w:lang w:eastAsia="zh-CN"/>
        </w:rPr>
        <w:t xml:space="preserve"> </w:t>
      </w:r>
      <w:r>
        <w:rPr>
          <w:rFonts w:hint="eastAsia"/>
          <w:b/>
        </w:rPr>
        <w:t>S</w:t>
      </w:r>
      <w:r>
        <w:rPr>
          <w:b/>
        </w:rPr>
        <w:t>elect the DRX</w:t>
      </w:r>
      <w:r w:rsidR="00C67E85">
        <w:rPr>
          <w:rFonts w:eastAsiaTheme="minorEastAsia" w:hint="eastAsia"/>
          <w:b/>
          <w:lang w:eastAsia="zh-CN"/>
        </w:rPr>
        <w:t xml:space="preserve"> </w:t>
      </w:r>
      <w:r w:rsidR="00A5167E">
        <w:rPr>
          <w:rFonts w:eastAsiaTheme="minorEastAsia" w:hint="eastAsia"/>
          <w:b/>
          <w:lang w:eastAsia="zh-CN"/>
        </w:rPr>
        <w:t>cycle</w:t>
      </w:r>
      <w:r>
        <w:rPr>
          <w:b/>
        </w:rPr>
        <w:t xml:space="preserve"> whose DRX cycle is the smallest</w:t>
      </w:r>
      <w:r>
        <w:rPr>
          <w:rFonts w:eastAsiaTheme="minorEastAsia" w:hint="eastAsia"/>
          <w:b/>
          <w:lang w:eastAsia="zh-CN"/>
        </w:rPr>
        <w:t>.</w:t>
      </w:r>
    </w:p>
    <w:p w14:paraId="06F6FE2F" w14:textId="0DCF78F9" w:rsidR="00A5167E" w:rsidRPr="008561E1" w:rsidRDefault="00A5167E" w:rsidP="00D83B2D">
      <w:pPr>
        <w:pStyle w:val="ab"/>
        <w:numPr>
          <w:ilvl w:val="0"/>
          <w:numId w:val="18"/>
        </w:numPr>
        <w:spacing w:beforeLines="50" w:before="120" w:afterLines="50" w:after="120"/>
        <w:ind w:firstLineChars="0"/>
        <w:rPr>
          <w:b/>
        </w:rPr>
      </w:pPr>
      <w:r>
        <w:rPr>
          <w:rFonts w:eastAsia="SimSun" w:hint="eastAsia"/>
          <w:b/>
          <w:lang w:eastAsia="zh-CN"/>
        </w:rPr>
        <w:t>Option 5:</w:t>
      </w:r>
      <w:r w:rsidR="00AD5606">
        <w:rPr>
          <w:rFonts w:eastAsia="SimSun" w:hint="eastAsia"/>
          <w:b/>
          <w:lang w:eastAsia="zh-CN"/>
        </w:rPr>
        <w:t xml:space="preserve"> </w:t>
      </w:r>
      <w:r>
        <w:rPr>
          <w:rFonts w:hint="eastAsia"/>
          <w:b/>
        </w:rPr>
        <w:t>S</w:t>
      </w:r>
      <w:r>
        <w:rPr>
          <w:b/>
        </w:rPr>
        <w:t>elect the DRX</w:t>
      </w:r>
      <w:r w:rsidR="00C67E85">
        <w:rPr>
          <w:rFonts w:eastAsiaTheme="minorEastAsia" w:hint="eastAsia"/>
          <w:b/>
          <w:lang w:eastAsia="zh-CN"/>
        </w:rPr>
        <w:t xml:space="preserve"> </w:t>
      </w:r>
      <w:r>
        <w:rPr>
          <w:rFonts w:eastAsiaTheme="minorEastAsia" w:hint="eastAsia"/>
          <w:b/>
          <w:lang w:eastAsia="zh-CN"/>
        </w:rPr>
        <w:t>cycle</w:t>
      </w:r>
      <w:r>
        <w:rPr>
          <w:b/>
        </w:rPr>
        <w:t xml:space="preserve"> whose DRX cycle is the </w:t>
      </w:r>
      <w:r>
        <w:rPr>
          <w:rFonts w:eastAsiaTheme="minorEastAsia" w:hint="eastAsia"/>
          <w:b/>
          <w:lang w:eastAsia="zh-CN"/>
        </w:rPr>
        <w:t>longest.</w:t>
      </w:r>
    </w:p>
    <w:tbl>
      <w:tblPr>
        <w:tblStyle w:val="af5"/>
        <w:tblW w:w="0" w:type="auto"/>
        <w:tblInd w:w="108" w:type="dxa"/>
        <w:tblLook w:val="04A0" w:firstRow="1" w:lastRow="0" w:firstColumn="1" w:lastColumn="0" w:noHBand="0" w:noVBand="1"/>
      </w:tblPr>
      <w:tblGrid>
        <w:gridCol w:w="1547"/>
        <w:gridCol w:w="1259"/>
        <w:gridCol w:w="6714"/>
      </w:tblGrid>
      <w:tr w:rsidR="00D83B2D" w:rsidRPr="00762F8B" w14:paraId="1392F886" w14:textId="77777777" w:rsidTr="00D74717">
        <w:trPr>
          <w:trHeight w:val="347"/>
        </w:trPr>
        <w:tc>
          <w:tcPr>
            <w:tcW w:w="1547" w:type="dxa"/>
          </w:tcPr>
          <w:p w14:paraId="712F930B" w14:textId="77777777" w:rsidR="00D83B2D" w:rsidRPr="00762F8B" w:rsidRDefault="00D83B2D"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49290122" w14:textId="77777777" w:rsidR="00D83B2D" w:rsidRPr="00D55D63" w:rsidRDefault="00D83B2D" w:rsidP="007E7493">
            <w:pPr>
              <w:jc w:val="both"/>
              <w:rPr>
                <w:rFonts w:eastAsiaTheme="minorEastAsia"/>
                <w:lang w:eastAsia="zh-CN"/>
              </w:rPr>
            </w:pPr>
            <w:r>
              <w:rPr>
                <w:rFonts w:eastAsiaTheme="minorEastAsia" w:cs="Arial" w:hint="eastAsia"/>
                <w:b/>
                <w:lang w:eastAsia="zh-CN"/>
              </w:rPr>
              <w:t>Option</w:t>
            </w:r>
          </w:p>
        </w:tc>
        <w:tc>
          <w:tcPr>
            <w:tcW w:w="6714" w:type="dxa"/>
          </w:tcPr>
          <w:p w14:paraId="451D6405" w14:textId="77777777" w:rsidR="00D83B2D" w:rsidRPr="00762F8B" w:rsidRDefault="00D83B2D" w:rsidP="007E7493">
            <w:pPr>
              <w:jc w:val="both"/>
              <w:rPr>
                <w:rFonts w:eastAsiaTheme="minorEastAsia"/>
                <w:lang w:eastAsia="zh-CN"/>
              </w:rPr>
            </w:pPr>
            <w:r w:rsidRPr="00762F8B">
              <w:rPr>
                <w:rFonts w:cs="Arial" w:hint="eastAsia"/>
                <w:b/>
              </w:rPr>
              <w:t>C</w:t>
            </w:r>
            <w:r w:rsidRPr="00762F8B">
              <w:rPr>
                <w:rFonts w:cs="Arial"/>
                <w:b/>
              </w:rPr>
              <w:t>omments</w:t>
            </w:r>
          </w:p>
        </w:tc>
      </w:tr>
      <w:tr w:rsidR="00D74717" w14:paraId="4300E95C" w14:textId="77777777" w:rsidTr="00D74717">
        <w:tc>
          <w:tcPr>
            <w:tcW w:w="1547" w:type="dxa"/>
          </w:tcPr>
          <w:p w14:paraId="0854E4F4" w14:textId="34A38167"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3BE027ED" w14:textId="7FA81339" w:rsidR="00D74717" w:rsidRDefault="00D74717" w:rsidP="00D74717">
            <w:pPr>
              <w:jc w:val="both"/>
              <w:rPr>
                <w:rFonts w:eastAsiaTheme="minorEastAsia"/>
                <w:lang w:eastAsia="zh-CN"/>
              </w:rPr>
            </w:pPr>
            <w:r>
              <w:rPr>
                <w:rFonts w:eastAsiaTheme="minorEastAsia"/>
                <w:lang w:eastAsia="zh-CN"/>
              </w:rPr>
              <w:t>4</w:t>
            </w:r>
          </w:p>
        </w:tc>
        <w:tc>
          <w:tcPr>
            <w:tcW w:w="6714" w:type="dxa"/>
          </w:tcPr>
          <w:p w14:paraId="21688D49" w14:textId="6DF6647F" w:rsidR="00D74717" w:rsidRDefault="00D74717" w:rsidP="00D74717">
            <w:pPr>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understand there is direct relation betwen PDB and DRX cycle, which is smaller PDB requries smaller DRX cycle. So, in this sense, option 3 and 4 are the same. The smallest DRX cycle could fulfill the most strigendent PDB requirement.</w:t>
            </w:r>
          </w:p>
        </w:tc>
      </w:tr>
      <w:tr w:rsidR="00D74717" w14:paraId="79FE23C3" w14:textId="77777777" w:rsidTr="00D74717">
        <w:tc>
          <w:tcPr>
            <w:tcW w:w="1547" w:type="dxa"/>
          </w:tcPr>
          <w:p w14:paraId="15053EF9" w14:textId="77777777" w:rsidR="00D74717" w:rsidRDefault="00D74717" w:rsidP="00D74717">
            <w:pPr>
              <w:jc w:val="both"/>
              <w:rPr>
                <w:rFonts w:eastAsiaTheme="minorEastAsia"/>
                <w:lang w:eastAsia="zh-CN"/>
              </w:rPr>
            </w:pPr>
          </w:p>
        </w:tc>
        <w:tc>
          <w:tcPr>
            <w:tcW w:w="1259" w:type="dxa"/>
          </w:tcPr>
          <w:p w14:paraId="054D940D" w14:textId="77777777" w:rsidR="00D74717" w:rsidRDefault="00D74717" w:rsidP="00D74717">
            <w:pPr>
              <w:jc w:val="both"/>
              <w:rPr>
                <w:rFonts w:eastAsiaTheme="minorEastAsia"/>
                <w:lang w:eastAsia="zh-CN"/>
              </w:rPr>
            </w:pPr>
          </w:p>
        </w:tc>
        <w:tc>
          <w:tcPr>
            <w:tcW w:w="6714" w:type="dxa"/>
          </w:tcPr>
          <w:p w14:paraId="0C35760A" w14:textId="77777777" w:rsidR="00D74717" w:rsidRDefault="00D74717" w:rsidP="00D74717">
            <w:pPr>
              <w:jc w:val="both"/>
              <w:rPr>
                <w:rFonts w:eastAsiaTheme="minorEastAsia"/>
                <w:lang w:eastAsia="zh-CN"/>
              </w:rPr>
            </w:pPr>
          </w:p>
        </w:tc>
      </w:tr>
      <w:tr w:rsidR="00D74717" w14:paraId="23DA6F54" w14:textId="77777777" w:rsidTr="00D74717">
        <w:tc>
          <w:tcPr>
            <w:tcW w:w="1547" w:type="dxa"/>
          </w:tcPr>
          <w:p w14:paraId="25AEF0A5" w14:textId="77777777" w:rsidR="00D74717" w:rsidRDefault="00D74717" w:rsidP="00D74717">
            <w:pPr>
              <w:jc w:val="both"/>
              <w:rPr>
                <w:rFonts w:eastAsiaTheme="minorEastAsia"/>
                <w:lang w:eastAsia="zh-CN"/>
              </w:rPr>
            </w:pPr>
          </w:p>
        </w:tc>
        <w:tc>
          <w:tcPr>
            <w:tcW w:w="1259" w:type="dxa"/>
          </w:tcPr>
          <w:p w14:paraId="4352A6B5" w14:textId="77777777" w:rsidR="00D74717" w:rsidRDefault="00D74717" w:rsidP="00D74717">
            <w:pPr>
              <w:jc w:val="both"/>
              <w:rPr>
                <w:rFonts w:eastAsiaTheme="minorEastAsia"/>
                <w:lang w:eastAsia="zh-CN"/>
              </w:rPr>
            </w:pPr>
          </w:p>
        </w:tc>
        <w:tc>
          <w:tcPr>
            <w:tcW w:w="6714" w:type="dxa"/>
          </w:tcPr>
          <w:p w14:paraId="54D25381" w14:textId="77777777" w:rsidR="00D74717" w:rsidRDefault="00D74717" w:rsidP="00D74717">
            <w:pPr>
              <w:jc w:val="both"/>
              <w:rPr>
                <w:rFonts w:eastAsiaTheme="minorEastAsia"/>
                <w:lang w:eastAsia="zh-CN"/>
              </w:rPr>
            </w:pPr>
          </w:p>
        </w:tc>
      </w:tr>
    </w:tbl>
    <w:p w14:paraId="3F485AA5" w14:textId="77777777" w:rsidR="00B277BF" w:rsidRDefault="00B277BF" w:rsidP="00747D26">
      <w:pPr>
        <w:spacing w:beforeLines="50" w:before="120" w:afterLines="50" w:after="120"/>
        <w:jc w:val="both"/>
        <w:rPr>
          <w:b/>
          <w:lang w:eastAsia="zh-CN"/>
        </w:rPr>
      </w:pPr>
    </w:p>
    <w:p w14:paraId="69958CC4" w14:textId="77777777" w:rsidR="00154603" w:rsidRDefault="00154603" w:rsidP="00747D26">
      <w:pPr>
        <w:spacing w:beforeLines="50" w:before="120" w:afterLines="50" w:after="120"/>
        <w:jc w:val="both"/>
        <w:rPr>
          <w:b/>
          <w:lang w:eastAsia="zh-CN"/>
        </w:rPr>
      </w:pPr>
    </w:p>
    <w:p w14:paraId="3425A21A" w14:textId="6F725A69" w:rsidR="00BB3047" w:rsidRDefault="00BB3047" w:rsidP="00BB3047">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4:</w:t>
      </w:r>
      <w:r w:rsidRPr="002D0098">
        <w:rPr>
          <w:b/>
          <w:lang w:eastAsia="zh-CN"/>
        </w:rPr>
        <w:t xml:space="preserve"> </w:t>
      </w:r>
      <w:r w:rsidR="00A317C7">
        <w:rPr>
          <w:rFonts w:hint="eastAsia"/>
          <w:b/>
          <w:lang w:eastAsia="zh-CN"/>
        </w:rPr>
        <w:t>For BC/GC</w:t>
      </w:r>
      <w:r w:rsidR="00B5114D">
        <w:rPr>
          <w:rFonts w:hint="eastAsia"/>
          <w:b/>
          <w:lang w:eastAsia="zh-CN"/>
        </w:rPr>
        <w:t>, d</w:t>
      </w:r>
      <w:r>
        <w:rPr>
          <w:rFonts w:hint="eastAsia"/>
          <w:b/>
          <w:lang w:eastAsia="zh-CN"/>
        </w:rPr>
        <w:t xml:space="preserve">o you think down-selection of </w:t>
      </w:r>
      <w:r w:rsidR="00B5114D">
        <w:rPr>
          <w:rFonts w:hint="eastAsia"/>
          <w:b/>
          <w:lang w:eastAsia="zh-CN"/>
        </w:rPr>
        <w:t xml:space="preserve">the length of the </w:t>
      </w:r>
      <w:r>
        <w:rPr>
          <w:rFonts w:hint="eastAsia"/>
          <w:b/>
          <w:lang w:eastAsia="zh-CN"/>
        </w:rPr>
        <w:t xml:space="preserve">on-duration timer </w:t>
      </w:r>
      <w:r w:rsidR="00B5114D">
        <w:rPr>
          <w:rFonts w:hint="eastAsia"/>
          <w:b/>
          <w:lang w:eastAsia="zh-CN"/>
        </w:rPr>
        <w:t>i</w:t>
      </w:r>
      <w:r w:rsidR="00111062">
        <w:rPr>
          <w:rFonts w:hint="eastAsia"/>
          <w:b/>
          <w:lang w:eastAsia="zh-CN"/>
        </w:rPr>
        <w:t>s</w:t>
      </w:r>
      <w:r w:rsidR="00B5114D">
        <w:rPr>
          <w:rFonts w:hint="eastAsia"/>
          <w:b/>
          <w:lang w:eastAsia="zh-CN"/>
        </w:rPr>
        <w:t xml:space="preserve"> necessary </w:t>
      </w:r>
      <w:r>
        <w:rPr>
          <w:rFonts w:hint="eastAsia"/>
          <w:b/>
          <w:lang w:eastAsia="zh-CN"/>
        </w:rPr>
        <w:t xml:space="preserve">when multiple QoS profiles are associated </w:t>
      </w:r>
      <w:r w:rsidR="00B5114D">
        <w:rPr>
          <w:rFonts w:hint="eastAsia"/>
          <w:b/>
          <w:lang w:eastAsia="zh-CN"/>
        </w:rPr>
        <w:t>with the</w:t>
      </w:r>
      <w:r w:rsidR="00C67E85">
        <w:rPr>
          <w:rFonts w:hint="eastAsia"/>
          <w:b/>
          <w:lang w:eastAsia="zh-CN"/>
        </w:rPr>
        <w:t xml:space="preserve"> </w:t>
      </w:r>
      <w:r>
        <w:rPr>
          <w:rFonts w:hint="eastAsia"/>
          <w:b/>
          <w:lang w:eastAsia="zh-CN"/>
        </w:rPr>
        <w:t>same DST L2 ID? Plea</w:t>
      </w:r>
      <w:r w:rsidRPr="00EC0BA7">
        <w:rPr>
          <w:rFonts w:hint="eastAsia"/>
          <w:b/>
          <w:lang w:eastAsia="zh-CN"/>
        </w:rPr>
        <w:t>se give your comments.</w:t>
      </w:r>
    </w:p>
    <w:tbl>
      <w:tblPr>
        <w:tblStyle w:val="af5"/>
        <w:tblW w:w="0" w:type="auto"/>
        <w:tblInd w:w="108" w:type="dxa"/>
        <w:tblLook w:val="04A0" w:firstRow="1" w:lastRow="0" w:firstColumn="1" w:lastColumn="0" w:noHBand="0" w:noVBand="1"/>
      </w:tblPr>
      <w:tblGrid>
        <w:gridCol w:w="1546"/>
        <w:gridCol w:w="1260"/>
        <w:gridCol w:w="6714"/>
      </w:tblGrid>
      <w:tr w:rsidR="00286E57" w:rsidRPr="00762F8B" w14:paraId="1DB9B853" w14:textId="77777777" w:rsidTr="00D74717">
        <w:trPr>
          <w:trHeight w:val="347"/>
        </w:trPr>
        <w:tc>
          <w:tcPr>
            <w:tcW w:w="1546" w:type="dxa"/>
          </w:tcPr>
          <w:p w14:paraId="4ABC0E5C" w14:textId="77777777" w:rsidR="00286E57" w:rsidRPr="00762F8B" w:rsidRDefault="00286E57"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2B7FB750" w14:textId="1B6B6CEE" w:rsidR="00286E57" w:rsidRPr="00D55D63" w:rsidRDefault="00286E57" w:rsidP="007E7493">
            <w:pPr>
              <w:jc w:val="both"/>
              <w:rPr>
                <w:rFonts w:eastAsiaTheme="minorEastAsia"/>
                <w:lang w:eastAsia="zh-CN"/>
              </w:rPr>
            </w:pPr>
            <w:r>
              <w:rPr>
                <w:rFonts w:eastAsiaTheme="minorEastAsia" w:cs="Arial" w:hint="eastAsia"/>
                <w:b/>
                <w:lang w:eastAsia="zh-CN"/>
              </w:rPr>
              <w:t>Yes/No</w:t>
            </w:r>
          </w:p>
        </w:tc>
        <w:tc>
          <w:tcPr>
            <w:tcW w:w="6714" w:type="dxa"/>
          </w:tcPr>
          <w:p w14:paraId="5DA8545F" w14:textId="77777777" w:rsidR="00286E57" w:rsidRPr="00762F8B" w:rsidRDefault="00286E57"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588EBB8" w14:textId="77777777" w:rsidTr="00D74717">
        <w:tc>
          <w:tcPr>
            <w:tcW w:w="1546" w:type="dxa"/>
          </w:tcPr>
          <w:p w14:paraId="78E10CA2" w14:textId="777CA92E" w:rsidR="002C1E67" w:rsidRDefault="002C1E67" w:rsidP="002C1E67">
            <w:pPr>
              <w:jc w:val="center"/>
              <w:rPr>
                <w:rFonts w:eastAsiaTheme="minorEastAsia"/>
                <w:lang w:eastAsia="zh-CN"/>
              </w:rPr>
            </w:pPr>
            <w:r>
              <w:rPr>
                <w:rFonts w:eastAsiaTheme="minorEastAsia"/>
                <w:lang w:eastAsia="zh-CN"/>
              </w:rPr>
              <w:t>OPPO</w:t>
            </w:r>
          </w:p>
        </w:tc>
        <w:tc>
          <w:tcPr>
            <w:tcW w:w="1260" w:type="dxa"/>
          </w:tcPr>
          <w:p w14:paraId="6CAEA3CD" w14:textId="04735455" w:rsidR="002C1E67" w:rsidRDefault="002C1E67" w:rsidP="002C1E67">
            <w:pPr>
              <w:jc w:val="both"/>
              <w:rPr>
                <w:rFonts w:eastAsiaTheme="minorEastAsia"/>
                <w:lang w:eastAsia="zh-CN"/>
              </w:rPr>
            </w:pPr>
            <w:r>
              <w:rPr>
                <w:rFonts w:eastAsiaTheme="minorEastAsia"/>
                <w:lang w:eastAsia="zh-CN"/>
              </w:rPr>
              <w:t>No</w:t>
            </w:r>
          </w:p>
        </w:tc>
        <w:tc>
          <w:tcPr>
            <w:tcW w:w="6714" w:type="dxa"/>
          </w:tcPr>
          <w:p w14:paraId="02CEE08B" w14:textId="5776F5DA" w:rsidR="002C1E67" w:rsidRDefault="002C1E67" w:rsidP="002C1E67">
            <w:pPr>
              <w:jc w:val="both"/>
              <w:rPr>
                <w:rFonts w:eastAsiaTheme="minorEastAsia"/>
                <w:lang w:eastAsia="zh-CN"/>
              </w:rPr>
            </w:pPr>
            <w:r>
              <w:rPr>
                <w:rFonts w:eastAsiaTheme="minorEastAsia"/>
                <w:lang w:eastAsia="zh-CN"/>
              </w:rPr>
              <w:t xml:space="preserve">Same as </w:t>
            </w:r>
            <w:r w:rsidRPr="003C118B">
              <w:rPr>
                <w:rFonts w:eastAsiaTheme="minorEastAsia"/>
                <w:lang w:eastAsia="zh-CN"/>
              </w:rPr>
              <w:t>Question 6.1-2</w:t>
            </w:r>
          </w:p>
        </w:tc>
      </w:tr>
      <w:tr w:rsidR="00D74717" w14:paraId="67E9F85E" w14:textId="77777777" w:rsidTr="00D74717">
        <w:tc>
          <w:tcPr>
            <w:tcW w:w="1546" w:type="dxa"/>
          </w:tcPr>
          <w:p w14:paraId="00C7C6AB" w14:textId="76C23F8B"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0B1D49EB" w14:textId="150CBB13"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7DA96DE5" w14:textId="247179E2" w:rsidR="00D74717" w:rsidRDefault="00D74717" w:rsidP="00D74717">
            <w:pPr>
              <w:jc w:val="both"/>
              <w:rPr>
                <w:rFonts w:eastAsiaTheme="minorEastAsia"/>
                <w:lang w:eastAsia="zh-CN"/>
              </w:rPr>
            </w:pPr>
            <w:r>
              <w:rPr>
                <w:rFonts w:eastAsiaTheme="minorEastAsia"/>
                <w:lang w:eastAsia="zh-CN"/>
              </w:rPr>
              <w:t>I</w:t>
            </w:r>
            <w:r>
              <w:rPr>
                <w:rFonts w:eastAsiaTheme="minorEastAsia" w:hint="eastAsia"/>
                <w:lang w:eastAsia="zh-CN"/>
              </w:rPr>
              <w:t xml:space="preserve">f </w:t>
            </w:r>
            <w:r>
              <w:rPr>
                <w:rFonts w:eastAsiaTheme="minorEastAsia"/>
                <w:lang w:eastAsia="zh-CN"/>
              </w:rPr>
              <w:t>multiple on-duration timer running, it’s possible RX UE would always wake up. Because on-duration timer may be longer than the down selected DRX cycle.</w:t>
            </w:r>
          </w:p>
        </w:tc>
      </w:tr>
      <w:tr w:rsidR="00D74717" w14:paraId="208E5C93" w14:textId="77777777" w:rsidTr="00D74717">
        <w:tc>
          <w:tcPr>
            <w:tcW w:w="1546" w:type="dxa"/>
          </w:tcPr>
          <w:p w14:paraId="15EA0E49" w14:textId="77777777" w:rsidR="00D74717" w:rsidRDefault="00D74717" w:rsidP="00D74717">
            <w:pPr>
              <w:jc w:val="both"/>
              <w:rPr>
                <w:rFonts w:eastAsiaTheme="minorEastAsia"/>
                <w:lang w:eastAsia="zh-CN"/>
              </w:rPr>
            </w:pPr>
          </w:p>
        </w:tc>
        <w:tc>
          <w:tcPr>
            <w:tcW w:w="1260" w:type="dxa"/>
          </w:tcPr>
          <w:p w14:paraId="4F32BBB8" w14:textId="77777777" w:rsidR="00D74717" w:rsidRDefault="00D74717" w:rsidP="00D74717">
            <w:pPr>
              <w:jc w:val="both"/>
              <w:rPr>
                <w:rFonts w:eastAsiaTheme="minorEastAsia"/>
                <w:lang w:eastAsia="zh-CN"/>
              </w:rPr>
            </w:pPr>
          </w:p>
        </w:tc>
        <w:tc>
          <w:tcPr>
            <w:tcW w:w="6714" w:type="dxa"/>
          </w:tcPr>
          <w:p w14:paraId="68585A55" w14:textId="77777777" w:rsidR="00D74717" w:rsidRDefault="00D74717" w:rsidP="00D74717">
            <w:pPr>
              <w:jc w:val="both"/>
              <w:rPr>
                <w:rFonts w:eastAsiaTheme="minorEastAsia"/>
                <w:lang w:eastAsia="zh-CN"/>
              </w:rPr>
            </w:pPr>
          </w:p>
        </w:tc>
      </w:tr>
    </w:tbl>
    <w:p w14:paraId="4768090F" w14:textId="77777777" w:rsidR="00154603" w:rsidRDefault="00154603" w:rsidP="00747D26">
      <w:pPr>
        <w:spacing w:beforeLines="50" w:before="120" w:afterLines="50" w:after="120"/>
        <w:jc w:val="both"/>
        <w:rPr>
          <w:b/>
          <w:lang w:eastAsia="zh-CN"/>
        </w:rPr>
      </w:pPr>
    </w:p>
    <w:p w14:paraId="1FB84F0D" w14:textId="77777777" w:rsidR="00B277BF" w:rsidRDefault="00B277BF" w:rsidP="00747D26">
      <w:pPr>
        <w:spacing w:beforeLines="50" w:before="120" w:afterLines="50" w:after="120"/>
        <w:jc w:val="both"/>
        <w:rPr>
          <w:b/>
          <w:lang w:eastAsia="zh-CN"/>
        </w:rPr>
      </w:pPr>
    </w:p>
    <w:p w14:paraId="55CA2FFA" w14:textId="695DB27F" w:rsidR="00B277BF" w:rsidRDefault="00B277BF" w:rsidP="00747D26">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w:t>
      </w:r>
      <w:r w:rsidR="00BB3047">
        <w:rPr>
          <w:rFonts w:hint="eastAsia"/>
          <w:b/>
          <w:lang w:eastAsia="zh-CN"/>
        </w:rPr>
        <w:t>5</w:t>
      </w:r>
      <w:r>
        <w:rPr>
          <w:rFonts w:hint="eastAsia"/>
          <w:b/>
          <w:lang w:eastAsia="zh-CN"/>
        </w:rPr>
        <w:t>:</w:t>
      </w:r>
      <w:r w:rsidRPr="002D0098">
        <w:rPr>
          <w:b/>
          <w:lang w:eastAsia="zh-CN"/>
        </w:rPr>
        <w:t xml:space="preserve"> </w:t>
      </w:r>
      <w:r>
        <w:rPr>
          <w:rFonts w:hint="eastAsia"/>
          <w:b/>
          <w:lang w:eastAsia="zh-CN"/>
        </w:rPr>
        <w:t>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w:t>
      </w:r>
      <w:r w:rsidR="00BB3047">
        <w:rPr>
          <w:rFonts w:hint="eastAsia"/>
          <w:b/>
          <w:lang w:eastAsia="zh-CN"/>
        </w:rPr>
        <w:t>4</w:t>
      </w:r>
      <w:r>
        <w:rPr>
          <w:rFonts w:hint="eastAsia"/>
          <w:b/>
          <w:lang w:eastAsia="zh-CN"/>
        </w:rPr>
        <w:t xml:space="preserve"> is </w:t>
      </w:r>
      <w:r w:rsidR="00B5114D">
        <w:rPr>
          <w:rFonts w:hint="eastAsia"/>
          <w:b/>
          <w:lang w:eastAsia="zh-CN"/>
        </w:rPr>
        <w:t>Y</w:t>
      </w:r>
      <w:r>
        <w:rPr>
          <w:rFonts w:hint="eastAsia"/>
          <w:b/>
          <w:lang w:eastAsia="zh-CN"/>
        </w:rPr>
        <w:t>es,</w:t>
      </w:r>
      <w:r w:rsidR="00A317C7">
        <w:rPr>
          <w:rFonts w:hint="eastAsia"/>
          <w:b/>
          <w:lang w:eastAsia="zh-CN"/>
        </w:rPr>
        <w:t xml:space="preserve"> for BC/GC,</w:t>
      </w:r>
      <w:r>
        <w:rPr>
          <w:rFonts w:hint="eastAsia"/>
          <w:b/>
          <w:lang w:eastAsia="zh-CN"/>
        </w:rPr>
        <w:t xml:space="preserve"> </w:t>
      </w:r>
      <w:r w:rsidRPr="008561E1">
        <w:rPr>
          <w:b/>
          <w:lang w:eastAsia="zh-CN"/>
        </w:rPr>
        <w:t xml:space="preserve">how to </w:t>
      </w:r>
      <w:r w:rsidR="00B5114D">
        <w:rPr>
          <w:rFonts w:hint="eastAsia"/>
          <w:b/>
          <w:lang w:eastAsia="zh-CN"/>
        </w:rPr>
        <w:t>perform</w:t>
      </w:r>
      <w:r w:rsidRPr="008561E1">
        <w:rPr>
          <w:b/>
          <w:lang w:eastAsia="zh-CN"/>
        </w:rPr>
        <w:t xml:space="preserve"> the down-selection</w:t>
      </w:r>
      <w:r w:rsidRPr="008561E1">
        <w:rPr>
          <w:rFonts w:hint="eastAsia"/>
          <w:b/>
          <w:lang w:eastAsia="zh-CN"/>
        </w:rPr>
        <w:t xml:space="preserve"> </w:t>
      </w:r>
      <w:r w:rsidR="00A317C7">
        <w:rPr>
          <w:rFonts w:hint="eastAsia"/>
          <w:b/>
          <w:lang w:eastAsia="zh-CN"/>
        </w:rPr>
        <w:t xml:space="preserve">of the length of </w:t>
      </w:r>
      <w:r w:rsidR="00B5114D">
        <w:rPr>
          <w:rFonts w:hint="eastAsia"/>
          <w:b/>
          <w:lang w:eastAsia="zh-CN"/>
        </w:rPr>
        <w:t xml:space="preserve">the </w:t>
      </w:r>
      <w:r w:rsidRPr="00587AA0">
        <w:rPr>
          <w:b/>
          <w:lang w:eastAsia="zh-CN"/>
        </w:rPr>
        <w:t>on-duration timer</w:t>
      </w:r>
      <w:r>
        <w:rPr>
          <w:rFonts w:hint="eastAsia"/>
          <w:b/>
          <w:lang w:eastAsia="zh-CN"/>
        </w:rPr>
        <w:t>, which option do you prefer? Plea</w:t>
      </w:r>
      <w:r w:rsidRPr="00EC0BA7">
        <w:rPr>
          <w:rFonts w:hint="eastAsia"/>
          <w:b/>
          <w:lang w:eastAsia="zh-CN"/>
        </w:rPr>
        <w:t>se give your comments.</w:t>
      </w:r>
    </w:p>
    <w:p w14:paraId="489F60F6" w14:textId="30785523" w:rsidR="00B277BF" w:rsidRPr="00E14133" w:rsidRDefault="00B277BF" w:rsidP="007F3AB9">
      <w:pPr>
        <w:pStyle w:val="ab"/>
        <w:numPr>
          <w:ilvl w:val="0"/>
          <w:numId w:val="18"/>
        </w:numPr>
        <w:spacing w:beforeLines="50" w:before="120" w:afterLines="50" w:after="120"/>
        <w:ind w:firstLineChars="0"/>
        <w:rPr>
          <w:b/>
        </w:rPr>
      </w:pPr>
      <w:r w:rsidRPr="00E14133">
        <w:rPr>
          <w:b/>
        </w:rPr>
        <w:t xml:space="preserve">Option-1: </w:t>
      </w:r>
      <w:r w:rsidRPr="00E14133">
        <w:rPr>
          <w:rFonts w:hint="eastAsia"/>
          <w:b/>
        </w:rPr>
        <w:t>S</w:t>
      </w:r>
      <w:r w:rsidRPr="00E14133">
        <w:rPr>
          <w:b/>
        </w:rPr>
        <w:t xml:space="preserve">elect the </w:t>
      </w:r>
      <w:r w:rsidR="00A317C7">
        <w:rPr>
          <w:rFonts w:eastAsiaTheme="minorEastAsia" w:hint="eastAsia"/>
          <w:b/>
          <w:lang w:eastAsia="zh-CN"/>
        </w:rPr>
        <w:t xml:space="preserve">length of the on-duration timer </w:t>
      </w:r>
      <w:r w:rsidRPr="00E14133">
        <w:rPr>
          <w:b/>
        </w:rPr>
        <w:t>associated with the QoS profile whose priority level is the highest</w:t>
      </w:r>
      <w:r w:rsidR="009C4463">
        <w:rPr>
          <w:rFonts w:eastAsiaTheme="minorEastAsia" w:hint="eastAsia"/>
          <w:b/>
          <w:lang w:eastAsia="zh-CN"/>
        </w:rPr>
        <w:t>.</w:t>
      </w:r>
    </w:p>
    <w:p w14:paraId="2557A0B9" w14:textId="6361CBE5" w:rsidR="00B277BF" w:rsidRPr="00C67E85" w:rsidRDefault="00B277BF" w:rsidP="007F3AB9">
      <w:pPr>
        <w:pStyle w:val="ab"/>
        <w:numPr>
          <w:ilvl w:val="0"/>
          <w:numId w:val="18"/>
        </w:numPr>
        <w:spacing w:beforeLines="50" w:before="120" w:afterLines="50" w:after="120"/>
        <w:ind w:firstLineChars="0"/>
        <w:rPr>
          <w:b/>
        </w:rPr>
      </w:pPr>
      <w:r w:rsidRPr="00E14133">
        <w:rPr>
          <w:b/>
        </w:rPr>
        <w:t xml:space="preserve">Option-2: </w:t>
      </w:r>
      <w:r w:rsidRPr="00E14133">
        <w:rPr>
          <w:rFonts w:hint="eastAsia"/>
          <w:b/>
        </w:rPr>
        <w:t>S</w:t>
      </w:r>
      <w:r w:rsidRPr="00E14133">
        <w:rPr>
          <w:b/>
        </w:rPr>
        <w:t>elect the</w:t>
      </w:r>
      <w:r w:rsidR="009C4463" w:rsidRPr="009C4463">
        <w:rPr>
          <w:rFonts w:eastAsiaTheme="minorEastAsia" w:hint="eastAsia"/>
          <w:b/>
          <w:lang w:eastAsia="zh-CN"/>
        </w:rPr>
        <w:t xml:space="preserve"> </w:t>
      </w:r>
      <w:r w:rsidR="009C4463">
        <w:rPr>
          <w:rFonts w:eastAsiaTheme="minorEastAsia" w:hint="eastAsia"/>
          <w:b/>
          <w:lang w:eastAsia="zh-CN"/>
        </w:rPr>
        <w:t>length of the on-duration timer</w:t>
      </w:r>
      <w:r w:rsidRPr="00E14133">
        <w:rPr>
          <w:b/>
        </w:rPr>
        <w:t xml:space="preserve"> associated with the QoS profile whose PDB is the smallest</w:t>
      </w:r>
      <w:r w:rsidR="009C4463">
        <w:rPr>
          <w:rFonts w:eastAsiaTheme="minorEastAsia" w:hint="eastAsia"/>
          <w:b/>
          <w:lang w:eastAsia="zh-CN"/>
        </w:rPr>
        <w:t>.</w:t>
      </w:r>
    </w:p>
    <w:p w14:paraId="197A7D48" w14:textId="142372AA" w:rsidR="0029503C" w:rsidRPr="00E14133" w:rsidRDefault="0029503C" w:rsidP="007F3AB9">
      <w:pPr>
        <w:pStyle w:val="ab"/>
        <w:numPr>
          <w:ilvl w:val="0"/>
          <w:numId w:val="18"/>
        </w:numPr>
        <w:spacing w:beforeLines="50" w:before="120" w:afterLines="50" w:after="120"/>
        <w:ind w:firstLineChars="0"/>
        <w:rPr>
          <w:b/>
        </w:rPr>
      </w:pPr>
      <w:r w:rsidRPr="00E14133">
        <w:rPr>
          <w:b/>
        </w:rPr>
        <w:t>Option-</w:t>
      </w:r>
      <w:r>
        <w:rPr>
          <w:rFonts w:eastAsiaTheme="minorEastAsia" w:hint="eastAsia"/>
          <w:b/>
          <w:lang w:eastAsia="zh-CN"/>
        </w:rPr>
        <w:t>3</w:t>
      </w:r>
      <w:r w:rsidRPr="00E14133">
        <w:rPr>
          <w:b/>
        </w:rPr>
        <w:t xml:space="preserve">: </w:t>
      </w:r>
      <w:r w:rsidRPr="00E14133">
        <w:rPr>
          <w:rFonts w:hint="eastAsia"/>
          <w:b/>
        </w:rPr>
        <w:t>S</w:t>
      </w:r>
      <w:r w:rsidRPr="00E14133">
        <w:rPr>
          <w:b/>
        </w:rPr>
        <w:t xml:space="preserve">elect the </w:t>
      </w:r>
      <w:r>
        <w:rPr>
          <w:rFonts w:eastAsiaTheme="minorEastAsia" w:hint="eastAsia"/>
          <w:b/>
          <w:lang w:eastAsia="zh-CN"/>
        </w:rPr>
        <w:t>length of the on-duration timer</w:t>
      </w:r>
      <w:r w:rsidRPr="00E14133" w:rsidDel="009C4463">
        <w:rPr>
          <w:b/>
        </w:rPr>
        <w:t xml:space="preserve"> </w:t>
      </w:r>
      <w:r w:rsidRPr="00E14133">
        <w:rPr>
          <w:b/>
        </w:rPr>
        <w:t>whose on-du</w:t>
      </w:r>
      <w:r>
        <w:rPr>
          <w:b/>
        </w:rPr>
        <w:t xml:space="preserve">ration timer length is the </w:t>
      </w:r>
      <w:r>
        <w:rPr>
          <w:rFonts w:eastAsiaTheme="minorEastAsia" w:hint="eastAsia"/>
          <w:b/>
          <w:lang w:eastAsia="zh-CN"/>
        </w:rPr>
        <w:t>smallest.</w:t>
      </w:r>
    </w:p>
    <w:p w14:paraId="068A1AA5" w14:textId="43E05B4D" w:rsidR="009C4463" w:rsidRPr="009E6A6D" w:rsidRDefault="00B277BF" w:rsidP="007F3AB9">
      <w:pPr>
        <w:pStyle w:val="ab"/>
        <w:numPr>
          <w:ilvl w:val="0"/>
          <w:numId w:val="18"/>
        </w:numPr>
        <w:spacing w:beforeLines="50" w:before="120" w:afterLines="50" w:after="120"/>
        <w:ind w:firstLineChars="0"/>
        <w:rPr>
          <w:b/>
        </w:rPr>
      </w:pPr>
      <w:r w:rsidRPr="00E14133">
        <w:rPr>
          <w:b/>
        </w:rPr>
        <w:t>Option-</w:t>
      </w:r>
      <w:r w:rsidR="0029503C">
        <w:rPr>
          <w:rFonts w:eastAsiaTheme="minorEastAsia" w:hint="eastAsia"/>
          <w:b/>
          <w:lang w:eastAsia="zh-CN"/>
        </w:rPr>
        <w:t>4</w:t>
      </w:r>
      <w:r w:rsidRPr="00E14133">
        <w:rPr>
          <w:b/>
        </w:rPr>
        <w:t xml:space="preserve">: </w:t>
      </w:r>
      <w:r w:rsidRPr="00E14133">
        <w:rPr>
          <w:rFonts w:hint="eastAsia"/>
          <w:b/>
        </w:rPr>
        <w:t>S</w:t>
      </w:r>
      <w:r w:rsidRPr="00E14133">
        <w:rPr>
          <w:b/>
        </w:rPr>
        <w:t xml:space="preserve">elect the </w:t>
      </w:r>
      <w:r w:rsidR="009C4463">
        <w:rPr>
          <w:rFonts w:eastAsiaTheme="minorEastAsia" w:hint="eastAsia"/>
          <w:b/>
          <w:lang w:eastAsia="zh-CN"/>
        </w:rPr>
        <w:t>length of the on-duration timer</w:t>
      </w:r>
      <w:r w:rsidR="009C4463" w:rsidRPr="00E14133" w:rsidDel="009C4463">
        <w:rPr>
          <w:b/>
        </w:rPr>
        <w:t xml:space="preserve"> </w:t>
      </w:r>
      <w:r w:rsidRPr="00E14133">
        <w:rPr>
          <w:b/>
        </w:rPr>
        <w:t>whose on-duration timer length is the l</w:t>
      </w:r>
      <w:r w:rsidR="0029503C">
        <w:rPr>
          <w:rFonts w:eastAsiaTheme="minorEastAsia" w:hint="eastAsia"/>
          <w:b/>
          <w:lang w:eastAsia="zh-CN"/>
        </w:rPr>
        <w:t>onge</w:t>
      </w:r>
      <w:r w:rsidRPr="00E14133">
        <w:rPr>
          <w:b/>
        </w:rPr>
        <w:t>st</w:t>
      </w:r>
      <w:r w:rsidR="009C4463">
        <w:rPr>
          <w:rFonts w:eastAsiaTheme="minorEastAsia" w:hint="eastAsia"/>
          <w:b/>
          <w:lang w:eastAsia="zh-CN"/>
        </w:rPr>
        <w:t>.</w:t>
      </w:r>
    </w:p>
    <w:p w14:paraId="60B5EE9A" w14:textId="44D53A00" w:rsidR="00B277BF" w:rsidRPr="00E14133" w:rsidRDefault="00B277BF" w:rsidP="007F3AB9">
      <w:pPr>
        <w:pStyle w:val="ab"/>
        <w:numPr>
          <w:ilvl w:val="0"/>
          <w:numId w:val="18"/>
        </w:numPr>
        <w:spacing w:beforeLines="50" w:before="120" w:afterLines="50" w:after="120"/>
        <w:ind w:firstLineChars="0"/>
        <w:rPr>
          <w:b/>
        </w:rPr>
      </w:pPr>
      <w:r w:rsidRPr="00E14133">
        <w:rPr>
          <w:rFonts w:hint="eastAsia"/>
          <w:b/>
        </w:rPr>
        <w:t>O</w:t>
      </w:r>
      <w:r w:rsidRPr="00E14133">
        <w:rPr>
          <w:b/>
        </w:rPr>
        <w:t>ption-</w:t>
      </w:r>
      <w:r w:rsidR="0058128A">
        <w:rPr>
          <w:rFonts w:eastAsiaTheme="minorEastAsia" w:hint="eastAsia"/>
          <w:b/>
          <w:lang w:eastAsia="zh-CN"/>
        </w:rPr>
        <w:t>5</w:t>
      </w:r>
      <w:r w:rsidRPr="00E14133">
        <w:rPr>
          <w:b/>
        </w:rPr>
        <w:t xml:space="preserve">: Select the </w:t>
      </w:r>
      <w:r w:rsidR="0058128A">
        <w:rPr>
          <w:rFonts w:eastAsiaTheme="minorEastAsia" w:hint="eastAsia"/>
          <w:b/>
          <w:lang w:eastAsia="zh-CN"/>
        </w:rPr>
        <w:t>length of the on-duration timer</w:t>
      </w:r>
      <w:r w:rsidRPr="00E14133">
        <w:rPr>
          <w:b/>
        </w:rPr>
        <w:t xml:space="preserve"> associated with the QoS profile, which is associated with the selected DRX cycle.</w:t>
      </w:r>
    </w:p>
    <w:tbl>
      <w:tblPr>
        <w:tblStyle w:val="af5"/>
        <w:tblW w:w="0" w:type="auto"/>
        <w:tblInd w:w="108" w:type="dxa"/>
        <w:tblLook w:val="04A0" w:firstRow="1" w:lastRow="0" w:firstColumn="1" w:lastColumn="0" w:noHBand="0" w:noVBand="1"/>
      </w:tblPr>
      <w:tblGrid>
        <w:gridCol w:w="1547"/>
        <w:gridCol w:w="1259"/>
        <w:gridCol w:w="6714"/>
      </w:tblGrid>
      <w:tr w:rsidR="008B5AFC" w:rsidRPr="00762F8B" w14:paraId="42E46B03" w14:textId="77777777" w:rsidTr="00D74717">
        <w:trPr>
          <w:trHeight w:val="347"/>
        </w:trPr>
        <w:tc>
          <w:tcPr>
            <w:tcW w:w="1547" w:type="dxa"/>
          </w:tcPr>
          <w:p w14:paraId="33780CC0" w14:textId="77777777" w:rsidR="008B5AFC" w:rsidRPr="00762F8B" w:rsidRDefault="008B5AFC"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1F8E015C" w14:textId="77777777" w:rsidR="008B5AFC" w:rsidRPr="00D55D63" w:rsidRDefault="008B5AFC" w:rsidP="007E7493">
            <w:pPr>
              <w:jc w:val="both"/>
              <w:rPr>
                <w:rFonts w:eastAsiaTheme="minorEastAsia"/>
                <w:lang w:eastAsia="zh-CN"/>
              </w:rPr>
            </w:pPr>
            <w:r>
              <w:rPr>
                <w:rFonts w:eastAsiaTheme="minorEastAsia" w:cs="Arial" w:hint="eastAsia"/>
                <w:b/>
                <w:lang w:eastAsia="zh-CN"/>
              </w:rPr>
              <w:t>Option</w:t>
            </w:r>
          </w:p>
        </w:tc>
        <w:tc>
          <w:tcPr>
            <w:tcW w:w="6714" w:type="dxa"/>
          </w:tcPr>
          <w:p w14:paraId="25D6F792" w14:textId="77777777" w:rsidR="008B5AFC" w:rsidRPr="00762F8B" w:rsidRDefault="008B5AFC" w:rsidP="007E7493">
            <w:pPr>
              <w:jc w:val="both"/>
              <w:rPr>
                <w:rFonts w:eastAsiaTheme="minorEastAsia"/>
                <w:lang w:eastAsia="zh-CN"/>
              </w:rPr>
            </w:pPr>
            <w:r w:rsidRPr="00762F8B">
              <w:rPr>
                <w:rFonts w:cs="Arial" w:hint="eastAsia"/>
                <w:b/>
              </w:rPr>
              <w:t>C</w:t>
            </w:r>
            <w:r w:rsidRPr="00762F8B">
              <w:rPr>
                <w:rFonts w:cs="Arial"/>
                <w:b/>
              </w:rPr>
              <w:t>omments</w:t>
            </w:r>
          </w:p>
        </w:tc>
      </w:tr>
      <w:tr w:rsidR="00D74717" w14:paraId="2BCC15E3" w14:textId="77777777" w:rsidTr="00D74717">
        <w:tc>
          <w:tcPr>
            <w:tcW w:w="1547" w:type="dxa"/>
          </w:tcPr>
          <w:p w14:paraId="4FEA3D29" w14:textId="4F38A186"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68393D63" w14:textId="4A998153" w:rsidR="00D74717" w:rsidRDefault="00D74717" w:rsidP="00D74717">
            <w:pPr>
              <w:jc w:val="both"/>
              <w:rPr>
                <w:rFonts w:eastAsiaTheme="minorEastAsia"/>
                <w:lang w:eastAsia="zh-CN"/>
              </w:rPr>
            </w:pPr>
            <w:r>
              <w:rPr>
                <w:rFonts w:eastAsiaTheme="minorEastAsia" w:hint="eastAsia"/>
                <w:lang w:eastAsia="zh-CN"/>
              </w:rPr>
              <w:t>Option 5</w:t>
            </w:r>
          </w:p>
        </w:tc>
        <w:tc>
          <w:tcPr>
            <w:tcW w:w="6714" w:type="dxa"/>
          </w:tcPr>
          <w:p w14:paraId="76F4E397" w14:textId="7E03195A" w:rsidR="00D74717" w:rsidRDefault="00D74717" w:rsidP="00D74717">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 xml:space="preserve">1-4 may result in selected on-duration timer is longer than down selected DRX cycle. Option 5 is the only option which could ensure RX UE would not always wake up. </w:t>
            </w:r>
          </w:p>
        </w:tc>
      </w:tr>
      <w:tr w:rsidR="00D74717" w14:paraId="30C9963F" w14:textId="77777777" w:rsidTr="00D74717">
        <w:tc>
          <w:tcPr>
            <w:tcW w:w="1547" w:type="dxa"/>
          </w:tcPr>
          <w:p w14:paraId="4F706CDF" w14:textId="77777777" w:rsidR="00D74717" w:rsidRDefault="00D74717" w:rsidP="00D74717">
            <w:pPr>
              <w:jc w:val="both"/>
              <w:rPr>
                <w:rFonts w:eastAsiaTheme="minorEastAsia"/>
                <w:lang w:eastAsia="zh-CN"/>
              </w:rPr>
            </w:pPr>
          </w:p>
        </w:tc>
        <w:tc>
          <w:tcPr>
            <w:tcW w:w="1259" w:type="dxa"/>
          </w:tcPr>
          <w:p w14:paraId="270D84D3" w14:textId="77777777" w:rsidR="00D74717" w:rsidRDefault="00D74717" w:rsidP="00D74717">
            <w:pPr>
              <w:jc w:val="both"/>
              <w:rPr>
                <w:rFonts w:eastAsiaTheme="minorEastAsia"/>
                <w:lang w:eastAsia="zh-CN"/>
              </w:rPr>
            </w:pPr>
          </w:p>
        </w:tc>
        <w:tc>
          <w:tcPr>
            <w:tcW w:w="6714" w:type="dxa"/>
          </w:tcPr>
          <w:p w14:paraId="4CAD5603" w14:textId="77777777" w:rsidR="00D74717" w:rsidRDefault="00D74717" w:rsidP="00D74717">
            <w:pPr>
              <w:jc w:val="both"/>
              <w:rPr>
                <w:rFonts w:eastAsiaTheme="minorEastAsia"/>
                <w:lang w:eastAsia="zh-CN"/>
              </w:rPr>
            </w:pPr>
          </w:p>
        </w:tc>
      </w:tr>
      <w:tr w:rsidR="00D74717" w14:paraId="196385B9" w14:textId="77777777" w:rsidTr="00D74717">
        <w:tc>
          <w:tcPr>
            <w:tcW w:w="1547" w:type="dxa"/>
          </w:tcPr>
          <w:p w14:paraId="4095AA9B" w14:textId="77777777" w:rsidR="00D74717" w:rsidRDefault="00D74717" w:rsidP="00D74717">
            <w:pPr>
              <w:jc w:val="both"/>
              <w:rPr>
                <w:rFonts w:eastAsiaTheme="minorEastAsia"/>
                <w:lang w:eastAsia="zh-CN"/>
              </w:rPr>
            </w:pPr>
          </w:p>
        </w:tc>
        <w:tc>
          <w:tcPr>
            <w:tcW w:w="1259" w:type="dxa"/>
          </w:tcPr>
          <w:p w14:paraId="48BECD3B" w14:textId="77777777" w:rsidR="00D74717" w:rsidRDefault="00D74717" w:rsidP="00D74717">
            <w:pPr>
              <w:jc w:val="both"/>
              <w:rPr>
                <w:rFonts w:eastAsiaTheme="minorEastAsia"/>
                <w:lang w:eastAsia="zh-CN"/>
              </w:rPr>
            </w:pPr>
          </w:p>
        </w:tc>
        <w:tc>
          <w:tcPr>
            <w:tcW w:w="6714" w:type="dxa"/>
          </w:tcPr>
          <w:p w14:paraId="5AD430DD" w14:textId="77777777" w:rsidR="00D74717" w:rsidRDefault="00D74717" w:rsidP="00D74717">
            <w:pPr>
              <w:jc w:val="both"/>
              <w:rPr>
                <w:rFonts w:eastAsiaTheme="minorEastAsia"/>
                <w:lang w:eastAsia="zh-CN"/>
              </w:rPr>
            </w:pPr>
          </w:p>
        </w:tc>
      </w:tr>
    </w:tbl>
    <w:p w14:paraId="3AD8F0D6" w14:textId="77777777" w:rsidR="00B96A1F" w:rsidRDefault="00B96A1F" w:rsidP="008B5AFC">
      <w:pPr>
        <w:spacing w:beforeLines="50" w:before="120" w:afterLines="50" w:after="120"/>
        <w:jc w:val="both"/>
        <w:rPr>
          <w:b/>
          <w:lang w:eastAsia="zh-CN"/>
        </w:rPr>
      </w:pPr>
    </w:p>
    <w:p w14:paraId="2425310C" w14:textId="77777777" w:rsidR="008B5AFC" w:rsidRDefault="008B5AFC" w:rsidP="008B5AFC">
      <w:pPr>
        <w:spacing w:beforeLines="50" w:before="120" w:afterLines="50" w:after="120"/>
        <w:jc w:val="both"/>
        <w:rPr>
          <w:b/>
          <w:lang w:eastAsia="zh-CN"/>
        </w:rPr>
      </w:pPr>
    </w:p>
    <w:p w14:paraId="2AF5F0C4" w14:textId="26C87090" w:rsidR="00B96A1F" w:rsidRDefault="00B96A1F" w:rsidP="00111062">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6: For GC, do you think down-selection of the length of the HARQ RTT timer i</w:t>
      </w:r>
      <w:r w:rsidR="00DA5D00">
        <w:rPr>
          <w:rFonts w:hint="eastAsia"/>
          <w:b/>
          <w:lang w:eastAsia="zh-CN"/>
        </w:rPr>
        <w:t>s</w:t>
      </w:r>
      <w:r>
        <w:rPr>
          <w:b/>
          <w:lang w:eastAsia="zh-CN"/>
        </w:rPr>
        <w:t xml:space="preserve"> necessary when multiple QoS profiles are associated with the</w:t>
      </w:r>
      <w:r w:rsidR="00993AB9">
        <w:rPr>
          <w:b/>
          <w:lang w:eastAsia="zh-CN"/>
        </w:rPr>
        <w:t xml:space="preserve"> </w:t>
      </w:r>
      <w:r>
        <w:rPr>
          <w:b/>
          <w:lang w:eastAsia="zh-CN"/>
        </w:rPr>
        <w:t>same DST L2 ID? Please give your comments.</w:t>
      </w:r>
    </w:p>
    <w:tbl>
      <w:tblPr>
        <w:tblStyle w:val="af5"/>
        <w:tblW w:w="0" w:type="auto"/>
        <w:tblInd w:w="108" w:type="dxa"/>
        <w:tblLook w:val="04A0" w:firstRow="1" w:lastRow="0" w:firstColumn="1" w:lastColumn="0" w:noHBand="0" w:noVBand="1"/>
      </w:tblPr>
      <w:tblGrid>
        <w:gridCol w:w="1546"/>
        <w:gridCol w:w="1259"/>
        <w:gridCol w:w="6715"/>
      </w:tblGrid>
      <w:tr w:rsidR="00AF7855" w:rsidRPr="00762F8B" w14:paraId="30C55DA0" w14:textId="77777777" w:rsidTr="00D74717">
        <w:trPr>
          <w:trHeight w:val="347"/>
        </w:trPr>
        <w:tc>
          <w:tcPr>
            <w:tcW w:w="1546" w:type="dxa"/>
          </w:tcPr>
          <w:p w14:paraId="4E3E3414" w14:textId="77777777" w:rsidR="00AF7855" w:rsidRPr="00762F8B" w:rsidRDefault="00AF7855"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4360C187" w14:textId="77777777" w:rsidR="00AF7855" w:rsidRPr="00D55D63" w:rsidRDefault="00AF7855" w:rsidP="007E7493">
            <w:pPr>
              <w:jc w:val="both"/>
              <w:rPr>
                <w:rFonts w:eastAsiaTheme="minorEastAsia"/>
                <w:lang w:eastAsia="zh-CN"/>
              </w:rPr>
            </w:pPr>
            <w:r>
              <w:rPr>
                <w:rFonts w:eastAsiaTheme="minorEastAsia" w:cs="Arial" w:hint="eastAsia"/>
                <w:b/>
                <w:lang w:eastAsia="zh-CN"/>
              </w:rPr>
              <w:t>Yes/No</w:t>
            </w:r>
          </w:p>
        </w:tc>
        <w:tc>
          <w:tcPr>
            <w:tcW w:w="6715" w:type="dxa"/>
          </w:tcPr>
          <w:p w14:paraId="71ED1ED9" w14:textId="77777777" w:rsidR="00AF7855" w:rsidRPr="00762F8B" w:rsidRDefault="00AF7855"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7ABAB8FE" w14:textId="77777777" w:rsidTr="00D74717">
        <w:tc>
          <w:tcPr>
            <w:tcW w:w="1546" w:type="dxa"/>
          </w:tcPr>
          <w:p w14:paraId="1EA58118" w14:textId="596AD948" w:rsidR="002C1E67" w:rsidRDefault="002C1E67" w:rsidP="002C1E67">
            <w:pPr>
              <w:jc w:val="both"/>
              <w:rPr>
                <w:rFonts w:eastAsiaTheme="minorEastAsia"/>
                <w:lang w:eastAsia="zh-CN"/>
              </w:rPr>
            </w:pPr>
            <w:r>
              <w:rPr>
                <w:rFonts w:eastAsiaTheme="minorEastAsia"/>
                <w:lang w:eastAsia="zh-CN"/>
              </w:rPr>
              <w:t>OPPO</w:t>
            </w:r>
          </w:p>
        </w:tc>
        <w:tc>
          <w:tcPr>
            <w:tcW w:w="1259" w:type="dxa"/>
          </w:tcPr>
          <w:p w14:paraId="4E563183" w14:textId="731E8FD8" w:rsidR="002C1E67" w:rsidRDefault="002C1E67" w:rsidP="002C1E67">
            <w:pPr>
              <w:jc w:val="both"/>
              <w:rPr>
                <w:rFonts w:eastAsiaTheme="minorEastAsia"/>
                <w:lang w:eastAsia="zh-CN"/>
              </w:rPr>
            </w:pPr>
            <w:r>
              <w:rPr>
                <w:rFonts w:eastAsiaTheme="minorEastAsia"/>
                <w:lang w:eastAsia="zh-CN"/>
              </w:rPr>
              <w:t>No</w:t>
            </w:r>
          </w:p>
        </w:tc>
        <w:tc>
          <w:tcPr>
            <w:tcW w:w="6715" w:type="dxa"/>
          </w:tcPr>
          <w:p w14:paraId="5BB6467B" w14:textId="768158DC" w:rsidR="002C1E67" w:rsidRDefault="002C1E67" w:rsidP="002C1E67">
            <w:pPr>
              <w:jc w:val="both"/>
              <w:rPr>
                <w:rFonts w:eastAsiaTheme="minorEastAsia"/>
                <w:lang w:eastAsia="zh-CN"/>
              </w:rPr>
            </w:pPr>
            <w:r>
              <w:rPr>
                <w:rFonts w:eastAsiaTheme="minorEastAsia"/>
                <w:lang w:eastAsia="zh-CN"/>
              </w:rPr>
              <w:t>It is agreed the RTT and retransmission timer are not configured based on QoS.</w:t>
            </w:r>
          </w:p>
        </w:tc>
      </w:tr>
      <w:tr w:rsidR="00D74717" w14:paraId="5EF5692A" w14:textId="77777777" w:rsidTr="00D74717">
        <w:tc>
          <w:tcPr>
            <w:tcW w:w="1546" w:type="dxa"/>
          </w:tcPr>
          <w:p w14:paraId="6857E015" w14:textId="34EBAB0D"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0E3C708E" w14:textId="500DE21F" w:rsidR="00D74717" w:rsidRDefault="00D74717" w:rsidP="00D74717">
            <w:pPr>
              <w:jc w:val="both"/>
              <w:rPr>
                <w:rFonts w:eastAsiaTheme="minorEastAsia"/>
                <w:lang w:eastAsia="zh-CN"/>
              </w:rPr>
            </w:pPr>
            <w:r>
              <w:rPr>
                <w:rFonts w:eastAsiaTheme="minorEastAsia" w:hint="eastAsia"/>
                <w:lang w:eastAsia="zh-CN"/>
              </w:rPr>
              <w:t>No</w:t>
            </w:r>
          </w:p>
        </w:tc>
        <w:tc>
          <w:tcPr>
            <w:tcW w:w="6715" w:type="dxa"/>
          </w:tcPr>
          <w:p w14:paraId="3FA89548" w14:textId="77777777" w:rsidR="00D74717" w:rsidRPr="00B46F3C" w:rsidRDefault="00D74717" w:rsidP="00D74717">
            <w:pPr>
              <w:widowControl w:val="0"/>
              <w:overflowPunct/>
              <w:autoSpaceDE/>
              <w:autoSpaceDN/>
              <w:adjustRightInd/>
              <w:spacing w:after="0"/>
              <w:jc w:val="both"/>
              <w:rPr>
                <w:noProof/>
              </w:rPr>
            </w:pPr>
            <w:r w:rsidRPr="00B46F3C">
              <w:rPr>
                <w:rFonts w:eastAsiaTheme="minorEastAsia"/>
                <w:lang w:eastAsia="zh-CN"/>
              </w:rPr>
              <w:t>I</w:t>
            </w:r>
            <w:r w:rsidRPr="00B46F3C">
              <w:rPr>
                <w:rFonts w:eastAsiaTheme="minorEastAsia" w:hint="eastAsia"/>
                <w:lang w:eastAsia="zh-CN"/>
              </w:rPr>
              <w:t xml:space="preserve">n </w:t>
            </w:r>
            <w:r w:rsidRPr="00B46F3C">
              <w:rPr>
                <w:rFonts w:eastAsiaTheme="minorEastAsia"/>
                <w:lang w:eastAsia="zh-CN"/>
              </w:rPr>
              <w:t xml:space="preserve">last meeting, </w:t>
            </w:r>
            <w:r>
              <w:rPr>
                <w:rFonts w:eastAsiaTheme="minorEastAsia"/>
                <w:lang w:eastAsia="zh-CN"/>
              </w:rPr>
              <w:t xml:space="preserve">it’s agreed </w:t>
            </w:r>
            <w:r w:rsidRPr="00B46F3C">
              <w:rPr>
                <w:noProof/>
              </w:rPr>
              <w:t>For GC, do not pursue per-QoS or per-L2-ID configuration for RTT timer length and retransmission timer length.</w:t>
            </w:r>
            <w:r>
              <w:rPr>
                <w:noProof/>
              </w:rPr>
              <w:t xml:space="preserve"> So, there seems to be no need for RTT timer down selection.</w:t>
            </w:r>
          </w:p>
          <w:p w14:paraId="3FB6B2C8" w14:textId="77777777" w:rsidR="00D74717" w:rsidRDefault="00D74717" w:rsidP="00D74717">
            <w:pPr>
              <w:jc w:val="both"/>
              <w:rPr>
                <w:rFonts w:eastAsiaTheme="minorEastAsia"/>
                <w:lang w:eastAsia="zh-CN"/>
              </w:rPr>
            </w:pPr>
          </w:p>
        </w:tc>
      </w:tr>
      <w:tr w:rsidR="00D74717" w14:paraId="751CFE2D" w14:textId="77777777" w:rsidTr="00D74717">
        <w:tc>
          <w:tcPr>
            <w:tcW w:w="1546" w:type="dxa"/>
          </w:tcPr>
          <w:p w14:paraId="07D0472E" w14:textId="77777777" w:rsidR="00D74717" w:rsidRDefault="00D74717" w:rsidP="00D74717">
            <w:pPr>
              <w:jc w:val="both"/>
              <w:rPr>
                <w:rFonts w:eastAsiaTheme="minorEastAsia"/>
                <w:lang w:eastAsia="zh-CN"/>
              </w:rPr>
            </w:pPr>
          </w:p>
        </w:tc>
        <w:tc>
          <w:tcPr>
            <w:tcW w:w="1259" w:type="dxa"/>
          </w:tcPr>
          <w:p w14:paraId="5C4757CC" w14:textId="77777777" w:rsidR="00D74717" w:rsidRDefault="00D74717" w:rsidP="00D74717">
            <w:pPr>
              <w:jc w:val="both"/>
              <w:rPr>
                <w:rFonts w:eastAsiaTheme="minorEastAsia"/>
                <w:lang w:eastAsia="zh-CN"/>
              </w:rPr>
            </w:pPr>
          </w:p>
        </w:tc>
        <w:tc>
          <w:tcPr>
            <w:tcW w:w="6715" w:type="dxa"/>
          </w:tcPr>
          <w:p w14:paraId="38000DC5" w14:textId="77777777" w:rsidR="00D74717" w:rsidRDefault="00D74717" w:rsidP="00D74717">
            <w:pPr>
              <w:jc w:val="both"/>
              <w:rPr>
                <w:rFonts w:eastAsiaTheme="minorEastAsia"/>
                <w:lang w:eastAsia="zh-CN"/>
              </w:rPr>
            </w:pPr>
          </w:p>
        </w:tc>
      </w:tr>
    </w:tbl>
    <w:p w14:paraId="38226705" w14:textId="77777777" w:rsidR="00B96A1F" w:rsidRDefault="00B96A1F" w:rsidP="00B96A1F">
      <w:pPr>
        <w:spacing w:beforeLines="50" w:before="120" w:afterLines="50" w:after="120"/>
        <w:jc w:val="both"/>
        <w:rPr>
          <w:b/>
          <w:lang w:eastAsia="zh-CN"/>
        </w:rPr>
      </w:pPr>
    </w:p>
    <w:p w14:paraId="1AD7002A" w14:textId="77777777" w:rsidR="00B96A1F" w:rsidRDefault="00B96A1F" w:rsidP="00B96A1F">
      <w:pPr>
        <w:spacing w:beforeLines="50" w:before="120" w:afterLines="50" w:after="120"/>
        <w:jc w:val="both"/>
        <w:rPr>
          <w:b/>
          <w:lang w:eastAsia="zh-CN"/>
        </w:rPr>
      </w:pPr>
    </w:p>
    <w:p w14:paraId="452DFA76" w14:textId="77777777" w:rsidR="00B96A1F" w:rsidRDefault="00B96A1F" w:rsidP="00B96A1F">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7: 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6 is Yes, for GC, how to perform the down-selection of the length of the HARQ RTT timer, which option do you prefer? Please give your comments.</w:t>
      </w:r>
    </w:p>
    <w:p w14:paraId="0FEE6B58" w14:textId="77777777" w:rsidR="00B96A1F" w:rsidRDefault="00B96A1F" w:rsidP="00AF7855">
      <w:pPr>
        <w:pStyle w:val="ab"/>
        <w:numPr>
          <w:ilvl w:val="0"/>
          <w:numId w:val="47"/>
        </w:numPr>
        <w:spacing w:beforeLines="50" w:before="120" w:afterLines="50" w:after="120"/>
        <w:ind w:firstLineChars="0"/>
        <w:textAlignment w:val="auto"/>
        <w:rPr>
          <w:b/>
        </w:rPr>
      </w:pPr>
      <w:r>
        <w:rPr>
          <w:b/>
        </w:rPr>
        <w:t xml:space="preserve">Option-1: Select the </w:t>
      </w:r>
      <w:r>
        <w:rPr>
          <w:rFonts w:eastAsiaTheme="minorEastAsia"/>
          <w:b/>
          <w:lang w:eastAsia="zh-CN"/>
        </w:rPr>
        <w:t xml:space="preserve">length of the </w:t>
      </w:r>
      <w:r>
        <w:rPr>
          <w:b/>
          <w:lang w:eastAsia="zh-CN"/>
        </w:rPr>
        <w:t>HARQ RTT timer</w:t>
      </w:r>
      <w:r>
        <w:rPr>
          <w:b/>
        </w:rPr>
        <w:t xml:space="preserve"> associated with the QoS profile whose priority level is the highest</w:t>
      </w:r>
      <w:r>
        <w:rPr>
          <w:rFonts w:eastAsiaTheme="minorEastAsia"/>
          <w:b/>
          <w:lang w:eastAsia="zh-CN"/>
        </w:rPr>
        <w:t>.</w:t>
      </w:r>
    </w:p>
    <w:p w14:paraId="4898C6B7" w14:textId="77777777" w:rsidR="00B96A1F" w:rsidRDefault="00B96A1F" w:rsidP="00AF7855">
      <w:pPr>
        <w:pStyle w:val="ab"/>
        <w:numPr>
          <w:ilvl w:val="0"/>
          <w:numId w:val="47"/>
        </w:numPr>
        <w:spacing w:beforeLines="50" w:before="120" w:afterLines="50" w:after="120"/>
        <w:ind w:firstLineChars="0"/>
        <w:textAlignment w:val="auto"/>
        <w:rPr>
          <w:b/>
        </w:rPr>
      </w:pPr>
      <w:r>
        <w:rPr>
          <w:b/>
        </w:rPr>
        <w:t>Option-2: Select the</w:t>
      </w:r>
      <w:r>
        <w:rPr>
          <w:rFonts w:eastAsiaTheme="minorEastAsia"/>
          <w:b/>
          <w:lang w:eastAsia="zh-CN"/>
        </w:rPr>
        <w:t xml:space="preserve"> length of the </w:t>
      </w:r>
      <w:r>
        <w:rPr>
          <w:b/>
          <w:lang w:eastAsia="zh-CN"/>
        </w:rPr>
        <w:t>HARQ RTT timer</w:t>
      </w:r>
      <w:r>
        <w:rPr>
          <w:b/>
        </w:rPr>
        <w:t xml:space="preserve"> associated with the QoS profile whose PDB is the smallest</w:t>
      </w:r>
      <w:r>
        <w:rPr>
          <w:rFonts w:eastAsiaTheme="minorEastAsia"/>
          <w:b/>
          <w:lang w:eastAsia="zh-CN"/>
        </w:rPr>
        <w:t>.</w:t>
      </w:r>
    </w:p>
    <w:p w14:paraId="280C39B7" w14:textId="77777777" w:rsidR="00B96A1F" w:rsidRDefault="00B96A1F" w:rsidP="00AF7855">
      <w:pPr>
        <w:pStyle w:val="ab"/>
        <w:numPr>
          <w:ilvl w:val="0"/>
          <w:numId w:val="47"/>
        </w:numPr>
        <w:spacing w:beforeLines="50" w:before="120" w:afterLines="50" w:after="120"/>
        <w:ind w:firstLineChars="0"/>
        <w:textAlignment w:val="auto"/>
        <w:rPr>
          <w:b/>
        </w:rPr>
      </w:pPr>
      <w:r>
        <w:rPr>
          <w:b/>
        </w:rPr>
        <w:t>Option-</w:t>
      </w:r>
      <w:r>
        <w:rPr>
          <w:rFonts w:eastAsiaTheme="minorEastAsia"/>
          <w:b/>
          <w:lang w:eastAsia="zh-CN"/>
        </w:rPr>
        <w:t>3</w:t>
      </w:r>
      <w:r>
        <w:rPr>
          <w:b/>
        </w:rPr>
        <w:t xml:space="preserve">: Select the </w:t>
      </w:r>
      <w:r>
        <w:rPr>
          <w:rFonts w:eastAsiaTheme="minorEastAsia"/>
          <w:b/>
          <w:lang w:eastAsia="zh-CN"/>
        </w:rPr>
        <w:t xml:space="preserve">length of the </w:t>
      </w:r>
      <w:r>
        <w:rPr>
          <w:b/>
          <w:lang w:eastAsia="zh-CN"/>
        </w:rPr>
        <w:t>HARQ RTT timer</w:t>
      </w:r>
      <w:r>
        <w:rPr>
          <w:b/>
        </w:rPr>
        <w:t xml:space="preserve"> whose on-duration timer length is the </w:t>
      </w:r>
      <w:r>
        <w:rPr>
          <w:rFonts w:eastAsiaTheme="minorEastAsia"/>
          <w:b/>
          <w:lang w:eastAsia="zh-CN"/>
        </w:rPr>
        <w:t>smallest.</w:t>
      </w:r>
    </w:p>
    <w:p w14:paraId="7105F362" w14:textId="4DB8CB23" w:rsidR="00B96A1F" w:rsidRPr="00AF7855" w:rsidRDefault="00B96A1F" w:rsidP="00AF7855">
      <w:pPr>
        <w:pStyle w:val="ab"/>
        <w:numPr>
          <w:ilvl w:val="0"/>
          <w:numId w:val="47"/>
        </w:numPr>
        <w:spacing w:beforeLines="50" w:before="120" w:afterLines="50" w:after="120"/>
        <w:ind w:firstLineChars="0"/>
        <w:textAlignment w:val="auto"/>
        <w:rPr>
          <w:b/>
        </w:rPr>
      </w:pPr>
      <w:r>
        <w:rPr>
          <w:b/>
        </w:rPr>
        <w:t>Option-</w:t>
      </w:r>
      <w:r>
        <w:rPr>
          <w:rFonts w:eastAsiaTheme="minorEastAsia"/>
          <w:b/>
          <w:lang w:eastAsia="zh-CN"/>
        </w:rPr>
        <w:t>4</w:t>
      </w:r>
      <w:r>
        <w:rPr>
          <w:b/>
        </w:rPr>
        <w:t xml:space="preserve">: Select the </w:t>
      </w:r>
      <w:r>
        <w:rPr>
          <w:rFonts w:eastAsiaTheme="minorEastAsia"/>
          <w:b/>
          <w:lang w:eastAsia="zh-CN"/>
        </w:rPr>
        <w:t xml:space="preserve">length of the </w:t>
      </w:r>
      <w:r>
        <w:rPr>
          <w:b/>
          <w:lang w:eastAsia="zh-CN"/>
        </w:rPr>
        <w:t>HARQ RTT timer</w:t>
      </w:r>
      <w:r>
        <w:rPr>
          <w:b/>
        </w:rPr>
        <w:t xml:space="preserve"> whose on-duration timer length is the l</w:t>
      </w:r>
      <w:r>
        <w:rPr>
          <w:rFonts w:eastAsiaTheme="minorEastAsia"/>
          <w:b/>
          <w:lang w:eastAsia="zh-CN"/>
        </w:rPr>
        <w:t>onge</w:t>
      </w:r>
      <w:r>
        <w:rPr>
          <w:b/>
        </w:rPr>
        <w:t>st</w:t>
      </w:r>
      <w:r>
        <w:rPr>
          <w:rFonts w:eastAsiaTheme="minorEastAsia"/>
          <w:b/>
          <w:lang w:eastAsia="zh-CN"/>
        </w:rPr>
        <w:t>.</w:t>
      </w:r>
    </w:p>
    <w:p w14:paraId="0C56DFE1" w14:textId="77777777" w:rsidR="00B96A1F" w:rsidRDefault="00B96A1F" w:rsidP="00AF7855">
      <w:pPr>
        <w:pStyle w:val="ab"/>
        <w:numPr>
          <w:ilvl w:val="0"/>
          <w:numId w:val="47"/>
        </w:numPr>
        <w:spacing w:beforeLines="50" w:before="120" w:afterLines="50" w:after="120"/>
        <w:ind w:firstLineChars="0"/>
        <w:textAlignment w:val="auto"/>
        <w:rPr>
          <w:b/>
        </w:rPr>
      </w:pPr>
      <w:r>
        <w:rPr>
          <w:b/>
        </w:rPr>
        <w:t>Option-</w:t>
      </w:r>
      <w:r>
        <w:rPr>
          <w:rFonts w:eastAsiaTheme="minorEastAsia"/>
          <w:b/>
          <w:lang w:eastAsia="zh-CN"/>
        </w:rPr>
        <w:t>5</w:t>
      </w:r>
      <w:r>
        <w:rPr>
          <w:b/>
        </w:rPr>
        <w:t xml:space="preserve">: Select the </w:t>
      </w:r>
      <w:r>
        <w:rPr>
          <w:rFonts w:eastAsiaTheme="minorEastAsia"/>
          <w:b/>
          <w:lang w:eastAsia="zh-CN"/>
        </w:rPr>
        <w:t xml:space="preserve">length of the </w:t>
      </w:r>
      <w:r>
        <w:rPr>
          <w:b/>
          <w:lang w:eastAsia="zh-CN"/>
        </w:rPr>
        <w:t>HARQ RTT timer</w:t>
      </w:r>
      <w:r>
        <w:rPr>
          <w:b/>
        </w:rPr>
        <w:t xml:space="preserve"> associated with the QoS profile, which is associated with the selected DRX cycle.</w:t>
      </w:r>
    </w:p>
    <w:tbl>
      <w:tblPr>
        <w:tblStyle w:val="af5"/>
        <w:tblW w:w="0" w:type="auto"/>
        <w:tblInd w:w="108" w:type="dxa"/>
        <w:tblLook w:val="04A0" w:firstRow="1" w:lastRow="0" w:firstColumn="1" w:lastColumn="0" w:noHBand="0" w:noVBand="1"/>
      </w:tblPr>
      <w:tblGrid>
        <w:gridCol w:w="1547"/>
        <w:gridCol w:w="1259"/>
        <w:gridCol w:w="6714"/>
      </w:tblGrid>
      <w:tr w:rsidR="00AF7855" w:rsidRPr="00762F8B" w14:paraId="4B92B555" w14:textId="77777777" w:rsidTr="007E7493">
        <w:trPr>
          <w:trHeight w:val="347"/>
        </w:trPr>
        <w:tc>
          <w:tcPr>
            <w:tcW w:w="1560" w:type="dxa"/>
          </w:tcPr>
          <w:p w14:paraId="6D5E6BAA" w14:textId="77777777" w:rsidR="00AF7855" w:rsidRPr="00762F8B" w:rsidRDefault="00AF7855"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5A555D74" w14:textId="77777777" w:rsidR="00AF7855" w:rsidRPr="00D55D63" w:rsidRDefault="00AF7855" w:rsidP="007E7493">
            <w:pPr>
              <w:jc w:val="both"/>
              <w:rPr>
                <w:rFonts w:eastAsiaTheme="minorEastAsia"/>
                <w:lang w:eastAsia="zh-CN"/>
              </w:rPr>
            </w:pPr>
            <w:r>
              <w:rPr>
                <w:rFonts w:eastAsiaTheme="minorEastAsia" w:cs="Arial" w:hint="eastAsia"/>
                <w:b/>
                <w:lang w:eastAsia="zh-CN"/>
              </w:rPr>
              <w:t>Option</w:t>
            </w:r>
          </w:p>
        </w:tc>
        <w:tc>
          <w:tcPr>
            <w:tcW w:w="6911" w:type="dxa"/>
          </w:tcPr>
          <w:p w14:paraId="17EF1F5B" w14:textId="77777777" w:rsidR="00AF7855" w:rsidRPr="00762F8B" w:rsidRDefault="00AF7855" w:rsidP="007E7493">
            <w:pPr>
              <w:jc w:val="both"/>
              <w:rPr>
                <w:rFonts w:eastAsiaTheme="minorEastAsia"/>
                <w:lang w:eastAsia="zh-CN"/>
              </w:rPr>
            </w:pPr>
            <w:r w:rsidRPr="00762F8B">
              <w:rPr>
                <w:rFonts w:cs="Arial" w:hint="eastAsia"/>
                <w:b/>
              </w:rPr>
              <w:t>C</w:t>
            </w:r>
            <w:r w:rsidRPr="00762F8B">
              <w:rPr>
                <w:rFonts w:cs="Arial"/>
                <w:b/>
              </w:rPr>
              <w:t>omments</w:t>
            </w:r>
          </w:p>
        </w:tc>
      </w:tr>
      <w:tr w:rsidR="00AF7855" w14:paraId="3781E485" w14:textId="77777777" w:rsidTr="007E7493">
        <w:tc>
          <w:tcPr>
            <w:tcW w:w="1560" w:type="dxa"/>
          </w:tcPr>
          <w:p w14:paraId="56435E76" w14:textId="77777777" w:rsidR="00AF7855" w:rsidRDefault="00AF7855" w:rsidP="007E7493">
            <w:pPr>
              <w:jc w:val="both"/>
              <w:rPr>
                <w:rFonts w:eastAsiaTheme="minorEastAsia"/>
                <w:lang w:eastAsia="zh-CN"/>
              </w:rPr>
            </w:pPr>
          </w:p>
        </w:tc>
        <w:tc>
          <w:tcPr>
            <w:tcW w:w="1275" w:type="dxa"/>
          </w:tcPr>
          <w:p w14:paraId="718BB3E0" w14:textId="77777777" w:rsidR="00AF7855" w:rsidRDefault="00AF7855" w:rsidP="007E7493">
            <w:pPr>
              <w:jc w:val="both"/>
              <w:rPr>
                <w:rFonts w:eastAsiaTheme="minorEastAsia"/>
                <w:lang w:eastAsia="zh-CN"/>
              </w:rPr>
            </w:pPr>
          </w:p>
        </w:tc>
        <w:tc>
          <w:tcPr>
            <w:tcW w:w="6911" w:type="dxa"/>
          </w:tcPr>
          <w:p w14:paraId="17807E81" w14:textId="77777777" w:rsidR="00AF7855" w:rsidRDefault="00AF7855" w:rsidP="007E7493">
            <w:pPr>
              <w:jc w:val="both"/>
              <w:rPr>
                <w:rFonts w:eastAsiaTheme="minorEastAsia"/>
                <w:lang w:eastAsia="zh-CN"/>
              </w:rPr>
            </w:pPr>
          </w:p>
        </w:tc>
      </w:tr>
      <w:tr w:rsidR="00AF7855" w14:paraId="73ABC9F2" w14:textId="77777777" w:rsidTr="007E7493">
        <w:tc>
          <w:tcPr>
            <w:tcW w:w="1560" w:type="dxa"/>
          </w:tcPr>
          <w:p w14:paraId="0D288B00" w14:textId="77777777" w:rsidR="00AF7855" w:rsidRDefault="00AF7855" w:rsidP="007E7493">
            <w:pPr>
              <w:jc w:val="both"/>
              <w:rPr>
                <w:rFonts w:eastAsiaTheme="minorEastAsia"/>
                <w:lang w:eastAsia="zh-CN"/>
              </w:rPr>
            </w:pPr>
          </w:p>
        </w:tc>
        <w:tc>
          <w:tcPr>
            <w:tcW w:w="1275" w:type="dxa"/>
          </w:tcPr>
          <w:p w14:paraId="676939D1" w14:textId="77777777" w:rsidR="00AF7855" w:rsidRDefault="00AF7855" w:rsidP="007E7493">
            <w:pPr>
              <w:jc w:val="both"/>
              <w:rPr>
                <w:rFonts w:eastAsiaTheme="minorEastAsia"/>
                <w:lang w:eastAsia="zh-CN"/>
              </w:rPr>
            </w:pPr>
          </w:p>
        </w:tc>
        <w:tc>
          <w:tcPr>
            <w:tcW w:w="6911" w:type="dxa"/>
          </w:tcPr>
          <w:p w14:paraId="4ADBF751" w14:textId="77777777" w:rsidR="00AF7855" w:rsidRDefault="00AF7855" w:rsidP="007E7493">
            <w:pPr>
              <w:jc w:val="both"/>
              <w:rPr>
                <w:rFonts w:eastAsiaTheme="minorEastAsia"/>
                <w:lang w:eastAsia="zh-CN"/>
              </w:rPr>
            </w:pPr>
          </w:p>
        </w:tc>
      </w:tr>
      <w:tr w:rsidR="00AF7855" w14:paraId="4D6FA54C" w14:textId="77777777" w:rsidTr="007E7493">
        <w:tc>
          <w:tcPr>
            <w:tcW w:w="1560" w:type="dxa"/>
          </w:tcPr>
          <w:p w14:paraId="206F3BDB" w14:textId="77777777" w:rsidR="00AF7855" w:rsidRDefault="00AF7855" w:rsidP="007E7493">
            <w:pPr>
              <w:jc w:val="both"/>
              <w:rPr>
                <w:rFonts w:eastAsiaTheme="minorEastAsia"/>
                <w:lang w:eastAsia="zh-CN"/>
              </w:rPr>
            </w:pPr>
          </w:p>
        </w:tc>
        <w:tc>
          <w:tcPr>
            <w:tcW w:w="1275" w:type="dxa"/>
          </w:tcPr>
          <w:p w14:paraId="66580C75" w14:textId="77777777" w:rsidR="00AF7855" w:rsidRDefault="00AF7855" w:rsidP="007E7493">
            <w:pPr>
              <w:jc w:val="both"/>
              <w:rPr>
                <w:rFonts w:eastAsiaTheme="minorEastAsia"/>
                <w:lang w:eastAsia="zh-CN"/>
              </w:rPr>
            </w:pPr>
          </w:p>
        </w:tc>
        <w:tc>
          <w:tcPr>
            <w:tcW w:w="6911" w:type="dxa"/>
          </w:tcPr>
          <w:p w14:paraId="5AE2E4C8" w14:textId="77777777" w:rsidR="00AF7855" w:rsidRDefault="00AF7855" w:rsidP="007E7493">
            <w:pPr>
              <w:jc w:val="both"/>
              <w:rPr>
                <w:rFonts w:eastAsiaTheme="minorEastAsia"/>
                <w:lang w:eastAsia="zh-CN"/>
              </w:rPr>
            </w:pPr>
          </w:p>
        </w:tc>
      </w:tr>
    </w:tbl>
    <w:p w14:paraId="11E8376A" w14:textId="77777777" w:rsidR="00AF7855" w:rsidRDefault="00AF7855" w:rsidP="00B96A1F">
      <w:pPr>
        <w:spacing w:beforeLines="50" w:before="120" w:afterLines="50" w:after="120"/>
        <w:jc w:val="both"/>
        <w:rPr>
          <w:lang w:eastAsia="zh-CN"/>
        </w:rPr>
      </w:pPr>
    </w:p>
    <w:p w14:paraId="14A2A30B" w14:textId="77777777" w:rsidR="00AF7855" w:rsidRDefault="00AF7855" w:rsidP="00B96A1F">
      <w:pPr>
        <w:spacing w:beforeLines="50" w:before="120" w:afterLines="50" w:after="120"/>
        <w:jc w:val="both"/>
        <w:rPr>
          <w:lang w:eastAsia="zh-CN"/>
        </w:rPr>
      </w:pPr>
    </w:p>
    <w:p w14:paraId="15898978" w14:textId="1172549C" w:rsidR="00B96A1F" w:rsidRDefault="00B96A1F" w:rsidP="00111062">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8: For GC, do you think down-selection of the length of the HARQ retransmission timer i</w:t>
      </w:r>
      <w:r w:rsidR="00DA5D00">
        <w:rPr>
          <w:rFonts w:hint="eastAsia"/>
          <w:b/>
          <w:lang w:eastAsia="zh-CN"/>
        </w:rPr>
        <w:t>s</w:t>
      </w:r>
      <w:r>
        <w:rPr>
          <w:b/>
          <w:lang w:eastAsia="zh-CN"/>
        </w:rPr>
        <w:t xml:space="preserve"> necessary when multiple QoS profiles are associated with thesame DST L2 ID? Please give your comments.</w:t>
      </w:r>
    </w:p>
    <w:tbl>
      <w:tblPr>
        <w:tblStyle w:val="af5"/>
        <w:tblW w:w="0" w:type="auto"/>
        <w:tblInd w:w="108" w:type="dxa"/>
        <w:tblLook w:val="04A0" w:firstRow="1" w:lastRow="0" w:firstColumn="1" w:lastColumn="0" w:noHBand="0" w:noVBand="1"/>
      </w:tblPr>
      <w:tblGrid>
        <w:gridCol w:w="1546"/>
        <w:gridCol w:w="1259"/>
        <w:gridCol w:w="6715"/>
      </w:tblGrid>
      <w:tr w:rsidR="0001319C" w:rsidRPr="00762F8B" w14:paraId="7BE8747A" w14:textId="77777777" w:rsidTr="00D74717">
        <w:trPr>
          <w:trHeight w:val="347"/>
        </w:trPr>
        <w:tc>
          <w:tcPr>
            <w:tcW w:w="1546" w:type="dxa"/>
          </w:tcPr>
          <w:p w14:paraId="349A4A26" w14:textId="77777777" w:rsidR="0001319C" w:rsidRPr="00762F8B" w:rsidRDefault="0001319C"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1E1B5D29" w14:textId="77777777" w:rsidR="0001319C" w:rsidRPr="00D55D63" w:rsidRDefault="0001319C" w:rsidP="007E7493">
            <w:pPr>
              <w:jc w:val="both"/>
              <w:rPr>
                <w:rFonts w:eastAsiaTheme="minorEastAsia"/>
                <w:lang w:eastAsia="zh-CN"/>
              </w:rPr>
            </w:pPr>
            <w:r>
              <w:rPr>
                <w:rFonts w:eastAsiaTheme="minorEastAsia" w:cs="Arial" w:hint="eastAsia"/>
                <w:b/>
                <w:lang w:eastAsia="zh-CN"/>
              </w:rPr>
              <w:t>Yes/No</w:t>
            </w:r>
          </w:p>
        </w:tc>
        <w:tc>
          <w:tcPr>
            <w:tcW w:w="6715" w:type="dxa"/>
          </w:tcPr>
          <w:p w14:paraId="1AD1C111" w14:textId="77777777" w:rsidR="0001319C" w:rsidRPr="00762F8B" w:rsidRDefault="0001319C"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27AAB62" w14:textId="77777777" w:rsidTr="00D74717">
        <w:tc>
          <w:tcPr>
            <w:tcW w:w="1546" w:type="dxa"/>
          </w:tcPr>
          <w:p w14:paraId="1FC95B37" w14:textId="19B5664B" w:rsidR="002C1E67" w:rsidRDefault="002C1E67" w:rsidP="002C1E67">
            <w:pPr>
              <w:jc w:val="center"/>
              <w:rPr>
                <w:rFonts w:eastAsiaTheme="minorEastAsia"/>
                <w:lang w:eastAsia="zh-CN"/>
              </w:rPr>
            </w:pPr>
            <w:r>
              <w:rPr>
                <w:rFonts w:eastAsiaTheme="minorEastAsia" w:hint="eastAsia"/>
                <w:lang w:eastAsia="zh-CN"/>
              </w:rPr>
              <w:t>O</w:t>
            </w:r>
            <w:r>
              <w:rPr>
                <w:rFonts w:eastAsiaTheme="minorEastAsia"/>
                <w:lang w:eastAsia="zh-CN"/>
              </w:rPr>
              <w:t>PPO</w:t>
            </w:r>
          </w:p>
        </w:tc>
        <w:tc>
          <w:tcPr>
            <w:tcW w:w="1259" w:type="dxa"/>
          </w:tcPr>
          <w:p w14:paraId="0ABD203B" w14:textId="5F21FE0C" w:rsidR="002C1E67" w:rsidRDefault="002C1E67" w:rsidP="002C1E67">
            <w:pPr>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715" w:type="dxa"/>
          </w:tcPr>
          <w:p w14:paraId="148A2358" w14:textId="6921681C" w:rsidR="002C1E67" w:rsidRDefault="002C1E67" w:rsidP="002C1E67">
            <w:pPr>
              <w:jc w:val="both"/>
              <w:rPr>
                <w:rFonts w:eastAsiaTheme="minorEastAsia"/>
                <w:lang w:eastAsia="zh-CN"/>
              </w:rPr>
            </w:pPr>
            <w:r>
              <w:rPr>
                <w:rFonts w:eastAsiaTheme="minorEastAsia"/>
                <w:lang w:eastAsia="zh-CN"/>
              </w:rPr>
              <w:t>It is agreed the RTT and retransmission timer are not configured based on QoS.</w:t>
            </w:r>
          </w:p>
        </w:tc>
      </w:tr>
      <w:tr w:rsidR="00D74717" w14:paraId="1BCE652A" w14:textId="77777777" w:rsidTr="00D74717">
        <w:tc>
          <w:tcPr>
            <w:tcW w:w="1546" w:type="dxa"/>
          </w:tcPr>
          <w:p w14:paraId="070D7BDD" w14:textId="7C641B50"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2B5575AC" w14:textId="2778CD2A" w:rsidR="00D74717" w:rsidRDefault="00D74717" w:rsidP="00D74717">
            <w:pPr>
              <w:jc w:val="both"/>
              <w:rPr>
                <w:rFonts w:eastAsiaTheme="minorEastAsia"/>
                <w:lang w:eastAsia="zh-CN"/>
              </w:rPr>
            </w:pPr>
            <w:r>
              <w:rPr>
                <w:rFonts w:eastAsiaTheme="minorEastAsia" w:hint="eastAsia"/>
                <w:lang w:eastAsia="zh-CN"/>
              </w:rPr>
              <w:t>No</w:t>
            </w:r>
          </w:p>
        </w:tc>
        <w:tc>
          <w:tcPr>
            <w:tcW w:w="6715" w:type="dxa"/>
          </w:tcPr>
          <w:p w14:paraId="60639CE5" w14:textId="77777777" w:rsidR="00D74717" w:rsidRPr="00B46F3C" w:rsidRDefault="00D74717" w:rsidP="00D74717">
            <w:pPr>
              <w:widowControl w:val="0"/>
              <w:overflowPunct/>
              <w:autoSpaceDE/>
              <w:autoSpaceDN/>
              <w:adjustRightInd/>
              <w:spacing w:after="0"/>
              <w:jc w:val="both"/>
              <w:rPr>
                <w:noProof/>
              </w:rPr>
            </w:pPr>
            <w:r w:rsidRPr="00B46F3C">
              <w:rPr>
                <w:rFonts w:eastAsiaTheme="minorEastAsia"/>
                <w:lang w:eastAsia="zh-CN"/>
              </w:rPr>
              <w:t>I</w:t>
            </w:r>
            <w:r w:rsidRPr="00B46F3C">
              <w:rPr>
                <w:rFonts w:eastAsiaTheme="minorEastAsia" w:hint="eastAsia"/>
                <w:lang w:eastAsia="zh-CN"/>
              </w:rPr>
              <w:t xml:space="preserve">n </w:t>
            </w:r>
            <w:r w:rsidRPr="00B46F3C">
              <w:rPr>
                <w:rFonts w:eastAsiaTheme="minorEastAsia"/>
                <w:lang w:eastAsia="zh-CN"/>
              </w:rPr>
              <w:t xml:space="preserve">last meeting, </w:t>
            </w:r>
            <w:r>
              <w:rPr>
                <w:rFonts w:eastAsiaTheme="minorEastAsia"/>
                <w:lang w:eastAsia="zh-CN"/>
              </w:rPr>
              <w:t xml:space="preserve">it’s agreed </w:t>
            </w:r>
            <w:r w:rsidRPr="00B46F3C">
              <w:rPr>
                <w:noProof/>
              </w:rPr>
              <w:t>For GC, do not pursue per-QoS or per-L2-ID configuration for RTT timer length and retransmission timer length.</w:t>
            </w:r>
            <w:r>
              <w:rPr>
                <w:noProof/>
              </w:rPr>
              <w:t xml:space="preserve"> So, there seems to be no need for retransmission timer down selection.</w:t>
            </w:r>
          </w:p>
          <w:p w14:paraId="08901DA8" w14:textId="77777777" w:rsidR="00D74717" w:rsidRDefault="00D74717" w:rsidP="00D74717">
            <w:pPr>
              <w:jc w:val="both"/>
              <w:rPr>
                <w:rFonts w:eastAsiaTheme="minorEastAsia"/>
                <w:lang w:eastAsia="zh-CN"/>
              </w:rPr>
            </w:pPr>
          </w:p>
        </w:tc>
      </w:tr>
      <w:tr w:rsidR="00D74717" w14:paraId="011AF46F" w14:textId="77777777" w:rsidTr="00D74717">
        <w:tc>
          <w:tcPr>
            <w:tcW w:w="1546" w:type="dxa"/>
          </w:tcPr>
          <w:p w14:paraId="580BB966" w14:textId="77777777" w:rsidR="00D74717" w:rsidRDefault="00D74717" w:rsidP="00D74717">
            <w:pPr>
              <w:jc w:val="both"/>
              <w:rPr>
                <w:rFonts w:eastAsiaTheme="minorEastAsia"/>
                <w:lang w:eastAsia="zh-CN"/>
              </w:rPr>
            </w:pPr>
          </w:p>
        </w:tc>
        <w:tc>
          <w:tcPr>
            <w:tcW w:w="1259" w:type="dxa"/>
          </w:tcPr>
          <w:p w14:paraId="54D46049" w14:textId="77777777" w:rsidR="00D74717" w:rsidRDefault="00D74717" w:rsidP="00D74717">
            <w:pPr>
              <w:jc w:val="both"/>
              <w:rPr>
                <w:rFonts w:eastAsiaTheme="minorEastAsia"/>
                <w:lang w:eastAsia="zh-CN"/>
              </w:rPr>
            </w:pPr>
          </w:p>
        </w:tc>
        <w:tc>
          <w:tcPr>
            <w:tcW w:w="6715" w:type="dxa"/>
          </w:tcPr>
          <w:p w14:paraId="727EAF60" w14:textId="77777777" w:rsidR="00D74717" w:rsidRDefault="00D74717" w:rsidP="00D74717">
            <w:pPr>
              <w:jc w:val="both"/>
              <w:rPr>
                <w:rFonts w:eastAsiaTheme="minorEastAsia"/>
                <w:lang w:eastAsia="zh-CN"/>
              </w:rPr>
            </w:pPr>
          </w:p>
        </w:tc>
      </w:tr>
    </w:tbl>
    <w:p w14:paraId="586B902B" w14:textId="77777777" w:rsidR="00B96A1F" w:rsidRDefault="00B96A1F" w:rsidP="00B96A1F">
      <w:pPr>
        <w:spacing w:beforeLines="50" w:before="120" w:afterLines="50" w:after="120"/>
        <w:jc w:val="both"/>
        <w:rPr>
          <w:b/>
          <w:lang w:eastAsia="zh-CN"/>
        </w:rPr>
      </w:pPr>
    </w:p>
    <w:p w14:paraId="318697B7" w14:textId="77777777" w:rsidR="00B96A1F" w:rsidRDefault="00B96A1F" w:rsidP="00B96A1F">
      <w:pPr>
        <w:spacing w:beforeLines="50" w:before="120" w:afterLines="50" w:after="120"/>
        <w:jc w:val="both"/>
        <w:rPr>
          <w:b/>
          <w:lang w:eastAsia="zh-CN"/>
        </w:rPr>
      </w:pPr>
    </w:p>
    <w:p w14:paraId="13771602" w14:textId="77777777" w:rsidR="00B96A1F" w:rsidRDefault="00B96A1F" w:rsidP="00B96A1F">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9: 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8 is Yes, for GC, how to perform the down-selection of the length of the HARQ retransmission timer, which option do you prefer? Please give your comments.</w:t>
      </w:r>
    </w:p>
    <w:p w14:paraId="5A940BFD" w14:textId="77777777" w:rsidR="00B96A1F" w:rsidRDefault="00B96A1F" w:rsidP="00ED009A">
      <w:pPr>
        <w:pStyle w:val="ab"/>
        <w:numPr>
          <w:ilvl w:val="0"/>
          <w:numId w:val="47"/>
        </w:numPr>
        <w:spacing w:beforeLines="50" w:before="120" w:afterLines="50" w:after="120"/>
        <w:ind w:firstLineChars="0"/>
        <w:textAlignment w:val="auto"/>
        <w:rPr>
          <w:b/>
        </w:rPr>
      </w:pPr>
      <w:r>
        <w:rPr>
          <w:b/>
        </w:rPr>
        <w:t xml:space="preserve">Option-1: Select the </w:t>
      </w:r>
      <w:r>
        <w:rPr>
          <w:rFonts w:eastAsiaTheme="minorEastAsia"/>
          <w:b/>
          <w:lang w:eastAsia="zh-CN"/>
        </w:rPr>
        <w:t xml:space="preserve">length of the </w:t>
      </w:r>
      <w:r>
        <w:rPr>
          <w:b/>
          <w:lang w:eastAsia="zh-CN"/>
        </w:rPr>
        <w:t xml:space="preserve">HARQ retransmission timer </w:t>
      </w:r>
      <w:r>
        <w:rPr>
          <w:b/>
        </w:rPr>
        <w:t>associated with the QoS profile whose priority level is the highest</w:t>
      </w:r>
      <w:r>
        <w:rPr>
          <w:rFonts w:eastAsiaTheme="minorEastAsia"/>
          <w:b/>
          <w:lang w:eastAsia="zh-CN"/>
        </w:rPr>
        <w:t>.</w:t>
      </w:r>
    </w:p>
    <w:p w14:paraId="7C9CCAC3" w14:textId="77777777" w:rsidR="00B96A1F" w:rsidRDefault="00B96A1F" w:rsidP="00ED009A">
      <w:pPr>
        <w:pStyle w:val="ab"/>
        <w:numPr>
          <w:ilvl w:val="0"/>
          <w:numId w:val="47"/>
        </w:numPr>
        <w:spacing w:beforeLines="50" w:before="120" w:afterLines="50" w:after="120"/>
        <w:ind w:firstLineChars="0"/>
        <w:textAlignment w:val="auto"/>
        <w:rPr>
          <w:b/>
        </w:rPr>
      </w:pPr>
      <w:r>
        <w:rPr>
          <w:b/>
        </w:rPr>
        <w:t>Option-2: Select the</w:t>
      </w:r>
      <w:r>
        <w:rPr>
          <w:rFonts w:eastAsiaTheme="minorEastAsia"/>
          <w:b/>
          <w:lang w:eastAsia="zh-CN"/>
        </w:rPr>
        <w:t xml:space="preserve"> length of the </w:t>
      </w:r>
      <w:r>
        <w:rPr>
          <w:b/>
          <w:lang w:eastAsia="zh-CN"/>
        </w:rPr>
        <w:t>HARQ retransmission timer</w:t>
      </w:r>
      <w:r>
        <w:rPr>
          <w:b/>
        </w:rPr>
        <w:t xml:space="preserve"> associated with the QoS profile whose PDB is the smallest</w:t>
      </w:r>
      <w:r>
        <w:rPr>
          <w:rFonts w:eastAsiaTheme="minorEastAsia"/>
          <w:b/>
          <w:lang w:eastAsia="zh-CN"/>
        </w:rPr>
        <w:t>.</w:t>
      </w:r>
    </w:p>
    <w:p w14:paraId="261BA396" w14:textId="77777777" w:rsidR="00B96A1F" w:rsidRDefault="00B96A1F" w:rsidP="00ED009A">
      <w:pPr>
        <w:pStyle w:val="ab"/>
        <w:numPr>
          <w:ilvl w:val="0"/>
          <w:numId w:val="47"/>
        </w:numPr>
        <w:spacing w:beforeLines="50" w:before="120" w:afterLines="50" w:after="120"/>
        <w:ind w:firstLineChars="0"/>
        <w:textAlignment w:val="auto"/>
        <w:rPr>
          <w:b/>
        </w:rPr>
      </w:pPr>
      <w:r>
        <w:rPr>
          <w:b/>
        </w:rPr>
        <w:t>Option-</w:t>
      </w:r>
      <w:r>
        <w:rPr>
          <w:rFonts w:eastAsiaTheme="minorEastAsia"/>
          <w:b/>
          <w:lang w:eastAsia="zh-CN"/>
        </w:rPr>
        <w:t>3</w:t>
      </w:r>
      <w:r>
        <w:rPr>
          <w:b/>
        </w:rPr>
        <w:t xml:space="preserve">: Select the </w:t>
      </w:r>
      <w:r>
        <w:rPr>
          <w:rFonts w:eastAsiaTheme="minorEastAsia"/>
          <w:b/>
          <w:lang w:eastAsia="zh-CN"/>
        </w:rPr>
        <w:t xml:space="preserve">length of the </w:t>
      </w:r>
      <w:r>
        <w:rPr>
          <w:b/>
          <w:lang w:eastAsia="zh-CN"/>
        </w:rPr>
        <w:t>HARQ retransmission timer</w:t>
      </w:r>
      <w:r>
        <w:rPr>
          <w:b/>
        </w:rPr>
        <w:t xml:space="preserve"> whose on-duration timer length is the </w:t>
      </w:r>
      <w:r>
        <w:rPr>
          <w:rFonts w:eastAsiaTheme="minorEastAsia"/>
          <w:b/>
          <w:lang w:eastAsia="zh-CN"/>
        </w:rPr>
        <w:t>smallest.</w:t>
      </w:r>
    </w:p>
    <w:p w14:paraId="228B6EEB" w14:textId="74E62910" w:rsidR="00B96A1F" w:rsidRPr="00ED009A" w:rsidRDefault="00B96A1F" w:rsidP="00ED009A">
      <w:pPr>
        <w:pStyle w:val="ab"/>
        <w:numPr>
          <w:ilvl w:val="0"/>
          <w:numId w:val="47"/>
        </w:numPr>
        <w:spacing w:beforeLines="50" w:before="120" w:afterLines="50" w:after="120"/>
        <w:ind w:firstLineChars="0"/>
        <w:textAlignment w:val="auto"/>
        <w:rPr>
          <w:b/>
        </w:rPr>
      </w:pPr>
      <w:r>
        <w:rPr>
          <w:b/>
        </w:rPr>
        <w:t>Option-</w:t>
      </w:r>
      <w:r>
        <w:rPr>
          <w:rFonts w:eastAsiaTheme="minorEastAsia"/>
          <w:b/>
          <w:lang w:eastAsia="zh-CN"/>
        </w:rPr>
        <w:t>4</w:t>
      </w:r>
      <w:r>
        <w:rPr>
          <w:b/>
        </w:rPr>
        <w:t xml:space="preserve">: Select the </w:t>
      </w:r>
      <w:r>
        <w:rPr>
          <w:rFonts w:eastAsiaTheme="minorEastAsia"/>
          <w:b/>
          <w:lang w:eastAsia="zh-CN"/>
        </w:rPr>
        <w:t xml:space="preserve">length of the </w:t>
      </w:r>
      <w:r>
        <w:rPr>
          <w:b/>
          <w:lang w:eastAsia="zh-CN"/>
        </w:rPr>
        <w:t>HARQ retransmission timer</w:t>
      </w:r>
      <w:r>
        <w:rPr>
          <w:b/>
        </w:rPr>
        <w:t xml:space="preserve"> whose on-duration timer length is the l</w:t>
      </w:r>
      <w:r>
        <w:rPr>
          <w:rFonts w:eastAsiaTheme="minorEastAsia"/>
          <w:b/>
          <w:lang w:eastAsia="zh-CN"/>
        </w:rPr>
        <w:t>onge</w:t>
      </w:r>
      <w:r>
        <w:rPr>
          <w:b/>
        </w:rPr>
        <w:t>st</w:t>
      </w:r>
      <w:r>
        <w:rPr>
          <w:rFonts w:eastAsiaTheme="minorEastAsia"/>
          <w:b/>
          <w:lang w:eastAsia="zh-CN"/>
        </w:rPr>
        <w:t>.</w:t>
      </w:r>
    </w:p>
    <w:p w14:paraId="5B6B34E4" w14:textId="5CFD6AB0" w:rsidR="00B96A1F" w:rsidRPr="00ED009A" w:rsidRDefault="00B96A1F" w:rsidP="00ED009A">
      <w:pPr>
        <w:pStyle w:val="ab"/>
        <w:numPr>
          <w:ilvl w:val="0"/>
          <w:numId w:val="47"/>
        </w:numPr>
        <w:spacing w:beforeLines="50" w:before="120" w:afterLines="50" w:after="120"/>
        <w:ind w:firstLineChars="0"/>
        <w:textAlignment w:val="auto"/>
        <w:rPr>
          <w:b/>
        </w:rPr>
      </w:pPr>
      <w:r>
        <w:rPr>
          <w:b/>
        </w:rPr>
        <w:t>Option-</w:t>
      </w:r>
      <w:r>
        <w:rPr>
          <w:rFonts w:eastAsiaTheme="minorEastAsia"/>
          <w:b/>
          <w:lang w:eastAsia="zh-CN"/>
        </w:rPr>
        <w:t>5</w:t>
      </w:r>
      <w:r>
        <w:rPr>
          <w:b/>
        </w:rPr>
        <w:t xml:space="preserve">: Select the </w:t>
      </w:r>
      <w:r>
        <w:rPr>
          <w:rFonts w:eastAsiaTheme="minorEastAsia"/>
          <w:b/>
          <w:lang w:eastAsia="zh-CN"/>
        </w:rPr>
        <w:t xml:space="preserve">length of the </w:t>
      </w:r>
      <w:r>
        <w:rPr>
          <w:b/>
          <w:lang w:eastAsia="zh-CN"/>
        </w:rPr>
        <w:t>HARQ retransmission timer</w:t>
      </w:r>
      <w:r>
        <w:rPr>
          <w:b/>
        </w:rPr>
        <w:t xml:space="preserve"> associated with the QoS profile, which is associated with the selected DRX cycle.</w:t>
      </w:r>
    </w:p>
    <w:tbl>
      <w:tblPr>
        <w:tblStyle w:val="af5"/>
        <w:tblW w:w="0" w:type="auto"/>
        <w:tblInd w:w="108" w:type="dxa"/>
        <w:tblLook w:val="04A0" w:firstRow="1" w:lastRow="0" w:firstColumn="1" w:lastColumn="0" w:noHBand="0" w:noVBand="1"/>
      </w:tblPr>
      <w:tblGrid>
        <w:gridCol w:w="1547"/>
        <w:gridCol w:w="1259"/>
        <w:gridCol w:w="6714"/>
      </w:tblGrid>
      <w:tr w:rsidR="00ED009A" w:rsidRPr="00762F8B" w14:paraId="30CEA6E0" w14:textId="77777777" w:rsidTr="007E7493">
        <w:trPr>
          <w:trHeight w:val="347"/>
        </w:trPr>
        <w:tc>
          <w:tcPr>
            <w:tcW w:w="1560" w:type="dxa"/>
          </w:tcPr>
          <w:p w14:paraId="27FD0FF3" w14:textId="77777777" w:rsidR="00ED009A" w:rsidRPr="00762F8B" w:rsidRDefault="00ED009A" w:rsidP="007E7493">
            <w:pPr>
              <w:jc w:val="both"/>
              <w:rPr>
                <w:rFonts w:eastAsiaTheme="minorEastAsia"/>
                <w:lang w:eastAsia="zh-CN"/>
              </w:rPr>
            </w:pPr>
            <w:r w:rsidRPr="00762F8B">
              <w:rPr>
                <w:rFonts w:cs="Arial" w:hint="eastAsia"/>
                <w:b/>
              </w:rPr>
              <w:lastRenderedPageBreak/>
              <w:t>C</w:t>
            </w:r>
            <w:r w:rsidRPr="00762F8B">
              <w:rPr>
                <w:rFonts w:cs="Arial"/>
                <w:b/>
              </w:rPr>
              <w:t>ompanies</w:t>
            </w:r>
          </w:p>
        </w:tc>
        <w:tc>
          <w:tcPr>
            <w:tcW w:w="1275" w:type="dxa"/>
          </w:tcPr>
          <w:p w14:paraId="3259A44F" w14:textId="77777777" w:rsidR="00ED009A" w:rsidRPr="00D55D63" w:rsidRDefault="00ED009A" w:rsidP="007E7493">
            <w:pPr>
              <w:jc w:val="both"/>
              <w:rPr>
                <w:rFonts w:eastAsiaTheme="minorEastAsia"/>
                <w:lang w:eastAsia="zh-CN"/>
              </w:rPr>
            </w:pPr>
            <w:r>
              <w:rPr>
                <w:rFonts w:eastAsiaTheme="minorEastAsia" w:cs="Arial" w:hint="eastAsia"/>
                <w:b/>
                <w:lang w:eastAsia="zh-CN"/>
              </w:rPr>
              <w:t>Option</w:t>
            </w:r>
          </w:p>
        </w:tc>
        <w:tc>
          <w:tcPr>
            <w:tcW w:w="6911" w:type="dxa"/>
          </w:tcPr>
          <w:p w14:paraId="34014C08" w14:textId="77777777" w:rsidR="00ED009A" w:rsidRPr="00762F8B" w:rsidRDefault="00ED009A" w:rsidP="007E7493">
            <w:pPr>
              <w:jc w:val="both"/>
              <w:rPr>
                <w:rFonts w:eastAsiaTheme="minorEastAsia"/>
                <w:lang w:eastAsia="zh-CN"/>
              </w:rPr>
            </w:pPr>
            <w:r w:rsidRPr="00762F8B">
              <w:rPr>
                <w:rFonts w:cs="Arial" w:hint="eastAsia"/>
                <w:b/>
              </w:rPr>
              <w:t>C</w:t>
            </w:r>
            <w:r w:rsidRPr="00762F8B">
              <w:rPr>
                <w:rFonts w:cs="Arial"/>
                <w:b/>
              </w:rPr>
              <w:t>omments</w:t>
            </w:r>
          </w:p>
        </w:tc>
      </w:tr>
      <w:tr w:rsidR="00ED009A" w14:paraId="589BFA69" w14:textId="77777777" w:rsidTr="007E7493">
        <w:tc>
          <w:tcPr>
            <w:tcW w:w="1560" w:type="dxa"/>
          </w:tcPr>
          <w:p w14:paraId="02E49C4C" w14:textId="77777777" w:rsidR="00ED009A" w:rsidRDefault="00ED009A" w:rsidP="007E7493">
            <w:pPr>
              <w:jc w:val="both"/>
              <w:rPr>
                <w:rFonts w:eastAsiaTheme="minorEastAsia"/>
                <w:lang w:eastAsia="zh-CN"/>
              </w:rPr>
            </w:pPr>
          </w:p>
        </w:tc>
        <w:tc>
          <w:tcPr>
            <w:tcW w:w="1275" w:type="dxa"/>
          </w:tcPr>
          <w:p w14:paraId="174CB693" w14:textId="77777777" w:rsidR="00ED009A" w:rsidRDefault="00ED009A" w:rsidP="007E7493">
            <w:pPr>
              <w:jc w:val="both"/>
              <w:rPr>
                <w:rFonts w:eastAsiaTheme="minorEastAsia"/>
                <w:lang w:eastAsia="zh-CN"/>
              </w:rPr>
            </w:pPr>
          </w:p>
        </w:tc>
        <w:tc>
          <w:tcPr>
            <w:tcW w:w="6911" w:type="dxa"/>
          </w:tcPr>
          <w:p w14:paraId="7504EA43" w14:textId="77777777" w:rsidR="00ED009A" w:rsidRDefault="00ED009A" w:rsidP="007E7493">
            <w:pPr>
              <w:jc w:val="both"/>
              <w:rPr>
                <w:rFonts w:eastAsiaTheme="minorEastAsia"/>
                <w:lang w:eastAsia="zh-CN"/>
              </w:rPr>
            </w:pPr>
          </w:p>
        </w:tc>
      </w:tr>
      <w:tr w:rsidR="00ED009A" w14:paraId="5EE73228" w14:textId="77777777" w:rsidTr="007E7493">
        <w:tc>
          <w:tcPr>
            <w:tcW w:w="1560" w:type="dxa"/>
          </w:tcPr>
          <w:p w14:paraId="72E26189" w14:textId="77777777" w:rsidR="00ED009A" w:rsidRDefault="00ED009A" w:rsidP="007E7493">
            <w:pPr>
              <w:jc w:val="both"/>
              <w:rPr>
                <w:rFonts w:eastAsiaTheme="minorEastAsia"/>
                <w:lang w:eastAsia="zh-CN"/>
              </w:rPr>
            </w:pPr>
          </w:p>
        </w:tc>
        <w:tc>
          <w:tcPr>
            <w:tcW w:w="1275" w:type="dxa"/>
          </w:tcPr>
          <w:p w14:paraId="71C4CB57" w14:textId="77777777" w:rsidR="00ED009A" w:rsidRDefault="00ED009A" w:rsidP="007E7493">
            <w:pPr>
              <w:jc w:val="both"/>
              <w:rPr>
                <w:rFonts w:eastAsiaTheme="minorEastAsia"/>
                <w:lang w:eastAsia="zh-CN"/>
              </w:rPr>
            </w:pPr>
          </w:p>
        </w:tc>
        <w:tc>
          <w:tcPr>
            <w:tcW w:w="6911" w:type="dxa"/>
          </w:tcPr>
          <w:p w14:paraId="25B9AB23" w14:textId="77777777" w:rsidR="00ED009A" w:rsidRDefault="00ED009A" w:rsidP="007E7493">
            <w:pPr>
              <w:jc w:val="both"/>
              <w:rPr>
                <w:rFonts w:eastAsiaTheme="minorEastAsia"/>
                <w:lang w:eastAsia="zh-CN"/>
              </w:rPr>
            </w:pPr>
          </w:p>
        </w:tc>
      </w:tr>
      <w:tr w:rsidR="00ED009A" w14:paraId="4DF6390F" w14:textId="77777777" w:rsidTr="007E7493">
        <w:tc>
          <w:tcPr>
            <w:tcW w:w="1560" w:type="dxa"/>
          </w:tcPr>
          <w:p w14:paraId="667C1D91" w14:textId="77777777" w:rsidR="00ED009A" w:rsidRDefault="00ED009A" w:rsidP="007E7493">
            <w:pPr>
              <w:jc w:val="both"/>
              <w:rPr>
                <w:rFonts w:eastAsiaTheme="minorEastAsia"/>
                <w:lang w:eastAsia="zh-CN"/>
              </w:rPr>
            </w:pPr>
          </w:p>
        </w:tc>
        <w:tc>
          <w:tcPr>
            <w:tcW w:w="1275" w:type="dxa"/>
          </w:tcPr>
          <w:p w14:paraId="4287393D" w14:textId="77777777" w:rsidR="00ED009A" w:rsidRDefault="00ED009A" w:rsidP="007E7493">
            <w:pPr>
              <w:jc w:val="both"/>
              <w:rPr>
                <w:rFonts w:eastAsiaTheme="minorEastAsia"/>
                <w:lang w:eastAsia="zh-CN"/>
              </w:rPr>
            </w:pPr>
          </w:p>
        </w:tc>
        <w:tc>
          <w:tcPr>
            <w:tcW w:w="6911" w:type="dxa"/>
          </w:tcPr>
          <w:p w14:paraId="58ABB2C6" w14:textId="77777777" w:rsidR="00ED009A" w:rsidRDefault="00ED009A" w:rsidP="007E7493">
            <w:pPr>
              <w:jc w:val="both"/>
              <w:rPr>
                <w:rFonts w:eastAsiaTheme="minorEastAsia"/>
                <w:lang w:eastAsia="zh-CN"/>
              </w:rPr>
            </w:pPr>
          </w:p>
        </w:tc>
      </w:tr>
    </w:tbl>
    <w:p w14:paraId="5C810D6B" w14:textId="77777777" w:rsidR="00B277BF" w:rsidRDefault="00B277BF" w:rsidP="008561E1">
      <w:pPr>
        <w:spacing w:beforeLines="50" w:before="120" w:afterLines="50" w:after="120"/>
        <w:jc w:val="both"/>
        <w:rPr>
          <w:b/>
          <w:lang w:eastAsia="zh-CN"/>
        </w:rPr>
      </w:pPr>
    </w:p>
    <w:p w14:paraId="386B6BA8" w14:textId="77777777" w:rsidR="007B692D" w:rsidRDefault="007B692D" w:rsidP="00FD73BA">
      <w:pPr>
        <w:rPr>
          <w:lang w:val="en-GB" w:eastAsia="zh-CN"/>
        </w:rPr>
      </w:pPr>
    </w:p>
    <w:p w14:paraId="0C0DDE75" w14:textId="77777777" w:rsidR="007B692D" w:rsidRDefault="001A51A5" w:rsidP="007B692D">
      <w:pPr>
        <w:pStyle w:val="2"/>
        <w:ind w:left="925" w:hangingChars="289" w:hanging="925"/>
        <w:rPr>
          <w:lang w:eastAsia="zh-CN"/>
        </w:rPr>
      </w:pPr>
      <w:bookmarkStart w:id="28" w:name="_Ref82075253"/>
      <w:r w:rsidRPr="00480D2B">
        <w:rPr>
          <w:rFonts w:eastAsiaTheme="minorEastAsia"/>
          <w:lang w:eastAsia="zh-CN"/>
        </w:rPr>
        <w:t>Common or separate default SL DRX configuration for GC and BC</w:t>
      </w:r>
      <w:r w:rsidR="007B692D">
        <w:rPr>
          <w:rFonts w:hint="eastAsia"/>
          <w:lang w:eastAsia="zh-CN"/>
        </w:rPr>
        <w:t>?</w:t>
      </w:r>
      <w:bookmarkEnd w:id="28"/>
    </w:p>
    <w:p w14:paraId="0B1BDA7E" w14:textId="77777777" w:rsidR="007F286D" w:rsidRDefault="007F286D" w:rsidP="007F286D">
      <w:pPr>
        <w:rPr>
          <w:lang w:val="en-GB" w:eastAsia="zh-CN"/>
        </w:rPr>
      </w:pPr>
      <w:r>
        <w:rPr>
          <w:rFonts w:hint="eastAsia"/>
          <w:lang w:val="en-GB" w:eastAsia="zh-CN"/>
        </w:rPr>
        <w:t xml:space="preserve">In RAN2#115-e meeting, </w:t>
      </w:r>
      <w:r w:rsidR="001D2E63">
        <w:rPr>
          <w:rFonts w:hint="eastAsia"/>
          <w:lang w:val="en-GB" w:eastAsia="zh-CN"/>
        </w:rPr>
        <w:t>the following agreements were reached</w:t>
      </w:r>
      <w:r>
        <w:rPr>
          <w:rFonts w:hint="eastAsia"/>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Pr>
          <w:rFonts w:hint="eastAsia"/>
          <w:lang w:val="en-GB" w:eastAsia="zh-CN"/>
        </w:rPr>
        <w:t>:</w:t>
      </w:r>
    </w:p>
    <w:p w14:paraId="4699B8CA" w14:textId="77777777" w:rsidR="001D2E63" w:rsidRPr="001D2E63" w:rsidRDefault="001D2E63" w:rsidP="00541D3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sidRPr="001D2E63">
        <w:rPr>
          <w:rFonts w:ascii="Arial" w:eastAsia="MS Mincho" w:hAnsi="Arial"/>
          <w:color w:val="auto"/>
          <w:szCs w:val="24"/>
          <w:lang w:val="en-GB" w:eastAsia="en-GB"/>
        </w:rPr>
        <w:t>4:</w:t>
      </w:r>
      <w:r w:rsidRPr="001D2E63">
        <w:rPr>
          <w:rFonts w:ascii="Arial" w:eastAsia="MS Mincho" w:hAnsi="Arial"/>
          <w:color w:val="auto"/>
          <w:szCs w:val="24"/>
          <w:lang w:val="en-GB" w:eastAsia="en-GB"/>
        </w:rPr>
        <w:tab/>
        <w:t>For BC/GC, default DRX configuration(s) can be used for QoS profile(s) which cannot be mapped into DRX configuration configured for the dedicated QoS profile(s).</w:t>
      </w:r>
    </w:p>
    <w:p w14:paraId="1252ECE3" w14:textId="77777777" w:rsidR="00CF0A18" w:rsidRDefault="001D2E63" w:rsidP="00541D3E">
      <w:pPr>
        <w:spacing w:before="180"/>
        <w:jc w:val="both"/>
        <w:rPr>
          <w:lang w:val="en-GB" w:eastAsia="zh-CN"/>
        </w:rPr>
      </w:pPr>
      <w:r>
        <w:rPr>
          <w:rFonts w:hint="eastAsia"/>
          <w:lang w:val="en-GB" w:eastAsia="zh-CN"/>
        </w:rPr>
        <w:t>But it is still FFS</w:t>
      </w:r>
      <w:r w:rsidR="003E115C">
        <w:rPr>
          <w:rFonts w:hint="eastAsia"/>
          <w:lang w:val="en-GB" w:eastAsia="zh-CN"/>
        </w:rPr>
        <w:t xml:space="preserve"> whether </w:t>
      </w:r>
      <w:r>
        <w:rPr>
          <w:rFonts w:hint="eastAsia"/>
          <w:lang w:val="en-GB" w:eastAsia="zh-CN"/>
        </w:rPr>
        <w:t xml:space="preserve">only </w:t>
      </w:r>
      <w:r w:rsidR="003E115C">
        <w:rPr>
          <w:rFonts w:hint="eastAsia"/>
          <w:lang w:val="en-GB" w:eastAsia="zh-CN"/>
        </w:rPr>
        <w:t xml:space="preserve">one </w:t>
      </w:r>
      <w:r w:rsidR="003E115C" w:rsidRPr="003E115C">
        <w:rPr>
          <w:lang w:val="en-GB" w:eastAsia="zh-CN"/>
        </w:rPr>
        <w:t xml:space="preserve">common default SL DRX configuration </w:t>
      </w:r>
      <w:r>
        <w:rPr>
          <w:rFonts w:hint="eastAsia"/>
          <w:lang w:val="en-GB" w:eastAsia="zh-CN"/>
        </w:rPr>
        <w:t xml:space="preserve">is applied </w:t>
      </w:r>
      <w:r w:rsidR="003E115C" w:rsidRPr="003E115C">
        <w:rPr>
          <w:lang w:val="en-GB" w:eastAsia="zh-CN"/>
        </w:rPr>
        <w:t>to both GC and BC</w:t>
      </w:r>
      <w:r>
        <w:rPr>
          <w:rFonts w:hint="eastAsia"/>
          <w:lang w:val="en-GB" w:eastAsia="zh-CN"/>
        </w:rPr>
        <w:t xml:space="preserve"> or separa</w:t>
      </w:r>
      <w:r w:rsidR="00483664">
        <w:rPr>
          <w:rFonts w:hint="eastAsia"/>
          <w:lang w:val="en-GB" w:eastAsia="zh-CN"/>
        </w:rPr>
        <w:t>te default SL DRX configuration</w:t>
      </w:r>
      <w:r>
        <w:rPr>
          <w:rFonts w:hint="eastAsia"/>
          <w:lang w:val="en-GB" w:eastAsia="zh-CN"/>
        </w:rPr>
        <w:t xml:space="preserve"> should be defined for GC and BC</w:t>
      </w:r>
      <w:r w:rsidR="003E115C" w:rsidRPr="003E115C">
        <w:rPr>
          <w:lang w:val="en-GB" w:eastAsia="zh-CN"/>
        </w:rPr>
        <w:t xml:space="preserve">? </w:t>
      </w:r>
    </w:p>
    <w:p w14:paraId="1256693B" w14:textId="77777777" w:rsidR="003E115C" w:rsidRDefault="003E115C" w:rsidP="003E115C">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5253 \r \h </w:instrText>
      </w:r>
      <w:r>
        <w:rPr>
          <w:b/>
          <w:lang w:eastAsia="zh-CN"/>
        </w:rPr>
      </w:r>
      <w:r>
        <w:rPr>
          <w:b/>
          <w:lang w:eastAsia="zh-CN"/>
        </w:rPr>
        <w:fldChar w:fldCharType="separate"/>
      </w:r>
      <w:r>
        <w:rPr>
          <w:b/>
          <w:lang w:eastAsia="zh-CN"/>
        </w:rPr>
        <w:t>6.2</w:t>
      </w:r>
      <w:r>
        <w:rPr>
          <w:b/>
          <w:lang w:eastAsia="zh-CN"/>
        </w:rPr>
        <w:fldChar w:fldCharType="end"/>
      </w:r>
      <w:r>
        <w:rPr>
          <w:rFonts w:hint="eastAsia"/>
          <w:b/>
          <w:lang w:eastAsia="zh-CN"/>
        </w:rPr>
        <w:t>-1:</w:t>
      </w:r>
      <w:r w:rsidRPr="002D0098">
        <w:rPr>
          <w:b/>
          <w:lang w:eastAsia="zh-CN"/>
        </w:rPr>
        <w:t xml:space="preserve"> </w:t>
      </w:r>
      <w:r w:rsidRPr="002D0098">
        <w:rPr>
          <w:rFonts w:hint="eastAsia"/>
          <w:b/>
          <w:lang w:eastAsia="zh-CN"/>
        </w:rPr>
        <w:t xml:space="preserve">Whether </w:t>
      </w:r>
      <w:r w:rsidR="00864AC1">
        <w:rPr>
          <w:rFonts w:hint="eastAsia"/>
          <w:b/>
          <w:lang w:eastAsia="zh-CN"/>
        </w:rPr>
        <w:t>common or separate default SL DRX configuration</w:t>
      </w:r>
      <w:r w:rsidR="00483664">
        <w:rPr>
          <w:rFonts w:hint="eastAsia"/>
          <w:b/>
          <w:lang w:eastAsia="zh-CN"/>
        </w:rPr>
        <w:t xml:space="preserve"> should be used</w:t>
      </w:r>
      <w:r w:rsidR="00864AC1">
        <w:rPr>
          <w:rFonts w:hint="eastAsia"/>
          <w:b/>
          <w:lang w:eastAsia="zh-CN"/>
        </w:rPr>
        <w:t xml:space="preserve"> for GC and BC?</w:t>
      </w:r>
      <w:r w:rsidR="00F879A7" w:rsidRPr="00F879A7">
        <w:rPr>
          <w:rFonts w:hint="eastAsia"/>
          <w:b/>
          <w:lang w:eastAsia="zh-CN"/>
        </w:rPr>
        <w:t xml:space="preserve"> </w:t>
      </w:r>
      <w:r w:rsidR="00F879A7">
        <w:rPr>
          <w:rFonts w:hint="eastAsia"/>
          <w:b/>
          <w:lang w:eastAsia="zh-CN"/>
        </w:rPr>
        <w:t>Which option do you prefer?</w:t>
      </w:r>
      <w:r>
        <w:rPr>
          <w:rFonts w:hint="eastAsia"/>
          <w:b/>
          <w:lang w:eastAsia="zh-CN"/>
        </w:rPr>
        <w:t xml:space="preserve"> </w:t>
      </w:r>
      <w:r w:rsidR="00864AC1">
        <w:rPr>
          <w:rFonts w:hint="eastAsia"/>
          <w:b/>
          <w:lang w:eastAsia="zh-CN"/>
        </w:rPr>
        <w:t>Please give your comments.</w:t>
      </w:r>
    </w:p>
    <w:p w14:paraId="180FA8B8" w14:textId="109D4227" w:rsidR="00A53094" w:rsidRDefault="00A53094" w:rsidP="00117F69">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00F53BCE">
        <w:rPr>
          <w:rFonts w:eastAsiaTheme="minorEastAsia" w:hint="eastAsia"/>
          <w:b/>
          <w:lang w:eastAsia="zh-CN"/>
        </w:rPr>
        <w:t>C</w:t>
      </w:r>
      <w:r>
        <w:rPr>
          <w:rFonts w:hint="eastAsia"/>
          <w:b/>
          <w:lang w:eastAsia="zh-CN"/>
        </w:rPr>
        <w:t>ommon</w:t>
      </w:r>
      <w:r>
        <w:rPr>
          <w:rFonts w:eastAsia="SimSun" w:hint="eastAsia"/>
          <w:b/>
          <w:lang w:eastAsia="zh-CN"/>
        </w:rPr>
        <w:t>.</w:t>
      </w:r>
    </w:p>
    <w:p w14:paraId="2BC85BBC" w14:textId="1374EB1A" w:rsidR="00A53094" w:rsidRPr="00541D3E" w:rsidRDefault="00A53094" w:rsidP="00117F69">
      <w:pPr>
        <w:pStyle w:val="ab"/>
        <w:numPr>
          <w:ilvl w:val="0"/>
          <w:numId w:val="18"/>
        </w:numPr>
        <w:spacing w:beforeLines="50" w:before="120" w:afterLines="50" w:after="120"/>
        <w:ind w:firstLineChars="0"/>
        <w:jc w:val="both"/>
        <w:rPr>
          <w:rFonts w:eastAsia="SimSun"/>
          <w:b/>
          <w:lang w:eastAsia="zh-CN"/>
        </w:rPr>
      </w:pPr>
      <w:r w:rsidRPr="00756D45">
        <w:rPr>
          <w:rFonts w:eastAsia="SimSun" w:hint="eastAsia"/>
          <w:b/>
          <w:lang w:eastAsia="zh-CN"/>
        </w:rPr>
        <w:t>Option 2:</w:t>
      </w:r>
      <w:r w:rsidRPr="00756D45">
        <w:rPr>
          <w:rFonts w:eastAsia="SimSun"/>
          <w:b/>
          <w:lang w:eastAsia="zh-CN"/>
        </w:rPr>
        <w:t xml:space="preserve"> </w:t>
      </w:r>
      <w:r w:rsidR="00F53BCE">
        <w:rPr>
          <w:rFonts w:eastAsiaTheme="minorEastAsia" w:hint="eastAsia"/>
          <w:b/>
          <w:lang w:eastAsia="zh-CN"/>
        </w:rPr>
        <w:t>S</w:t>
      </w:r>
      <w:r>
        <w:rPr>
          <w:rFonts w:hint="eastAsia"/>
          <w:b/>
          <w:lang w:eastAsia="zh-CN"/>
        </w:rPr>
        <w:t>eparate</w:t>
      </w:r>
      <w:r>
        <w:rPr>
          <w:rFonts w:eastAsia="SimSun" w:hint="eastAsia"/>
          <w:b/>
          <w:lang w:eastAsia="zh-CN"/>
        </w:rPr>
        <w:t>.</w:t>
      </w:r>
    </w:p>
    <w:tbl>
      <w:tblPr>
        <w:tblStyle w:val="af5"/>
        <w:tblW w:w="0" w:type="auto"/>
        <w:tblInd w:w="108" w:type="dxa"/>
        <w:tblLook w:val="04A0" w:firstRow="1" w:lastRow="0" w:firstColumn="1" w:lastColumn="0" w:noHBand="0" w:noVBand="1"/>
      </w:tblPr>
      <w:tblGrid>
        <w:gridCol w:w="1546"/>
        <w:gridCol w:w="1259"/>
        <w:gridCol w:w="6715"/>
      </w:tblGrid>
      <w:tr w:rsidR="00117F69" w:rsidRPr="00762F8B" w14:paraId="45F8E481" w14:textId="77777777" w:rsidTr="00D74717">
        <w:trPr>
          <w:trHeight w:val="347"/>
        </w:trPr>
        <w:tc>
          <w:tcPr>
            <w:tcW w:w="1546" w:type="dxa"/>
          </w:tcPr>
          <w:p w14:paraId="3E7DB624" w14:textId="77777777" w:rsidR="00117F69" w:rsidRPr="00762F8B" w:rsidRDefault="00117F69"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77C14F21" w14:textId="77777777" w:rsidR="00117F69" w:rsidRPr="00D55D63" w:rsidRDefault="00117F69" w:rsidP="007E7493">
            <w:pPr>
              <w:jc w:val="both"/>
              <w:rPr>
                <w:rFonts w:eastAsiaTheme="minorEastAsia"/>
                <w:lang w:eastAsia="zh-CN"/>
              </w:rPr>
            </w:pPr>
            <w:r>
              <w:rPr>
                <w:rFonts w:eastAsiaTheme="minorEastAsia" w:cs="Arial" w:hint="eastAsia"/>
                <w:b/>
                <w:lang w:eastAsia="zh-CN"/>
              </w:rPr>
              <w:t>Option</w:t>
            </w:r>
          </w:p>
        </w:tc>
        <w:tc>
          <w:tcPr>
            <w:tcW w:w="6715" w:type="dxa"/>
          </w:tcPr>
          <w:p w14:paraId="4E058CD7" w14:textId="77777777" w:rsidR="00117F69" w:rsidRPr="00762F8B" w:rsidRDefault="00117F69"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C63CEA6" w14:textId="77777777" w:rsidTr="00D74717">
        <w:tc>
          <w:tcPr>
            <w:tcW w:w="1546" w:type="dxa"/>
          </w:tcPr>
          <w:p w14:paraId="7862FEE1" w14:textId="42902196" w:rsidR="002C1E67" w:rsidRDefault="002C1E67" w:rsidP="002C1E67">
            <w:pPr>
              <w:jc w:val="both"/>
              <w:rPr>
                <w:rFonts w:eastAsiaTheme="minorEastAsia"/>
                <w:lang w:eastAsia="zh-CN"/>
              </w:rPr>
            </w:pPr>
            <w:r>
              <w:rPr>
                <w:rFonts w:eastAsiaTheme="minorEastAsia"/>
                <w:lang w:eastAsia="zh-CN"/>
              </w:rPr>
              <w:t>OPPO</w:t>
            </w:r>
          </w:p>
        </w:tc>
        <w:tc>
          <w:tcPr>
            <w:tcW w:w="1259" w:type="dxa"/>
          </w:tcPr>
          <w:p w14:paraId="08D8EBA9" w14:textId="2E6546FE" w:rsidR="002C1E67" w:rsidRDefault="002C1E67" w:rsidP="002C1E67">
            <w:pPr>
              <w:jc w:val="both"/>
              <w:rPr>
                <w:rFonts w:eastAsiaTheme="minorEastAsia"/>
                <w:lang w:eastAsia="zh-CN"/>
              </w:rPr>
            </w:pPr>
            <w:r>
              <w:rPr>
                <w:rFonts w:eastAsiaTheme="minorEastAsia"/>
                <w:lang w:eastAsia="zh-CN"/>
              </w:rPr>
              <w:t>Option 1</w:t>
            </w:r>
          </w:p>
        </w:tc>
        <w:tc>
          <w:tcPr>
            <w:tcW w:w="6715" w:type="dxa"/>
          </w:tcPr>
          <w:p w14:paraId="04D577DB" w14:textId="7E614D65" w:rsidR="002C1E67" w:rsidRDefault="002C1E67" w:rsidP="002C1E67">
            <w:pPr>
              <w:jc w:val="both"/>
              <w:rPr>
                <w:rFonts w:eastAsiaTheme="minorEastAsia"/>
                <w:lang w:eastAsia="zh-CN"/>
              </w:rPr>
            </w:pPr>
            <w:r>
              <w:rPr>
                <w:rFonts w:eastAsiaTheme="minorEastAsia"/>
                <w:lang w:eastAsia="zh-CN"/>
              </w:rPr>
              <w:t>Considering option-2 would lead to extra power consumption, no need for separate default DRX configuration for GC and BC.</w:t>
            </w:r>
          </w:p>
        </w:tc>
      </w:tr>
      <w:tr w:rsidR="00D74717" w14:paraId="4A2BC200" w14:textId="77777777" w:rsidTr="00D74717">
        <w:tc>
          <w:tcPr>
            <w:tcW w:w="1546" w:type="dxa"/>
          </w:tcPr>
          <w:p w14:paraId="6BFB71B8" w14:textId="4C649E02"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2846A19F" w14:textId="4B0E9961" w:rsidR="00D74717" w:rsidRDefault="00D74717" w:rsidP="00D74717">
            <w:pPr>
              <w:jc w:val="both"/>
              <w:rPr>
                <w:rFonts w:eastAsiaTheme="minorEastAsia"/>
                <w:lang w:eastAsia="zh-CN"/>
              </w:rPr>
            </w:pPr>
            <w:r>
              <w:rPr>
                <w:rFonts w:eastAsiaTheme="minorEastAsia" w:hint="eastAsia"/>
                <w:lang w:eastAsia="zh-CN"/>
              </w:rPr>
              <w:t>Option 1</w:t>
            </w:r>
          </w:p>
        </w:tc>
        <w:tc>
          <w:tcPr>
            <w:tcW w:w="6715" w:type="dxa"/>
          </w:tcPr>
          <w:p w14:paraId="38B31B51" w14:textId="0A1EF23D" w:rsidR="00D74717" w:rsidRDefault="00D74717" w:rsidP="00D74717">
            <w:pPr>
              <w:jc w:val="both"/>
              <w:rPr>
                <w:rFonts w:eastAsiaTheme="minorEastAsia"/>
                <w:lang w:eastAsia="zh-CN"/>
              </w:rPr>
            </w:pPr>
            <w:r>
              <w:rPr>
                <w:rFonts w:eastAsiaTheme="minorEastAsia"/>
                <w:lang w:eastAsia="zh-CN"/>
              </w:rPr>
              <w:t>Both could work. Option 1 is preferred due to overlapped active time could achieve higher power saving gain.</w:t>
            </w:r>
          </w:p>
        </w:tc>
      </w:tr>
      <w:tr w:rsidR="00D74717" w14:paraId="4BB22CA9" w14:textId="77777777" w:rsidTr="00D74717">
        <w:tc>
          <w:tcPr>
            <w:tcW w:w="1546" w:type="dxa"/>
          </w:tcPr>
          <w:p w14:paraId="0BBE5019" w14:textId="77777777" w:rsidR="00D74717" w:rsidRDefault="00D74717" w:rsidP="00D74717">
            <w:pPr>
              <w:jc w:val="both"/>
              <w:rPr>
                <w:rFonts w:eastAsiaTheme="minorEastAsia"/>
                <w:lang w:eastAsia="zh-CN"/>
              </w:rPr>
            </w:pPr>
          </w:p>
        </w:tc>
        <w:tc>
          <w:tcPr>
            <w:tcW w:w="1259" w:type="dxa"/>
          </w:tcPr>
          <w:p w14:paraId="1F13773F" w14:textId="77777777" w:rsidR="00D74717" w:rsidRDefault="00D74717" w:rsidP="00D74717">
            <w:pPr>
              <w:jc w:val="both"/>
              <w:rPr>
                <w:rFonts w:eastAsiaTheme="minorEastAsia"/>
                <w:lang w:eastAsia="zh-CN"/>
              </w:rPr>
            </w:pPr>
          </w:p>
        </w:tc>
        <w:tc>
          <w:tcPr>
            <w:tcW w:w="6715" w:type="dxa"/>
          </w:tcPr>
          <w:p w14:paraId="48D26D26" w14:textId="77777777" w:rsidR="00D74717" w:rsidRDefault="00D74717" w:rsidP="00D74717">
            <w:pPr>
              <w:jc w:val="both"/>
              <w:rPr>
                <w:rFonts w:eastAsiaTheme="minorEastAsia"/>
                <w:lang w:eastAsia="zh-CN"/>
              </w:rPr>
            </w:pPr>
          </w:p>
        </w:tc>
      </w:tr>
    </w:tbl>
    <w:p w14:paraId="4073FA50" w14:textId="77777777" w:rsidR="00864AC1" w:rsidRDefault="00864AC1" w:rsidP="003E115C">
      <w:pPr>
        <w:spacing w:beforeLines="50" w:before="120" w:afterLines="50" w:after="120"/>
        <w:jc w:val="both"/>
        <w:rPr>
          <w:b/>
          <w:lang w:eastAsia="zh-CN"/>
        </w:rPr>
      </w:pPr>
    </w:p>
    <w:p w14:paraId="6238E77F" w14:textId="77777777" w:rsidR="00CF0A18" w:rsidRDefault="00CF0A18" w:rsidP="00FD73BA">
      <w:pPr>
        <w:rPr>
          <w:lang w:val="en-GB" w:eastAsia="zh-CN"/>
        </w:rPr>
      </w:pPr>
    </w:p>
    <w:p w14:paraId="3C15D4B2" w14:textId="77777777" w:rsidR="00CF0A18" w:rsidRDefault="00CF0A18" w:rsidP="00CF0A18">
      <w:pPr>
        <w:pStyle w:val="1"/>
        <w:rPr>
          <w:b/>
        </w:rPr>
      </w:pPr>
      <w:r w:rsidRPr="00976476">
        <w:t>Identified FFS/open issues</w:t>
      </w:r>
      <w:r>
        <w:rPr>
          <w:rFonts w:hint="eastAsia"/>
          <w:lang w:eastAsia="zh-CN"/>
        </w:rPr>
        <w:t xml:space="preserve"> from </w:t>
      </w:r>
      <w:r w:rsidR="00444B7D" w:rsidRPr="00976476">
        <w:rPr>
          <w:lang w:val="en-US" w:eastAsia="zh-CN"/>
        </w:rPr>
        <w:t>[</w:t>
      </w:r>
      <w:r w:rsidR="00444B7D" w:rsidRPr="00555FA4">
        <w:rPr>
          <w:rFonts w:eastAsiaTheme="minorEastAsia"/>
          <w:lang w:eastAsia="zh-CN"/>
        </w:rPr>
        <w:t>AT115-e</w:t>
      </w:r>
      <w:r w:rsidR="00444B7D" w:rsidRPr="00976476">
        <w:rPr>
          <w:lang w:val="en-US" w:eastAsia="zh-CN"/>
        </w:rPr>
        <w:t>][70</w:t>
      </w:r>
      <w:r w:rsidR="00444B7D">
        <w:rPr>
          <w:rFonts w:hint="eastAsia"/>
          <w:lang w:val="en-US" w:eastAsia="zh-CN"/>
        </w:rPr>
        <w:t>4</w:t>
      </w:r>
      <w:r w:rsidR="00444B7D" w:rsidRPr="00976476">
        <w:rPr>
          <w:lang w:val="en-US" w:eastAsia="zh-CN"/>
        </w:rPr>
        <w:t>]</w:t>
      </w:r>
      <w:r w:rsidR="00444B7D">
        <w:rPr>
          <w:rFonts w:hint="eastAsia"/>
          <w:lang w:eastAsia="zh-CN"/>
        </w:rPr>
        <w:t xml:space="preserve"> </w:t>
      </w:r>
      <w:r>
        <w:rPr>
          <w:rFonts w:hint="eastAsia"/>
          <w:lang w:eastAsia="zh-CN"/>
        </w:rPr>
        <w:t xml:space="preserve"> </w:t>
      </w:r>
    </w:p>
    <w:p w14:paraId="2C8D772C" w14:textId="77777777" w:rsidR="007B692D" w:rsidRDefault="007B692D" w:rsidP="007B692D">
      <w:pPr>
        <w:pStyle w:val="2"/>
        <w:ind w:left="925" w:hangingChars="289" w:hanging="925"/>
        <w:rPr>
          <w:lang w:eastAsia="zh-CN"/>
        </w:rPr>
      </w:pPr>
      <w:bookmarkStart w:id="29" w:name="_Ref81906207"/>
      <w:r w:rsidRPr="00BA77A5">
        <w:rPr>
          <w:lang w:val="en-US"/>
        </w:rPr>
        <w:t xml:space="preserve">FFS on </w:t>
      </w:r>
      <w:r>
        <w:rPr>
          <w:lang w:val="en-US"/>
        </w:rPr>
        <w:t xml:space="preserve">whether default SL BC DRX configuration or </w:t>
      </w:r>
      <w:r w:rsidR="00863C5C">
        <w:rPr>
          <w:rFonts w:hint="eastAsia"/>
          <w:lang w:val="en-US" w:eastAsia="zh-CN"/>
        </w:rPr>
        <w:t>W</w:t>
      </w:r>
      <w:r w:rsidR="00863C5C" w:rsidRPr="00BA77A5">
        <w:rPr>
          <w:lang w:val="en-US"/>
        </w:rPr>
        <w:t xml:space="preserve">hich </w:t>
      </w:r>
      <w:r w:rsidRPr="00BA77A5">
        <w:rPr>
          <w:lang w:val="en-US"/>
        </w:rPr>
        <w:t>SL BC DRX configuration for DCR message shoul</w:t>
      </w:r>
      <w:r>
        <w:rPr>
          <w:lang w:val="en-US"/>
        </w:rPr>
        <w:t>d be used</w:t>
      </w:r>
      <w:r>
        <w:rPr>
          <w:rFonts w:hint="eastAsia"/>
          <w:lang w:eastAsia="zh-CN"/>
        </w:rPr>
        <w:t>?</w:t>
      </w:r>
      <w:bookmarkEnd w:id="29"/>
    </w:p>
    <w:p w14:paraId="4A21A9E7" w14:textId="77777777" w:rsidR="00896054" w:rsidRDefault="006960DC" w:rsidP="00896054">
      <w:pPr>
        <w:rPr>
          <w:lang w:val="en-GB" w:eastAsia="zh-CN"/>
        </w:rPr>
      </w:pPr>
      <w:r>
        <w:rPr>
          <w:rFonts w:hint="eastAsia"/>
          <w:lang w:val="en-GB" w:eastAsia="zh-CN"/>
        </w:rPr>
        <w:t>In</w:t>
      </w:r>
      <w:r w:rsidR="00896054">
        <w:rPr>
          <w:rFonts w:hint="eastAsia"/>
          <w:lang w:val="en-GB" w:eastAsia="zh-CN"/>
        </w:rPr>
        <w:t xml:space="preserve"> RAN2#115-e meeting</w:t>
      </w:r>
      <w:r>
        <w:rPr>
          <w:rFonts w:hint="eastAsia"/>
          <w:lang w:val="en-GB" w:eastAsia="zh-CN"/>
        </w:rPr>
        <w:t>, regarding to the DRX for DCR message, the following agreement was reached</w:t>
      </w:r>
      <w:r w:rsidR="00896054">
        <w:rPr>
          <w:rFonts w:hint="eastAsia"/>
          <w:lang w:val="en-GB" w:eastAsia="zh-CN"/>
        </w:rPr>
        <w:t xml:space="preserve"> </w:t>
      </w:r>
      <w:r w:rsidR="00896054">
        <w:rPr>
          <w:lang w:val="en-GB" w:eastAsia="zh-CN"/>
        </w:rPr>
        <w:fldChar w:fldCharType="begin"/>
      </w:r>
      <w:r w:rsidR="00896054">
        <w:rPr>
          <w:lang w:val="en-GB" w:eastAsia="zh-CN"/>
        </w:rPr>
        <w:instrText xml:space="preserve"> </w:instrText>
      </w:r>
      <w:r w:rsidR="00896054">
        <w:rPr>
          <w:rFonts w:hint="eastAsia"/>
          <w:lang w:val="en-GB" w:eastAsia="zh-CN"/>
        </w:rPr>
        <w:instrText>REF _Ref80362613 \r \h</w:instrText>
      </w:r>
      <w:r w:rsidR="00896054">
        <w:rPr>
          <w:lang w:val="en-GB" w:eastAsia="zh-CN"/>
        </w:rPr>
        <w:instrText xml:space="preserve"> </w:instrText>
      </w:r>
      <w:r w:rsidR="00896054">
        <w:rPr>
          <w:lang w:val="en-GB" w:eastAsia="zh-CN"/>
        </w:rPr>
      </w:r>
      <w:r w:rsidR="00896054">
        <w:rPr>
          <w:lang w:val="en-GB" w:eastAsia="zh-CN"/>
        </w:rPr>
        <w:fldChar w:fldCharType="separate"/>
      </w:r>
      <w:r w:rsidR="00896054">
        <w:rPr>
          <w:lang w:val="en-GB" w:eastAsia="zh-CN"/>
        </w:rPr>
        <w:t>[1]</w:t>
      </w:r>
      <w:r w:rsidR="00896054">
        <w:rPr>
          <w:lang w:val="en-GB" w:eastAsia="zh-CN"/>
        </w:rPr>
        <w:fldChar w:fldCharType="end"/>
      </w:r>
      <w:r w:rsidR="00896054">
        <w:rPr>
          <w:rFonts w:hint="eastAsia"/>
          <w:lang w:val="en-GB" w:eastAsia="zh-CN"/>
        </w:rPr>
        <w:t>:</w:t>
      </w:r>
    </w:p>
    <w:p w14:paraId="087FD15F" w14:textId="77777777" w:rsidR="006960DC" w:rsidRPr="006960DC" w:rsidRDefault="006960DC" w:rsidP="00541D3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eastAsia="en-GB"/>
        </w:rPr>
      </w:pPr>
      <w:r w:rsidRPr="006960DC">
        <w:rPr>
          <w:rFonts w:ascii="Arial" w:eastAsia="MS Mincho" w:hAnsi="Arial"/>
          <w:color w:val="auto"/>
          <w:szCs w:val="24"/>
          <w:lang w:eastAsia="en-GB"/>
        </w:rPr>
        <w:t>3:</w:t>
      </w:r>
      <w:r w:rsidRPr="006960DC">
        <w:rPr>
          <w:rFonts w:ascii="Arial" w:eastAsia="MS Mincho" w:hAnsi="Arial"/>
          <w:color w:val="auto"/>
          <w:szCs w:val="24"/>
          <w:lang w:eastAsia="en-GB"/>
        </w:rPr>
        <w:tab/>
        <w:t>For unicast, SL BC DRX configuration is applied for DCR message [20/22]. FFS on whether default SL BC DRX configuration or which SL BC DRX configuration for DCR message should be used.</w:t>
      </w:r>
    </w:p>
    <w:p w14:paraId="2A8FE3CF" w14:textId="77777777" w:rsidR="00191998" w:rsidRDefault="00EE2AC2" w:rsidP="00541D3E">
      <w:pPr>
        <w:spacing w:before="180"/>
        <w:jc w:val="both"/>
        <w:rPr>
          <w:kern w:val="2"/>
          <w:sz w:val="21"/>
          <w:szCs w:val="22"/>
          <w:lang w:eastAsia="zh-CN"/>
        </w:rPr>
      </w:pPr>
      <w:r>
        <w:rPr>
          <w:rFonts w:hint="eastAsia"/>
          <w:kern w:val="2"/>
          <w:sz w:val="21"/>
          <w:szCs w:val="22"/>
          <w:lang w:eastAsia="zh-CN"/>
        </w:rPr>
        <w:t>Based on the above agreement,</w:t>
      </w:r>
      <w:r w:rsidR="00191998">
        <w:rPr>
          <w:rFonts w:hint="eastAsia"/>
          <w:kern w:val="2"/>
          <w:sz w:val="21"/>
          <w:szCs w:val="22"/>
          <w:lang w:eastAsia="zh-CN"/>
        </w:rPr>
        <w:t xml:space="preserve"> </w:t>
      </w:r>
      <w:r w:rsidR="00AE279D">
        <w:rPr>
          <w:rFonts w:hint="eastAsia"/>
          <w:kern w:val="2"/>
          <w:sz w:val="21"/>
          <w:szCs w:val="22"/>
          <w:lang w:eastAsia="zh-CN"/>
        </w:rPr>
        <w:t>RAN2</w:t>
      </w:r>
      <w:r w:rsidR="00191998">
        <w:rPr>
          <w:rFonts w:hint="eastAsia"/>
          <w:kern w:val="2"/>
          <w:sz w:val="21"/>
          <w:szCs w:val="22"/>
          <w:lang w:eastAsia="zh-CN"/>
        </w:rPr>
        <w:t xml:space="preserve"> </w:t>
      </w:r>
      <w:r w:rsidR="00191998">
        <w:rPr>
          <w:rFonts w:hint="eastAsia"/>
          <w:kern w:val="2"/>
          <w:sz w:val="21"/>
          <w:szCs w:val="22"/>
        </w:rPr>
        <w:t>agree</w:t>
      </w:r>
      <w:r w:rsidR="00191998">
        <w:rPr>
          <w:rFonts w:hint="eastAsia"/>
          <w:kern w:val="2"/>
          <w:sz w:val="21"/>
          <w:szCs w:val="22"/>
          <w:lang w:eastAsia="zh-CN"/>
        </w:rPr>
        <w:t xml:space="preserve">d that </w:t>
      </w:r>
      <w:r w:rsidR="00191998">
        <w:rPr>
          <w:rFonts w:hint="eastAsia"/>
          <w:kern w:val="2"/>
          <w:sz w:val="21"/>
          <w:szCs w:val="22"/>
        </w:rPr>
        <w:t xml:space="preserve">SL BC DRX configuration is applied for DCR message, </w:t>
      </w:r>
      <w:r>
        <w:rPr>
          <w:rFonts w:hint="eastAsia"/>
          <w:kern w:val="2"/>
          <w:sz w:val="21"/>
          <w:szCs w:val="22"/>
          <w:lang w:eastAsia="zh-CN"/>
        </w:rPr>
        <w:t xml:space="preserve">but </w:t>
      </w:r>
      <w:r w:rsidR="00191998">
        <w:rPr>
          <w:rFonts w:hint="eastAsia"/>
          <w:kern w:val="2"/>
          <w:sz w:val="21"/>
          <w:szCs w:val="22"/>
        </w:rPr>
        <w:t xml:space="preserve">it is FFS on </w:t>
      </w:r>
      <w:r>
        <w:rPr>
          <w:rFonts w:hint="eastAsia"/>
          <w:kern w:val="2"/>
          <w:sz w:val="21"/>
          <w:szCs w:val="22"/>
          <w:lang w:eastAsia="zh-CN"/>
        </w:rPr>
        <w:t xml:space="preserve">which </w:t>
      </w:r>
      <w:r w:rsidR="00191998">
        <w:rPr>
          <w:rFonts w:hint="eastAsia"/>
          <w:kern w:val="2"/>
          <w:sz w:val="21"/>
          <w:szCs w:val="22"/>
        </w:rPr>
        <w:t>SL BC DRX configuration</w:t>
      </w:r>
      <w:r>
        <w:rPr>
          <w:rFonts w:hint="eastAsia"/>
          <w:kern w:val="2"/>
          <w:sz w:val="21"/>
          <w:szCs w:val="22"/>
          <w:lang w:eastAsia="zh-CN"/>
        </w:rPr>
        <w:t xml:space="preserve"> should be used</w:t>
      </w:r>
      <w:r w:rsidR="00191998">
        <w:rPr>
          <w:rFonts w:hint="eastAsia"/>
          <w:kern w:val="2"/>
          <w:sz w:val="21"/>
          <w:szCs w:val="22"/>
        </w:rPr>
        <w:t xml:space="preserve"> for </w:t>
      </w:r>
      <w:r>
        <w:rPr>
          <w:rFonts w:hint="eastAsia"/>
          <w:kern w:val="2"/>
          <w:sz w:val="21"/>
          <w:szCs w:val="22"/>
          <w:lang w:eastAsia="zh-CN"/>
        </w:rPr>
        <w:t xml:space="preserve">the </w:t>
      </w:r>
      <w:r w:rsidR="00191998">
        <w:rPr>
          <w:rFonts w:hint="eastAsia"/>
          <w:kern w:val="2"/>
          <w:sz w:val="21"/>
          <w:szCs w:val="22"/>
        </w:rPr>
        <w:t>DCR message.</w:t>
      </w:r>
    </w:p>
    <w:p w14:paraId="6D233BD0" w14:textId="77777777" w:rsidR="002D0098" w:rsidRDefault="002D0098" w:rsidP="002D0098">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06207 \r \h </w:instrText>
      </w:r>
      <w:r w:rsidR="005C1173">
        <w:rPr>
          <w:b/>
          <w:lang w:eastAsia="zh-CN"/>
        </w:rPr>
      </w:r>
      <w:r w:rsidR="005C1173">
        <w:rPr>
          <w:b/>
          <w:lang w:eastAsia="zh-CN"/>
        </w:rPr>
        <w:fldChar w:fldCharType="separate"/>
      </w:r>
      <w:r w:rsidR="005C1173">
        <w:rPr>
          <w:b/>
          <w:lang w:eastAsia="zh-CN"/>
        </w:rPr>
        <w:t>7.1</w:t>
      </w:r>
      <w:r w:rsidR="005C1173">
        <w:rPr>
          <w:b/>
          <w:lang w:eastAsia="zh-CN"/>
        </w:rPr>
        <w:fldChar w:fldCharType="end"/>
      </w:r>
      <w:r>
        <w:rPr>
          <w:rFonts w:hint="eastAsia"/>
          <w:b/>
          <w:lang w:eastAsia="zh-CN"/>
        </w:rPr>
        <w:t>-1:</w:t>
      </w:r>
      <w:r w:rsidRPr="002D0098">
        <w:rPr>
          <w:b/>
          <w:lang w:eastAsia="zh-CN"/>
        </w:rPr>
        <w:t xml:space="preserve"> </w:t>
      </w:r>
      <w:r w:rsidRPr="002D0098">
        <w:rPr>
          <w:rFonts w:hint="eastAsia"/>
          <w:b/>
          <w:lang w:eastAsia="zh-CN"/>
        </w:rPr>
        <w:t>Wh</w:t>
      </w:r>
      <w:r w:rsidR="0008114A">
        <w:rPr>
          <w:rFonts w:hint="eastAsia"/>
          <w:b/>
          <w:lang w:eastAsia="zh-CN"/>
        </w:rPr>
        <w:t>ich SL BC DRX configuration should be used for the DCR message</w:t>
      </w:r>
      <w:r w:rsidRPr="002D0098">
        <w:rPr>
          <w:rFonts w:hint="eastAsia"/>
          <w:b/>
          <w:lang w:eastAsia="zh-CN"/>
        </w:rPr>
        <w:t>?</w:t>
      </w:r>
      <w:r>
        <w:rPr>
          <w:rFonts w:hint="eastAsia"/>
          <w:b/>
          <w:lang w:eastAsia="zh-CN"/>
        </w:rPr>
        <w:t xml:space="preserve"> Which option do you prefer?</w:t>
      </w:r>
      <w:r w:rsidR="00173DB7" w:rsidRPr="00173DB7">
        <w:rPr>
          <w:rFonts w:hint="eastAsia"/>
          <w:b/>
          <w:lang w:eastAsia="zh-CN"/>
        </w:rPr>
        <w:t xml:space="preserve"> </w:t>
      </w:r>
      <w:r w:rsidR="00173DB7">
        <w:rPr>
          <w:rFonts w:hint="eastAsia"/>
          <w:b/>
          <w:lang w:eastAsia="zh-CN"/>
        </w:rPr>
        <w:t>Please give your comments.</w:t>
      </w:r>
    </w:p>
    <w:p w14:paraId="7BBA7C91" w14:textId="4966ABB5" w:rsidR="001446A6" w:rsidRDefault="001446A6" w:rsidP="00EB3CE9">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00FB38D6">
        <w:rPr>
          <w:rFonts w:eastAsia="SimSun" w:hint="eastAsia"/>
          <w:b/>
          <w:lang w:eastAsia="zh-CN"/>
        </w:rPr>
        <w:t>Use the default SL BC DRX configuration.</w:t>
      </w:r>
    </w:p>
    <w:p w14:paraId="3C49B6FE" w14:textId="155F5D8C" w:rsidR="001446A6" w:rsidRDefault="001446A6" w:rsidP="00EB3CE9">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2:</w:t>
      </w:r>
      <w:r w:rsidRPr="0078396B">
        <w:rPr>
          <w:rFonts w:eastAsia="SimSun"/>
          <w:b/>
          <w:lang w:eastAsia="zh-CN"/>
        </w:rPr>
        <w:t xml:space="preserve"> </w:t>
      </w:r>
      <w:r w:rsidR="005A067D">
        <w:rPr>
          <w:rFonts w:eastAsia="SimSun" w:hint="eastAsia"/>
          <w:b/>
          <w:lang w:eastAsia="zh-CN"/>
        </w:rPr>
        <w:t xml:space="preserve">Define a </w:t>
      </w:r>
      <w:r w:rsidR="00376248">
        <w:rPr>
          <w:rFonts w:eastAsia="SimSun" w:hint="eastAsia"/>
          <w:b/>
          <w:lang w:eastAsia="zh-CN"/>
        </w:rPr>
        <w:t xml:space="preserve">DCR message </w:t>
      </w:r>
      <w:r w:rsidR="000B2B47">
        <w:rPr>
          <w:rFonts w:eastAsia="SimSun" w:hint="eastAsia"/>
          <w:b/>
          <w:lang w:eastAsia="zh-CN"/>
        </w:rPr>
        <w:t>dedicated</w:t>
      </w:r>
      <w:r w:rsidR="005A067D">
        <w:rPr>
          <w:rFonts w:eastAsia="SimSun" w:hint="eastAsia"/>
          <w:b/>
          <w:lang w:eastAsia="zh-CN"/>
        </w:rPr>
        <w:t xml:space="preserve"> DRX configuration</w:t>
      </w:r>
      <w:r w:rsidR="00376248">
        <w:rPr>
          <w:rFonts w:eastAsia="SimSun" w:hint="eastAsia"/>
          <w:b/>
          <w:lang w:eastAsia="zh-CN"/>
        </w:rPr>
        <w:t xml:space="preserve"> </w:t>
      </w:r>
      <w:r w:rsidR="00C3694B">
        <w:rPr>
          <w:rFonts w:eastAsia="SimSun" w:hint="eastAsia"/>
          <w:b/>
          <w:lang w:eastAsia="zh-CN"/>
        </w:rPr>
        <w:t xml:space="preserve">(common </w:t>
      </w:r>
      <w:r w:rsidR="00376248">
        <w:rPr>
          <w:rFonts w:eastAsia="SimSun" w:hint="eastAsia"/>
          <w:b/>
          <w:lang w:eastAsia="zh-CN"/>
        </w:rPr>
        <w:t>for</w:t>
      </w:r>
      <w:r w:rsidR="00C3694B">
        <w:rPr>
          <w:rFonts w:eastAsia="SimSun" w:hint="eastAsia"/>
          <w:b/>
          <w:lang w:eastAsia="zh-CN"/>
        </w:rPr>
        <w:t xml:space="preserve"> UEs)</w:t>
      </w:r>
      <w:r w:rsidR="005A067D">
        <w:rPr>
          <w:rFonts w:eastAsia="SimSun" w:hint="eastAsia"/>
          <w:b/>
          <w:lang w:eastAsia="zh-CN"/>
        </w:rPr>
        <w:t>.</w:t>
      </w:r>
    </w:p>
    <w:p w14:paraId="72FE12E6" w14:textId="77777777" w:rsidR="005A067D" w:rsidRDefault="001446A6" w:rsidP="00EB3CE9">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lastRenderedPageBreak/>
        <w:t xml:space="preserve">Option 3: </w:t>
      </w:r>
      <w:r w:rsidR="005A067D" w:rsidRPr="005A067D">
        <w:rPr>
          <w:rFonts w:eastAsia="SimSun"/>
          <w:b/>
          <w:lang w:eastAsia="zh-CN"/>
        </w:rPr>
        <w:t xml:space="preserve">Define a QoS profile for DCR message and </w:t>
      </w:r>
      <w:r w:rsidR="000B2B47">
        <w:rPr>
          <w:rFonts w:eastAsia="SimSun" w:hint="eastAsia"/>
          <w:b/>
          <w:lang w:eastAsia="zh-CN"/>
        </w:rPr>
        <w:t>use the DRX for this QoS profile</w:t>
      </w:r>
      <w:r w:rsidR="005A067D" w:rsidRPr="005A067D">
        <w:rPr>
          <w:rFonts w:eastAsia="SimSun"/>
          <w:b/>
          <w:lang w:eastAsia="zh-CN"/>
        </w:rPr>
        <w:t>.</w:t>
      </w:r>
    </w:p>
    <w:p w14:paraId="1827FF96" w14:textId="78AE8E14" w:rsidR="001446A6" w:rsidRDefault="005A067D" w:rsidP="00EB3CE9">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4:</w:t>
      </w:r>
      <w:r w:rsidR="00F06F60">
        <w:rPr>
          <w:rFonts w:eastAsia="SimSun" w:hint="eastAsia"/>
          <w:b/>
          <w:lang w:eastAsia="zh-CN"/>
        </w:rPr>
        <w:t xml:space="preserve"> </w:t>
      </w:r>
      <w:r w:rsidR="00C3694B">
        <w:rPr>
          <w:rFonts w:eastAsia="SimSun" w:hint="eastAsia"/>
          <w:b/>
          <w:lang w:eastAsia="zh-CN"/>
        </w:rPr>
        <w:t>Define TX profile for DCR to decide DRX application as additional consideration.</w:t>
      </w:r>
    </w:p>
    <w:tbl>
      <w:tblPr>
        <w:tblStyle w:val="af5"/>
        <w:tblW w:w="0" w:type="auto"/>
        <w:tblInd w:w="108" w:type="dxa"/>
        <w:tblLook w:val="04A0" w:firstRow="1" w:lastRow="0" w:firstColumn="1" w:lastColumn="0" w:noHBand="0" w:noVBand="1"/>
      </w:tblPr>
      <w:tblGrid>
        <w:gridCol w:w="1546"/>
        <w:gridCol w:w="1259"/>
        <w:gridCol w:w="6715"/>
      </w:tblGrid>
      <w:tr w:rsidR="00EB3CE9" w:rsidRPr="00762F8B" w14:paraId="20F7CC5A" w14:textId="77777777" w:rsidTr="00D74717">
        <w:trPr>
          <w:trHeight w:val="347"/>
        </w:trPr>
        <w:tc>
          <w:tcPr>
            <w:tcW w:w="1546" w:type="dxa"/>
          </w:tcPr>
          <w:p w14:paraId="0FFD9328" w14:textId="77777777" w:rsidR="00EB3CE9" w:rsidRPr="00762F8B" w:rsidRDefault="00EB3CE9"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0E0319C2" w14:textId="77777777" w:rsidR="00EB3CE9" w:rsidRPr="00D55D63" w:rsidRDefault="00EB3CE9" w:rsidP="007E7493">
            <w:pPr>
              <w:jc w:val="both"/>
              <w:rPr>
                <w:rFonts w:eastAsiaTheme="minorEastAsia"/>
                <w:lang w:eastAsia="zh-CN"/>
              </w:rPr>
            </w:pPr>
            <w:r>
              <w:rPr>
                <w:rFonts w:eastAsiaTheme="minorEastAsia" w:cs="Arial" w:hint="eastAsia"/>
                <w:b/>
                <w:lang w:eastAsia="zh-CN"/>
              </w:rPr>
              <w:t>Option</w:t>
            </w:r>
          </w:p>
        </w:tc>
        <w:tc>
          <w:tcPr>
            <w:tcW w:w="6715" w:type="dxa"/>
          </w:tcPr>
          <w:p w14:paraId="27FFF21B" w14:textId="77777777" w:rsidR="00EB3CE9" w:rsidRPr="00762F8B" w:rsidRDefault="00EB3CE9"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734B9AFC" w14:textId="77777777" w:rsidTr="00D74717">
        <w:tc>
          <w:tcPr>
            <w:tcW w:w="1546" w:type="dxa"/>
          </w:tcPr>
          <w:p w14:paraId="5D676AAA" w14:textId="37DEB085" w:rsidR="002C1E67" w:rsidRDefault="002C1E67" w:rsidP="002C1E67">
            <w:pPr>
              <w:jc w:val="both"/>
              <w:rPr>
                <w:rFonts w:eastAsiaTheme="minorEastAsia"/>
                <w:lang w:eastAsia="zh-CN"/>
              </w:rPr>
            </w:pPr>
            <w:r>
              <w:rPr>
                <w:rFonts w:eastAsiaTheme="minorEastAsia"/>
                <w:lang w:eastAsia="zh-CN"/>
              </w:rPr>
              <w:t>OPPO</w:t>
            </w:r>
          </w:p>
        </w:tc>
        <w:tc>
          <w:tcPr>
            <w:tcW w:w="1259" w:type="dxa"/>
          </w:tcPr>
          <w:p w14:paraId="6373F105" w14:textId="7526A545" w:rsidR="002C1E67" w:rsidRDefault="002C1E67" w:rsidP="002C1E67">
            <w:pPr>
              <w:jc w:val="both"/>
              <w:rPr>
                <w:rFonts w:eastAsiaTheme="minorEastAsia"/>
                <w:lang w:eastAsia="zh-CN"/>
              </w:rPr>
            </w:pPr>
            <w:r>
              <w:rPr>
                <w:rFonts w:eastAsiaTheme="minorEastAsia"/>
                <w:lang w:eastAsia="zh-CN"/>
              </w:rPr>
              <w:t>Option 1</w:t>
            </w:r>
          </w:p>
        </w:tc>
        <w:tc>
          <w:tcPr>
            <w:tcW w:w="6715" w:type="dxa"/>
          </w:tcPr>
          <w:p w14:paraId="669F48CB" w14:textId="77777777" w:rsidR="002C1E67" w:rsidRDefault="002C1E67" w:rsidP="002C1E67">
            <w:pPr>
              <w:jc w:val="both"/>
              <w:rPr>
                <w:rFonts w:eastAsiaTheme="minorEastAsia"/>
                <w:lang w:eastAsia="zh-CN"/>
              </w:rPr>
            </w:pPr>
            <w:r>
              <w:rPr>
                <w:rFonts w:eastAsiaTheme="minorEastAsia"/>
                <w:lang w:eastAsia="zh-CN"/>
              </w:rPr>
              <w:t xml:space="preserve">Option 1 is the most feasible and simplest solution since </w:t>
            </w:r>
            <w:r w:rsidRPr="003C118B">
              <w:rPr>
                <w:rFonts w:eastAsiaTheme="minorEastAsia"/>
                <w:lang w:eastAsia="zh-CN"/>
              </w:rPr>
              <w:t>AS layer has not got any QOS information from V2X layer when delivery of DCR message</w:t>
            </w:r>
            <w:r>
              <w:rPr>
                <w:rFonts w:eastAsiaTheme="minorEastAsia"/>
                <w:lang w:eastAsia="zh-CN"/>
              </w:rPr>
              <w:t>.</w:t>
            </w:r>
          </w:p>
          <w:p w14:paraId="71F230EB" w14:textId="07B86FFD" w:rsidR="002C1E67" w:rsidRDefault="002C1E67" w:rsidP="002C1E67">
            <w:pPr>
              <w:jc w:val="both"/>
              <w:rPr>
                <w:rFonts w:eastAsiaTheme="minorEastAsia"/>
                <w:lang w:eastAsia="zh-CN"/>
              </w:rPr>
            </w:pPr>
            <w:r>
              <w:rPr>
                <w:rFonts w:eastAsiaTheme="minorEastAsia"/>
                <w:lang w:eastAsia="zh-CN"/>
              </w:rPr>
              <w:t xml:space="preserve">For Option 4, DCR message already associate with serivce type(s), which can be linked to Tx profile, so the concluded Tx profile based solution can be directly used here. I.e., by option-4, we understand it means the default DRX configuration is to be used if the associated Tx profile indicate a profile with DRX being necessary. </w:t>
            </w:r>
          </w:p>
        </w:tc>
      </w:tr>
      <w:tr w:rsidR="00D74717" w14:paraId="4D69A6D0" w14:textId="77777777" w:rsidTr="00D74717">
        <w:tc>
          <w:tcPr>
            <w:tcW w:w="1546" w:type="dxa"/>
          </w:tcPr>
          <w:p w14:paraId="368599E0" w14:textId="5D3EC3DA"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3E6D089B" w14:textId="4BEC7B81" w:rsidR="00D74717" w:rsidRDefault="00D74717" w:rsidP="00D74717">
            <w:pPr>
              <w:jc w:val="both"/>
              <w:rPr>
                <w:rFonts w:eastAsiaTheme="minorEastAsia"/>
                <w:lang w:eastAsia="zh-CN"/>
              </w:rPr>
            </w:pPr>
            <w:r>
              <w:rPr>
                <w:rFonts w:eastAsiaTheme="minorEastAsia" w:hint="eastAsia"/>
                <w:lang w:eastAsia="zh-CN"/>
              </w:rPr>
              <w:t>Opton 1 and 4</w:t>
            </w:r>
          </w:p>
        </w:tc>
        <w:tc>
          <w:tcPr>
            <w:tcW w:w="6715" w:type="dxa"/>
          </w:tcPr>
          <w:p w14:paraId="4A4AE0A0" w14:textId="77777777" w:rsidR="00D74717" w:rsidRDefault="00D74717" w:rsidP="00D74717">
            <w:pPr>
              <w:jc w:val="both"/>
              <w:rPr>
                <w:rFonts w:eastAsiaTheme="minorEastAsia"/>
                <w:lang w:eastAsia="zh-CN"/>
              </w:rPr>
            </w:pPr>
            <w:r>
              <w:rPr>
                <w:rFonts w:eastAsiaTheme="minorEastAsia"/>
                <w:lang w:eastAsia="zh-CN"/>
              </w:rPr>
              <w:t>D</w:t>
            </w:r>
            <w:r>
              <w:rPr>
                <w:rFonts w:eastAsiaTheme="minorEastAsia" w:hint="eastAsia"/>
                <w:lang w:eastAsia="zh-CN"/>
              </w:rPr>
              <w:t xml:space="preserve">efault </w:t>
            </w:r>
            <w:r>
              <w:rPr>
                <w:rFonts w:eastAsiaTheme="minorEastAsia"/>
                <w:lang w:eastAsia="zh-CN"/>
              </w:rPr>
              <w:t xml:space="preserve">is prefered, since UE is likely to use default DRX. Reuse Default DRX could achivev higher power saving gain. </w:t>
            </w:r>
          </w:p>
          <w:p w14:paraId="77F0012A" w14:textId="35982F05" w:rsidR="00D74717" w:rsidRDefault="00D74717" w:rsidP="00D74717">
            <w:pPr>
              <w:jc w:val="both"/>
              <w:rPr>
                <w:rFonts w:eastAsiaTheme="minorEastAsia"/>
                <w:lang w:eastAsia="zh-CN"/>
              </w:rPr>
            </w:pPr>
            <w:r>
              <w:rPr>
                <w:rFonts w:eastAsiaTheme="minorEastAsia"/>
                <w:lang w:eastAsia="zh-CN"/>
              </w:rPr>
              <w:t>Futhermore, if R17 SL DRX capable UE always apply default DRX to DCR message transmission/reception, R17 UE may not be able to receiveR16 UE’s DCR message, so R16 and R17 UE can’t establish unicast connection. To resolve this coexistence issue, TX profile is agreed for broadcast. We believe this issue should also be resolved for DCR message. TX profile could also be defined for DCR message to decide DRX applicability.</w:t>
            </w:r>
          </w:p>
        </w:tc>
      </w:tr>
      <w:tr w:rsidR="00D74717" w14:paraId="21981F1F" w14:textId="77777777" w:rsidTr="00D74717">
        <w:tc>
          <w:tcPr>
            <w:tcW w:w="1546" w:type="dxa"/>
          </w:tcPr>
          <w:p w14:paraId="69314B75" w14:textId="77777777" w:rsidR="00D74717" w:rsidRDefault="00D74717" w:rsidP="00D74717">
            <w:pPr>
              <w:jc w:val="both"/>
              <w:rPr>
                <w:rFonts w:eastAsiaTheme="minorEastAsia"/>
                <w:lang w:eastAsia="zh-CN"/>
              </w:rPr>
            </w:pPr>
          </w:p>
        </w:tc>
        <w:tc>
          <w:tcPr>
            <w:tcW w:w="1259" w:type="dxa"/>
          </w:tcPr>
          <w:p w14:paraId="2328B5CD" w14:textId="77777777" w:rsidR="00D74717" w:rsidRDefault="00D74717" w:rsidP="00D74717">
            <w:pPr>
              <w:jc w:val="both"/>
              <w:rPr>
                <w:rFonts w:eastAsiaTheme="minorEastAsia"/>
                <w:lang w:eastAsia="zh-CN"/>
              </w:rPr>
            </w:pPr>
          </w:p>
        </w:tc>
        <w:tc>
          <w:tcPr>
            <w:tcW w:w="6715" w:type="dxa"/>
          </w:tcPr>
          <w:p w14:paraId="6BD33B55" w14:textId="77777777" w:rsidR="00D74717" w:rsidRDefault="00D74717" w:rsidP="00D74717">
            <w:pPr>
              <w:jc w:val="both"/>
              <w:rPr>
                <w:rFonts w:eastAsiaTheme="minorEastAsia"/>
                <w:lang w:eastAsia="zh-CN"/>
              </w:rPr>
            </w:pPr>
          </w:p>
        </w:tc>
      </w:tr>
    </w:tbl>
    <w:p w14:paraId="5184E50C" w14:textId="77777777" w:rsidR="002D0098" w:rsidRDefault="002D0098" w:rsidP="00191998">
      <w:pPr>
        <w:rPr>
          <w:kern w:val="2"/>
          <w:sz w:val="21"/>
          <w:szCs w:val="22"/>
          <w:lang w:eastAsia="zh-CN"/>
        </w:rPr>
      </w:pPr>
    </w:p>
    <w:p w14:paraId="622A68A6" w14:textId="77777777" w:rsidR="00EB3CE9" w:rsidRDefault="00EB3CE9" w:rsidP="00191998">
      <w:pPr>
        <w:rPr>
          <w:kern w:val="2"/>
          <w:sz w:val="21"/>
          <w:szCs w:val="22"/>
          <w:lang w:eastAsia="zh-CN"/>
        </w:rPr>
      </w:pPr>
    </w:p>
    <w:p w14:paraId="7253E91A" w14:textId="77777777" w:rsidR="007B692D" w:rsidRDefault="002D3A12" w:rsidP="007B692D">
      <w:pPr>
        <w:pStyle w:val="2"/>
        <w:ind w:left="925" w:hangingChars="289" w:hanging="925"/>
        <w:rPr>
          <w:lang w:eastAsia="zh-CN"/>
        </w:rPr>
      </w:pPr>
      <w:bookmarkStart w:id="30" w:name="_Ref81914060"/>
      <w:r>
        <w:rPr>
          <w:lang w:val="en-US"/>
        </w:rPr>
        <w:t>Whether SL DRX is applied after DCR message and before SL unicast DRX configuration is applied</w:t>
      </w:r>
      <w:r w:rsidR="007B692D">
        <w:rPr>
          <w:rFonts w:hint="eastAsia"/>
          <w:lang w:eastAsia="zh-CN"/>
        </w:rPr>
        <w:t>?</w:t>
      </w:r>
      <w:bookmarkEnd w:id="30"/>
    </w:p>
    <w:p w14:paraId="1822924B" w14:textId="77777777" w:rsidR="00D5715F" w:rsidRDefault="00D5715F" w:rsidP="007215ED">
      <w:pPr>
        <w:jc w:val="both"/>
        <w:rPr>
          <w:lang w:eastAsia="zh-CN"/>
        </w:rPr>
      </w:pPr>
      <w:r>
        <w:rPr>
          <w:rFonts w:hint="eastAsia"/>
          <w:lang w:eastAsia="zh-CN"/>
        </w:rPr>
        <w:t>Besides DCR, f</w:t>
      </w:r>
      <w:r w:rsidR="002717A6">
        <w:rPr>
          <w:rFonts w:hint="eastAsia"/>
        </w:rPr>
        <w:t xml:space="preserve">or the other PC5-S messages (SMC, DCA, etc.) that are transmitted between the two UEs, the </w:t>
      </w:r>
      <w:r>
        <w:rPr>
          <w:rFonts w:hint="eastAsia"/>
          <w:lang w:eastAsia="zh-CN"/>
        </w:rPr>
        <w:t xml:space="preserve">L2 </w:t>
      </w:r>
      <w:r w:rsidR="002717A6">
        <w:rPr>
          <w:rFonts w:hint="eastAsia"/>
        </w:rPr>
        <w:t xml:space="preserve">destination ID </w:t>
      </w:r>
      <w:r>
        <w:rPr>
          <w:rFonts w:hint="eastAsia"/>
          <w:lang w:eastAsia="zh-CN"/>
        </w:rPr>
        <w:t>corresponding to these</w:t>
      </w:r>
      <w:r w:rsidR="002717A6">
        <w:rPr>
          <w:rFonts w:hint="eastAsia"/>
        </w:rPr>
        <w:t xml:space="preserve"> message is unicast </w:t>
      </w:r>
      <w:r>
        <w:rPr>
          <w:rFonts w:hint="eastAsia"/>
          <w:lang w:eastAsia="zh-CN"/>
        </w:rPr>
        <w:t xml:space="preserve">L2 </w:t>
      </w:r>
      <w:r w:rsidR="002717A6">
        <w:rPr>
          <w:rFonts w:hint="eastAsia"/>
        </w:rPr>
        <w:t xml:space="preserve">ID. </w:t>
      </w:r>
      <w:r>
        <w:rPr>
          <w:lang w:eastAsia="zh-CN"/>
        </w:rPr>
        <w:t>F</w:t>
      </w:r>
      <w:r>
        <w:rPr>
          <w:rFonts w:hint="eastAsia"/>
          <w:lang w:eastAsia="zh-CN"/>
        </w:rPr>
        <w:t>or these message</w:t>
      </w:r>
      <w:r w:rsidR="00857A0F">
        <w:rPr>
          <w:rFonts w:hint="eastAsia"/>
          <w:lang w:eastAsia="zh-CN"/>
        </w:rPr>
        <w:t>s</w:t>
      </w:r>
      <w:r>
        <w:rPr>
          <w:rFonts w:hint="eastAsia"/>
          <w:lang w:eastAsia="zh-CN"/>
        </w:rPr>
        <w:t>, since PC5-RRC connection has not been established, whether and which SL DRX should be applied needs further discussion.</w:t>
      </w:r>
    </w:p>
    <w:p w14:paraId="015306DD" w14:textId="77777777" w:rsidR="00BB7B08" w:rsidRDefault="00BB7B08" w:rsidP="00BB7B08">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4060 \r \h </w:instrText>
      </w:r>
      <w:r w:rsidR="005C1173">
        <w:rPr>
          <w:b/>
          <w:lang w:eastAsia="zh-CN"/>
        </w:rPr>
      </w:r>
      <w:r w:rsidR="005C1173">
        <w:rPr>
          <w:b/>
          <w:lang w:eastAsia="zh-CN"/>
        </w:rPr>
        <w:fldChar w:fldCharType="separate"/>
      </w:r>
      <w:r w:rsidR="005C1173">
        <w:rPr>
          <w:b/>
          <w:lang w:eastAsia="zh-CN"/>
        </w:rPr>
        <w:t>7.2</w:t>
      </w:r>
      <w:r w:rsidR="005C1173">
        <w:rPr>
          <w:b/>
          <w:lang w:eastAsia="zh-CN"/>
        </w:rPr>
        <w:fldChar w:fldCharType="end"/>
      </w:r>
      <w:r>
        <w:rPr>
          <w:rFonts w:hint="eastAsia"/>
          <w:b/>
          <w:lang w:eastAsia="zh-CN"/>
        </w:rPr>
        <w:t>-1:</w:t>
      </w:r>
      <w:r w:rsidRPr="00BB7B08">
        <w:rPr>
          <w:rFonts w:hint="eastAsia"/>
          <w:b/>
          <w:lang w:eastAsia="zh-CN"/>
        </w:rPr>
        <w:t xml:space="preserve"> </w:t>
      </w:r>
      <w:r w:rsidR="002F6CF8">
        <w:rPr>
          <w:rFonts w:hint="eastAsia"/>
          <w:b/>
          <w:lang w:eastAsia="zh-CN"/>
        </w:rPr>
        <w:t xml:space="preserve">Do you agree that </w:t>
      </w:r>
      <w:r w:rsidRPr="00BB7B08">
        <w:rPr>
          <w:rFonts w:hint="eastAsia"/>
          <w:b/>
          <w:lang w:eastAsia="zh-CN"/>
        </w:rPr>
        <w:t xml:space="preserve">SL DRX </w:t>
      </w:r>
      <w:r w:rsidR="00D5715F">
        <w:rPr>
          <w:rFonts w:hint="eastAsia"/>
          <w:b/>
          <w:lang w:eastAsia="zh-CN"/>
        </w:rPr>
        <w:t xml:space="preserve">should be </w:t>
      </w:r>
      <w:r w:rsidRPr="00BB7B08">
        <w:rPr>
          <w:rFonts w:hint="eastAsia"/>
          <w:b/>
          <w:lang w:eastAsia="zh-CN"/>
        </w:rPr>
        <w:t xml:space="preserve">applied </w:t>
      </w:r>
      <w:r w:rsidR="00D5715F">
        <w:rPr>
          <w:rFonts w:hint="eastAsia"/>
          <w:b/>
          <w:lang w:eastAsia="zh-CN"/>
        </w:rPr>
        <w:t xml:space="preserve">for the PC5-S messages which are sent </w:t>
      </w:r>
      <w:r w:rsidRPr="00BB7B08">
        <w:rPr>
          <w:rFonts w:hint="eastAsia"/>
          <w:b/>
          <w:lang w:eastAsia="zh-CN"/>
        </w:rPr>
        <w:t xml:space="preserve">after </w:t>
      </w:r>
      <w:r w:rsidR="00D5715F">
        <w:rPr>
          <w:rFonts w:hint="eastAsia"/>
          <w:b/>
          <w:lang w:eastAsia="zh-CN"/>
        </w:rPr>
        <w:t xml:space="preserve">the </w:t>
      </w:r>
      <w:r w:rsidRPr="00BB7B08">
        <w:rPr>
          <w:rFonts w:hint="eastAsia"/>
          <w:b/>
          <w:lang w:eastAsia="zh-CN"/>
        </w:rPr>
        <w:t>DC</w:t>
      </w:r>
      <w:r w:rsidR="0016223D">
        <w:rPr>
          <w:rFonts w:hint="eastAsia"/>
          <w:b/>
          <w:lang w:eastAsia="zh-CN"/>
        </w:rPr>
        <w:t>R</w:t>
      </w:r>
      <w:r w:rsidRPr="00BB7B08">
        <w:rPr>
          <w:rFonts w:hint="eastAsia"/>
          <w:b/>
          <w:lang w:eastAsia="zh-CN"/>
        </w:rPr>
        <w:t xml:space="preserve"> message and before SL unicast DRX configuration is applied?</w:t>
      </w:r>
      <w:r w:rsidR="002F6CF8">
        <w:rPr>
          <w:rFonts w:hint="eastAsia"/>
          <w:b/>
          <w:lang w:eastAsia="zh-CN"/>
        </w:rPr>
        <w:t xml:space="preserve"> </w:t>
      </w:r>
    </w:p>
    <w:tbl>
      <w:tblPr>
        <w:tblStyle w:val="af5"/>
        <w:tblW w:w="0" w:type="auto"/>
        <w:tblInd w:w="108" w:type="dxa"/>
        <w:tblLook w:val="04A0" w:firstRow="1" w:lastRow="0" w:firstColumn="1" w:lastColumn="0" w:noHBand="0" w:noVBand="1"/>
      </w:tblPr>
      <w:tblGrid>
        <w:gridCol w:w="1546"/>
        <w:gridCol w:w="1260"/>
        <w:gridCol w:w="6714"/>
      </w:tblGrid>
      <w:tr w:rsidR="009F6190" w:rsidRPr="00762F8B" w14:paraId="763CED6A" w14:textId="77777777" w:rsidTr="00D74717">
        <w:trPr>
          <w:trHeight w:val="347"/>
        </w:trPr>
        <w:tc>
          <w:tcPr>
            <w:tcW w:w="1546" w:type="dxa"/>
          </w:tcPr>
          <w:p w14:paraId="4E80D3C9" w14:textId="77777777" w:rsidR="009F6190" w:rsidRPr="00762F8B" w:rsidRDefault="009F6190"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3F49B3DD" w14:textId="4CAF9576" w:rsidR="009F6190" w:rsidRPr="00D55D63" w:rsidRDefault="009F6190" w:rsidP="007E7493">
            <w:pPr>
              <w:jc w:val="both"/>
              <w:rPr>
                <w:rFonts w:eastAsiaTheme="minorEastAsia"/>
                <w:lang w:eastAsia="zh-CN"/>
              </w:rPr>
            </w:pPr>
            <w:r>
              <w:rPr>
                <w:rFonts w:eastAsiaTheme="minorEastAsia" w:cs="Arial" w:hint="eastAsia"/>
                <w:b/>
                <w:lang w:eastAsia="zh-CN"/>
              </w:rPr>
              <w:t>Yes/No</w:t>
            </w:r>
          </w:p>
        </w:tc>
        <w:tc>
          <w:tcPr>
            <w:tcW w:w="6714" w:type="dxa"/>
          </w:tcPr>
          <w:p w14:paraId="09860A11" w14:textId="77777777" w:rsidR="009F6190" w:rsidRPr="00762F8B" w:rsidRDefault="009F6190"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61D37DC" w14:textId="77777777" w:rsidTr="00D74717">
        <w:tc>
          <w:tcPr>
            <w:tcW w:w="1546" w:type="dxa"/>
          </w:tcPr>
          <w:p w14:paraId="1A6CE10A" w14:textId="48C8BF8E" w:rsidR="002C1E67" w:rsidRDefault="002C1E67" w:rsidP="002C1E67">
            <w:pPr>
              <w:jc w:val="both"/>
              <w:rPr>
                <w:rFonts w:eastAsiaTheme="minorEastAsia"/>
                <w:lang w:eastAsia="zh-CN"/>
              </w:rPr>
            </w:pPr>
            <w:r>
              <w:rPr>
                <w:rFonts w:eastAsiaTheme="minorEastAsia"/>
                <w:lang w:eastAsia="zh-CN"/>
              </w:rPr>
              <w:t>OPPO</w:t>
            </w:r>
          </w:p>
        </w:tc>
        <w:tc>
          <w:tcPr>
            <w:tcW w:w="1260" w:type="dxa"/>
          </w:tcPr>
          <w:p w14:paraId="5E01F4E7" w14:textId="5869962F" w:rsidR="002C1E67" w:rsidRDefault="002C1E67" w:rsidP="002C1E67">
            <w:pPr>
              <w:jc w:val="both"/>
              <w:rPr>
                <w:rFonts w:eastAsiaTheme="minorEastAsia"/>
                <w:lang w:eastAsia="zh-CN"/>
              </w:rPr>
            </w:pPr>
            <w:r>
              <w:rPr>
                <w:rFonts w:eastAsiaTheme="minorEastAsia"/>
                <w:lang w:eastAsia="zh-CN"/>
              </w:rPr>
              <w:t>No</w:t>
            </w:r>
          </w:p>
        </w:tc>
        <w:tc>
          <w:tcPr>
            <w:tcW w:w="6714" w:type="dxa"/>
          </w:tcPr>
          <w:p w14:paraId="0C1D2B92" w14:textId="65B35C9E" w:rsidR="002C1E67" w:rsidRDefault="002C1E67" w:rsidP="002C1E67">
            <w:pPr>
              <w:jc w:val="both"/>
              <w:rPr>
                <w:rFonts w:eastAsiaTheme="minorEastAsia"/>
                <w:lang w:eastAsia="zh-CN"/>
              </w:rPr>
            </w:pPr>
            <w:r>
              <w:rPr>
                <w:rFonts w:eastAsiaTheme="minorEastAsia"/>
                <w:lang w:eastAsia="zh-CN"/>
              </w:rPr>
              <w:t xml:space="preserve">After DCR, </w:t>
            </w:r>
            <w:r w:rsidRPr="004E5432">
              <w:rPr>
                <w:rFonts w:eastAsiaTheme="minorEastAsia"/>
                <w:lang w:eastAsia="zh-CN"/>
              </w:rPr>
              <w:t>not only the PC5-S messages but also the PC5-RRC messages before SL DRX is configured should be exchanged in a non-DRX manner to reduce the signalling latency.</w:t>
            </w:r>
          </w:p>
        </w:tc>
      </w:tr>
      <w:tr w:rsidR="00D74717" w14:paraId="40D644DE" w14:textId="77777777" w:rsidTr="00D74717">
        <w:tc>
          <w:tcPr>
            <w:tcW w:w="1546" w:type="dxa"/>
          </w:tcPr>
          <w:p w14:paraId="39F4D920" w14:textId="0B36EC18"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013A712D" w14:textId="550C11B6"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3A1488F0" w14:textId="4B104769" w:rsidR="00D74717" w:rsidRDefault="00D74717" w:rsidP="00D74717">
            <w:pPr>
              <w:jc w:val="both"/>
              <w:rPr>
                <w:rFonts w:eastAsiaTheme="minorEastAsia"/>
                <w:lang w:eastAsia="zh-CN"/>
              </w:rPr>
            </w:pPr>
            <w:r>
              <w:rPr>
                <w:rFonts w:eastAsiaTheme="minorEastAsia" w:hint="eastAsia"/>
                <w:lang w:eastAsia="zh-CN"/>
              </w:rPr>
              <w:t xml:space="preserve">We prefer to not apply DRX, since the default DRX may </w:t>
            </w:r>
            <w:r>
              <w:rPr>
                <w:rFonts w:eastAsiaTheme="minorEastAsia"/>
                <w:lang w:eastAsia="zh-CN"/>
              </w:rPr>
              <w:t>collide with peer UE’s sidelink transmission and may not be optimal. It’s better to apply DRX after recieved DRX configuration. Furthermore, the DRX would delay the sidelink DRX negotiation procedure.</w:t>
            </w:r>
          </w:p>
        </w:tc>
      </w:tr>
      <w:tr w:rsidR="00D74717" w14:paraId="1C6B89BD" w14:textId="77777777" w:rsidTr="00D74717">
        <w:tc>
          <w:tcPr>
            <w:tcW w:w="1546" w:type="dxa"/>
          </w:tcPr>
          <w:p w14:paraId="771CCA3E" w14:textId="77777777" w:rsidR="00D74717" w:rsidRDefault="00D74717" w:rsidP="00D74717">
            <w:pPr>
              <w:jc w:val="both"/>
              <w:rPr>
                <w:rFonts w:eastAsiaTheme="minorEastAsia"/>
                <w:lang w:eastAsia="zh-CN"/>
              </w:rPr>
            </w:pPr>
          </w:p>
        </w:tc>
        <w:tc>
          <w:tcPr>
            <w:tcW w:w="1260" w:type="dxa"/>
          </w:tcPr>
          <w:p w14:paraId="2687A54F" w14:textId="77777777" w:rsidR="00D74717" w:rsidRDefault="00D74717" w:rsidP="00D74717">
            <w:pPr>
              <w:jc w:val="both"/>
              <w:rPr>
                <w:rFonts w:eastAsiaTheme="minorEastAsia"/>
                <w:lang w:eastAsia="zh-CN"/>
              </w:rPr>
            </w:pPr>
          </w:p>
        </w:tc>
        <w:tc>
          <w:tcPr>
            <w:tcW w:w="6714" w:type="dxa"/>
          </w:tcPr>
          <w:p w14:paraId="3CDD9A0C" w14:textId="77777777" w:rsidR="00D74717" w:rsidRDefault="00D74717" w:rsidP="00D74717">
            <w:pPr>
              <w:jc w:val="both"/>
              <w:rPr>
                <w:rFonts w:eastAsiaTheme="minorEastAsia"/>
                <w:lang w:eastAsia="zh-CN"/>
              </w:rPr>
            </w:pPr>
          </w:p>
        </w:tc>
      </w:tr>
    </w:tbl>
    <w:p w14:paraId="260FFD9A" w14:textId="77777777" w:rsidR="009F6190" w:rsidRDefault="009F6190" w:rsidP="00BB7B08">
      <w:pPr>
        <w:spacing w:beforeLines="50" w:before="120" w:afterLines="50" w:after="120"/>
        <w:jc w:val="both"/>
        <w:rPr>
          <w:b/>
          <w:lang w:eastAsia="zh-CN"/>
        </w:rPr>
      </w:pPr>
    </w:p>
    <w:p w14:paraId="693B07ED" w14:textId="77777777" w:rsidR="007B692D" w:rsidRDefault="007B692D" w:rsidP="00FD73BA">
      <w:pPr>
        <w:rPr>
          <w:lang w:val="en-GB" w:eastAsia="zh-CN"/>
        </w:rPr>
      </w:pPr>
    </w:p>
    <w:p w14:paraId="18ABFF6B" w14:textId="77777777" w:rsidR="00D5715F" w:rsidRDefault="00D5715F" w:rsidP="00D5715F">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4060 \r \h </w:instrText>
      </w:r>
      <w:r w:rsidR="005C1173">
        <w:rPr>
          <w:b/>
          <w:lang w:eastAsia="zh-CN"/>
        </w:rPr>
      </w:r>
      <w:r w:rsidR="005C1173">
        <w:rPr>
          <w:b/>
          <w:lang w:eastAsia="zh-CN"/>
        </w:rPr>
        <w:fldChar w:fldCharType="separate"/>
      </w:r>
      <w:r w:rsidR="005C1173">
        <w:rPr>
          <w:b/>
          <w:lang w:eastAsia="zh-CN"/>
        </w:rPr>
        <w:t>7.2</w:t>
      </w:r>
      <w:r w:rsidR="005C1173">
        <w:rPr>
          <w:b/>
          <w:lang w:eastAsia="zh-CN"/>
        </w:rPr>
        <w:fldChar w:fldCharType="end"/>
      </w:r>
      <w:r>
        <w:rPr>
          <w:rFonts w:hint="eastAsia"/>
          <w:b/>
          <w:lang w:eastAsia="zh-CN"/>
        </w:rPr>
        <w:t>-2:</w:t>
      </w:r>
      <w:r w:rsidRPr="00BB7B08">
        <w:rPr>
          <w:rFonts w:hint="eastAsia"/>
          <w:b/>
          <w:lang w:eastAsia="zh-CN"/>
        </w:rPr>
        <w:t xml:space="preserve"> </w:t>
      </w:r>
      <w:r w:rsidR="00DF5FC6">
        <w:rPr>
          <w:rFonts w:hint="eastAsia"/>
          <w:b/>
          <w:lang w:eastAsia="zh-CN"/>
        </w:rPr>
        <w:t xml:space="preserve">If the answer </w:t>
      </w:r>
      <w:r w:rsidR="00B343D6">
        <w:rPr>
          <w:rFonts w:hint="eastAsia"/>
          <w:b/>
          <w:lang w:eastAsia="zh-CN"/>
        </w:rPr>
        <w:t xml:space="preserve">of Question </w:t>
      </w:r>
      <w:r w:rsidR="0074387B">
        <w:rPr>
          <w:b/>
          <w:lang w:eastAsia="zh-CN"/>
        </w:rPr>
        <w:fldChar w:fldCharType="begin"/>
      </w:r>
      <w:r w:rsidR="0074387B">
        <w:rPr>
          <w:b/>
          <w:lang w:eastAsia="zh-CN"/>
        </w:rPr>
        <w:instrText xml:space="preserve"> REF _Ref81914060 \r \h </w:instrText>
      </w:r>
      <w:r w:rsidR="0074387B">
        <w:rPr>
          <w:b/>
          <w:lang w:eastAsia="zh-CN"/>
        </w:rPr>
      </w:r>
      <w:r w:rsidR="0074387B">
        <w:rPr>
          <w:b/>
          <w:lang w:eastAsia="zh-CN"/>
        </w:rPr>
        <w:fldChar w:fldCharType="separate"/>
      </w:r>
      <w:r w:rsidR="0074387B">
        <w:rPr>
          <w:b/>
          <w:lang w:eastAsia="zh-CN"/>
        </w:rPr>
        <w:t>7.2</w:t>
      </w:r>
      <w:r w:rsidR="0074387B">
        <w:rPr>
          <w:b/>
          <w:lang w:eastAsia="zh-CN"/>
        </w:rPr>
        <w:fldChar w:fldCharType="end"/>
      </w:r>
      <w:r w:rsidR="0074387B">
        <w:rPr>
          <w:rFonts w:hint="eastAsia"/>
          <w:b/>
          <w:lang w:eastAsia="zh-CN"/>
        </w:rPr>
        <w:t>-1</w:t>
      </w:r>
      <w:r w:rsidR="00A857F1">
        <w:rPr>
          <w:rFonts w:hint="eastAsia"/>
          <w:b/>
          <w:lang w:eastAsia="zh-CN"/>
        </w:rPr>
        <w:t xml:space="preserve"> is Yes</w:t>
      </w:r>
      <w:r w:rsidR="0074387B" w:rsidRPr="0074387B">
        <w:rPr>
          <w:b/>
          <w:lang w:eastAsia="zh-CN"/>
        </w:rPr>
        <w:t xml:space="preserve">, which DRX configuration </w:t>
      </w:r>
      <w:r w:rsidR="0044739C">
        <w:rPr>
          <w:rFonts w:hint="eastAsia"/>
          <w:b/>
          <w:lang w:eastAsia="zh-CN"/>
        </w:rPr>
        <w:t xml:space="preserve">should be used for PC5-S messages which are sent </w:t>
      </w:r>
      <w:r w:rsidR="0044739C" w:rsidRPr="00BB7B08">
        <w:rPr>
          <w:rFonts w:hint="eastAsia"/>
          <w:b/>
          <w:lang w:eastAsia="zh-CN"/>
        </w:rPr>
        <w:t xml:space="preserve">after </w:t>
      </w:r>
      <w:r w:rsidR="0044739C">
        <w:rPr>
          <w:rFonts w:hint="eastAsia"/>
          <w:b/>
          <w:lang w:eastAsia="zh-CN"/>
        </w:rPr>
        <w:t xml:space="preserve">the </w:t>
      </w:r>
      <w:r w:rsidR="0044739C" w:rsidRPr="00BB7B08">
        <w:rPr>
          <w:rFonts w:hint="eastAsia"/>
          <w:b/>
          <w:lang w:eastAsia="zh-CN"/>
        </w:rPr>
        <w:t>DC</w:t>
      </w:r>
      <w:r w:rsidR="0044739C">
        <w:rPr>
          <w:rFonts w:hint="eastAsia"/>
          <w:b/>
          <w:lang w:eastAsia="zh-CN"/>
        </w:rPr>
        <w:t>R</w:t>
      </w:r>
      <w:r w:rsidR="0044739C" w:rsidRPr="00BB7B08">
        <w:rPr>
          <w:rFonts w:hint="eastAsia"/>
          <w:b/>
          <w:lang w:eastAsia="zh-CN"/>
        </w:rPr>
        <w:t xml:space="preserve"> message and before SL unicast DRX configuration is applied</w:t>
      </w:r>
      <w:r w:rsidR="0074387B">
        <w:rPr>
          <w:rFonts w:hint="eastAsia"/>
          <w:b/>
          <w:lang w:eastAsia="zh-CN"/>
        </w:rPr>
        <w:t xml:space="preserve">? </w:t>
      </w:r>
      <w:r w:rsidR="0044739C">
        <w:rPr>
          <w:rFonts w:hint="eastAsia"/>
          <w:b/>
          <w:lang w:eastAsia="zh-CN"/>
        </w:rPr>
        <w:t xml:space="preserve">Which option do you prefer? </w:t>
      </w:r>
      <w:r w:rsidR="0074387B">
        <w:rPr>
          <w:rFonts w:hint="eastAsia"/>
          <w:b/>
          <w:lang w:eastAsia="zh-CN"/>
        </w:rPr>
        <w:t>Please give your comments.</w:t>
      </w:r>
    </w:p>
    <w:p w14:paraId="19727587" w14:textId="77777777" w:rsidR="00AB15EA" w:rsidRDefault="00AB15EA" w:rsidP="00807E34">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lastRenderedPageBreak/>
        <w:t>Option 1:</w:t>
      </w:r>
      <w:r w:rsidRPr="00156429">
        <w:rPr>
          <w:rFonts w:eastAsia="SimSun"/>
          <w:b/>
          <w:lang w:eastAsia="zh-CN"/>
        </w:rPr>
        <w:t xml:space="preserve"> </w:t>
      </w:r>
      <w:r>
        <w:rPr>
          <w:rFonts w:eastAsia="SimSun" w:hint="eastAsia"/>
          <w:b/>
          <w:lang w:eastAsia="zh-CN"/>
        </w:rPr>
        <w:t>Use the default SL BC DRX configuration.</w:t>
      </w:r>
    </w:p>
    <w:p w14:paraId="571384B9" w14:textId="77777777" w:rsidR="00AB15EA" w:rsidRDefault="00AB15EA" w:rsidP="00807E34">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2:</w:t>
      </w:r>
      <w:r w:rsidRPr="0078396B">
        <w:rPr>
          <w:rFonts w:eastAsia="SimSun"/>
          <w:b/>
          <w:lang w:eastAsia="zh-CN"/>
        </w:rPr>
        <w:t xml:space="preserve"> </w:t>
      </w:r>
      <w:r>
        <w:rPr>
          <w:rFonts w:eastAsia="SimSun" w:hint="eastAsia"/>
          <w:b/>
          <w:lang w:eastAsia="zh-CN"/>
        </w:rPr>
        <w:t>Define a dedicated DRX configuration.</w:t>
      </w:r>
    </w:p>
    <w:p w14:paraId="22D78E64" w14:textId="77777777" w:rsidR="00AB15EA" w:rsidRDefault="00AB15EA" w:rsidP="00807E34">
      <w:pPr>
        <w:pStyle w:val="ab"/>
        <w:numPr>
          <w:ilvl w:val="0"/>
          <w:numId w:val="18"/>
        </w:numPr>
        <w:spacing w:beforeLines="50" w:before="120" w:afterLines="50" w:after="120"/>
        <w:ind w:firstLineChars="0"/>
        <w:jc w:val="both"/>
        <w:rPr>
          <w:rFonts w:eastAsia="SimSun"/>
          <w:b/>
          <w:lang w:eastAsia="zh-CN"/>
        </w:rPr>
      </w:pPr>
      <w:r>
        <w:rPr>
          <w:rFonts w:eastAsia="SimSun" w:hint="eastAsia"/>
          <w:b/>
          <w:lang w:eastAsia="zh-CN"/>
        </w:rPr>
        <w:t xml:space="preserve">Option 3: </w:t>
      </w:r>
      <w:r w:rsidRPr="005A067D">
        <w:rPr>
          <w:rFonts w:eastAsia="SimSun"/>
          <w:b/>
          <w:lang w:eastAsia="zh-CN"/>
        </w:rPr>
        <w:t xml:space="preserve">Define a QoS profile for DCR message and </w:t>
      </w:r>
      <w:r>
        <w:rPr>
          <w:rFonts w:eastAsia="SimSun" w:hint="eastAsia"/>
          <w:b/>
          <w:lang w:eastAsia="zh-CN"/>
        </w:rPr>
        <w:t>use the DRX for this QoS profile</w:t>
      </w:r>
      <w:r w:rsidRPr="005A067D">
        <w:rPr>
          <w:rFonts w:eastAsia="SimSun"/>
          <w:b/>
          <w:lang w:eastAsia="zh-CN"/>
        </w:rPr>
        <w:t>.</w:t>
      </w:r>
    </w:p>
    <w:tbl>
      <w:tblPr>
        <w:tblStyle w:val="af5"/>
        <w:tblW w:w="0" w:type="auto"/>
        <w:tblInd w:w="108" w:type="dxa"/>
        <w:tblLook w:val="04A0" w:firstRow="1" w:lastRow="0" w:firstColumn="1" w:lastColumn="0" w:noHBand="0" w:noVBand="1"/>
      </w:tblPr>
      <w:tblGrid>
        <w:gridCol w:w="1547"/>
        <w:gridCol w:w="1259"/>
        <w:gridCol w:w="6714"/>
      </w:tblGrid>
      <w:tr w:rsidR="00807E34" w:rsidRPr="00762F8B" w14:paraId="0D18FA74" w14:textId="77777777" w:rsidTr="007E7493">
        <w:trPr>
          <w:trHeight w:val="347"/>
        </w:trPr>
        <w:tc>
          <w:tcPr>
            <w:tcW w:w="1560" w:type="dxa"/>
          </w:tcPr>
          <w:p w14:paraId="570A168F" w14:textId="77777777" w:rsidR="00807E34" w:rsidRPr="00762F8B" w:rsidRDefault="00807E34"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39104E08" w14:textId="77777777" w:rsidR="00807E34" w:rsidRPr="00D55D63" w:rsidRDefault="00807E34" w:rsidP="007E7493">
            <w:pPr>
              <w:jc w:val="both"/>
              <w:rPr>
                <w:rFonts w:eastAsiaTheme="minorEastAsia"/>
                <w:lang w:eastAsia="zh-CN"/>
              </w:rPr>
            </w:pPr>
            <w:r>
              <w:rPr>
                <w:rFonts w:eastAsiaTheme="minorEastAsia" w:cs="Arial" w:hint="eastAsia"/>
                <w:b/>
                <w:lang w:eastAsia="zh-CN"/>
              </w:rPr>
              <w:t>Option</w:t>
            </w:r>
          </w:p>
        </w:tc>
        <w:tc>
          <w:tcPr>
            <w:tcW w:w="6911" w:type="dxa"/>
          </w:tcPr>
          <w:p w14:paraId="418E59D4" w14:textId="77777777" w:rsidR="00807E34" w:rsidRPr="00762F8B" w:rsidRDefault="00807E34" w:rsidP="007E7493">
            <w:pPr>
              <w:jc w:val="both"/>
              <w:rPr>
                <w:rFonts w:eastAsiaTheme="minorEastAsia"/>
                <w:lang w:eastAsia="zh-CN"/>
              </w:rPr>
            </w:pPr>
            <w:r w:rsidRPr="00762F8B">
              <w:rPr>
                <w:rFonts w:cs="Arial" w:hint="eastAsia"/>
                <w:b/>
              </w:rPr>
              <w:t>C</w:t>
            </w:r>
            <w:r w:rsidRPr="00762F8B">
              <w:rPr>
                <w:rFonts w:cs="Arial"/>
                <w:b/>
              </w:rPr>
              <w:t>omments</w:t>
            </w:r>
          </w:p>
        </w:tc>
      </w:tr>
      <w:tr w:rsidR="00807E34" w14:paraId="13FA89F7" w14:textId="77777777" w:rsidTr="007E7493">
        <w:tc>
          <w:tcPr>
            <w:tcW w:w="1560" w:type="dxa"/>
          </w:tcPr>
          <w:p w14:paraId="124CDEDA" w14:textId="77777777" w:rsidR="00807E34" w:rsidRDefault="00807E34" w:rsidP="007E7493">
            <w:pPr>
              <w:jc w:val="both"/>
              <w:rPr>
                <w:rFonts w:eastAsiaTheme="minorEastAsia"/>
                <w:lang w:eastAsia="zh-CN"/>
              </w:rPr>
            </w:pPr>
          </w:p>
        </w:tc>
        <w:tc>
          <w:tcPr>
            <w:tcW w:w="1275" w:type="dxa"/>
          </w:tcPr>
          <w:p w14:paraId="2A0E1934" w14:textId="77777777" w:rsidR="00807E34" w:rsidRDefault="00807E34" w:rsidP="007E7493">
            <w:pPr>
              <w:jc w:val="both"/>
              <w:rPr>
                <w:rFonts w:eastAsiaTheme="minorEastAsia"/>
                <w:lang w:eastAsia="zh-CN"/>
              </w:rPr>
            </w:pPr>
          </w:p>
        </w:tc>
        <w:tc>
          <w:tcPr>
            <w:tcW w:w="6911" w:type="dxa"/>
          </w:tcPr>
          <w:p w14:paraId="79E9A8B8" w14:textId="77777777" w:rsidR="00807E34" w:rsidRDefault="00807E34" w:rsidP="007E7493">
            <w:pPr>
              <w:jc w:val="both"/>
              <w:rPr>
                <w:rFonts w:eastAsiaTheme="minorEastAsia"/>
                <w:lang w:eastAsia="zh-CN"/>
              </w:rPr>
            </w:pPr>
          </w:p>
        </w:tc>
      </w:tr>
      <w:tr w:rsidR="00807E34" w14:paraId="67DB3790" w14:textId="77777777" w:rsidTr="007E7493">
        <w:tc>
          <w:tcPr>
            <w:tcW w:w="1560" w:type="dxa"/>
          </w:tcPr>
          <w:p w14:paraId="0D8B8A99" w14:textId="77777777" w:rsidR="00807E34" w:rsidRDefault="00807E34" w:rsidP="007E7493">
            <w:pPr>
              <w:jc w:val="both"/>
              <w:rPr>
                <w:rFonts w:eastAsiaTheme="minorEastAsia"/>
                <w:lang w:eastAsia="zh-CN"/>
              </w:rPr>
            </w:pPr>
          </w:p>
        </w:tc>
        <w:tc>
          <w:tcPr>
            <w:tcW w:w="1275" w:type="dxa"/>
          </w:tcPr>
          <w:p w14:paraId="3D50B618" w14:textId="77777777" w:rsidR="00807E34" w:rsidRDefault="00807E34" w:rsidP="007E7493">
            <w:pPr>
              <w:jc w:val="both"/>
              <w:rPr>
                <w:rFonts w:eastAsiaTheme="minorEastAsia"/>
                <w:lang w:eastAsia="zh-CN"/>
              </w:rPr>
            </w:pPr>
          </w:p>
        </w:tc>
        <w:tc>
          <w:tcPr>
            <w:tcW w:w="6911" w:type="dxa"/>
          </w:tcPr>
          <w:p w14:paraId="5C669E7E" w14:textId="77777777" w:rsidR="00807E34" w:rsidRDefault="00807E34" w:rsidP="007E7493">
            <w:pPr>
              <w:jc w:val="both"/>
              <w:rPr>
                <w:rFonts w:eastAsiaTheme="minorEastAsia"/>
                <w:lang w:eastAsia="zh-CN"/>
              </w:rPr>
            </w:pPr>
          </w:p>
        </w:tc>
      </w:tr>
      <w:tr w:rsidR="00807E34" w14:paraId="64F769FD" w14:textId="77777777" w:rsidTr="007E7493">
        <w:tc>
          <w:tcPr>
            <w:tcW w:w="1560" w:type="dxa"/>
          </w:tcPr>
          <w:p w14:paraId="5FEF8FD0" w14:textId="77777777" w:rsidR="00807E34" w:rsidRDefault="00807E34" w:rsidP="007E7493">
            <w:pPr>
              <w:jc w:val="both"/>
              <w:rPr>
                <w:rFonts w:eastAsiaTheme="minorEastAsia"/>
                <w:lang w:eastAsia="zh-CN"/>
              </w:rPr>
            </w:pPr>
          </w:p>
        </w:tc>
        <w:tc>
          <w:tcPr>
            <w:tcW w:w="1275" w:type="dxa"/>
          </w:tcPr>
          <w:p w14:paraId="046D0C1D" w14:textId="77777777" w:rsidR="00807E34" w:rsidRDefault="00807E34" w:rsidP="007E7493">
            <w:pPr>
              <w:jc w:val="both"/>
              <w:rPr>
                <w:rFonts w:eastAsiaTheme="minorEastAsia"/>
                <w:lang w:eastAsia="zh-CN"/>
              </w:rPr>
            </w:pPr>
          </w:p>
        </w:tc>
        <w:tc>
          <w:tcPr>
            <w:tcW w:w="6911" w:type="dxa"/>
          </w:tcPr>
          <w:p w14:paraId="66765713" w14:textId="77777777" w:rsidR="00807E34" w:rsidRDefault="00807E34" w:rsidP="007E7493">
            <w:pPr>
              <w:jc w:val="both"/>
              <w:rPr>
                <w:rFonts w:eastAsiaTheme="minorEastAsia"/>
                <w:lang w:eastAsia="zh-CN"/>
              </w:rPr>
            </w:pPr>
          </w:p>
        </w:tc>
      </w:tr>
    </w:tbl>
    <w:p w14:paraId="5AB1D5A8" w14:textId="77777777" w:rsidR="007B692D" w:rsidRDefault="007B692D" w:rsidP="00FD73BA">
      <w:pPr>
        <w:rPr>
          <w:lang w:val="en-GB" w:eastAsia="zh-CN"/>
        </w:rPr>
      </w:pPr>
    </w:p>
    <w:p w14:paraId="735E67F1" w14:textId="77777777" w:rsidR="007B692D" w:rsidRDefault="007B692D" w:rsidP="00FD73BA">
      <w:pPr>
        <w:rPr>
          <w:lang w:val="en-GB" w:eastAsia="zh-CN"/>
        </w:rPr>
      </w:pPr>
    </w:p>
    <w:p w14:paraId="07C6878F" w14:textId="77777777" w:rsidR="007B692D" w:rsidRDefault="007954BB" w:rsidP="007B692D">
      <w:pPr>
        <w:pStyle w:val="2"/>
        <w:ind w:left="925" w:hangingChars="289" w:hanging="925"/>
        <w:rPr>
          <w:lang w:eastAsia="zh-CN"/>
        </w:rPr>
      </w:pPr>
      <w:bookmarkStart w:id="31" w:name="_Ref81902966"/>
      <w:r>
        <w:rPr>
          <w:lang w:val="en-US"/>
        </w:rPr>
        <w:t xml:space="preserve">Whether we can confirm the WA that </w:t>
      </w:r>
      <w:r w:rsidRPr="00BA77A5">
        <w:rPr>
          <w:lang w:val="en-US"/>
        </w:rPr>
        <w:t>DRX configuration for V2X group management signaling is out of RAN2 scope</w:t>
      </w:r>
      <w:r w:rsidR="0054249B">
        <w:rPr>
          <w:rFonts w:hint="eastAsia"/>
          <w:lang w:val="en-US" w:eastAsia="zh-CN"/>
        </w:rPr>
        <w:t>?</w:t>
      </w:r>
      <w:bookmarkEnd w:id="31"/>
    </w:p>
    <w:p w14:paraId="664B27ED" w14:textId="77777777" w:rsidR="007B692D" w:rsidRDefault="007277B8" w:rsidP="006417EF">
      <w:pPr>
        <w:jc w:val="both"/>
        <w:rPr>
          <w:lang w:val="en-GB" w:eastAsia="zh-CN"/>
        </w:rPr>
      </w:pPr>
      <w:r>
        <w:rPr>
          <w:lang w:val="en-GB" w:eastAsia="zh-CN"/>
        </w:rPr>
        <w:t xml:space="preserve">As raised in </w:t>
      </w:r>
      <w:r>
        <w:rPr>
          <w:lang w:val="en-GB" w:eastAsia="zh-CN"/>
        </w:rPr>
        <w:fldChar w:fldCharType="begin"/>
      </w:r>
      <w:r>
        <w:rPr>
          <w:lang w:val="en-GB" w:eastAsia="zh-CN"/>
        </w:rPr>
        <w:instrText xml:space="preserve"> REF _Ref82182799 \r \h </w:instrText>
      </w:r>
      <w:r>
        <w:rPr>
          <w:lang w:val="en-GB" w:eastAsia="zh-CN"/>
        </w:rPr>
      </w:r>
      <w:r>
        <w:rPr>
          <w:lang w:val="en-GB" w:eastAsia="zh-CN"/>
        </w:rPr>
        <w:fldChar w:fldCharType="separate"/>
      </w:r>
      <w:r>
        <w:rPr>
          <w:lang w:val="en-GB" w:eastAsia="zh-CN"/>
        </w:rPr>
        <w:t>[9]</w:t>
      </w:r>
      <w:r>
        <w:rPr>
          <w:lang w:val="en-GB" w:eastAsia="zh-CN"/>
        </w:rPr>
        <w:fldChar w:fldCharType="end"/>
      </w:r>
      <w:r w:rsidR="00C578A3" w:rsidRPr="00C578A3">
        <w:rPr>
          <w:lang w:val="en-GB" w:eastAsia="zh-CN"/>
        </w:rPr>
        <w:t>, according to the procedure for groupcast mode of V2X communication ov</w:t>
      </w:r>
      <w:r w:rsidR="00DD3A1A">
        <w:rPr>
          <w:lang w:val="en-GB" w:eastAsia="zh-CN"/>
        </w:rPr>
        <w:t>er PC5</w:t>
      </w:r>
      <w:r w:rsidR="00DD3A1A">
        <w:rPr>
          <w:lang w:val="en-GB" w:eastAsia="zh-CN"/>
        </w:rPr>
        <w:fldChar w:fldCharType="begin"/>
      </w:r>
      <w:r w:rsidR="00DD3A1A">
        <w:rPr>
          <w:lang w:val="en-GB" w:eastAsia="zh-CN"/>
        </w:rPr>
        <w:instrText xml:space="preserve"> REF _Ref77788576 \r \h </w:instrText>
      </w:r>
      <w:r w:rsidR="00DD3A1A">
        <w:rPr>
          <w:lang w:val="en-GB" w:eastAsia="zh-CN"/>
        </w:rPr>
      </w:r>
      <w:r w:rsidR="00DD3A1A">
        <w:rPr>
          <w:lang w:val="en-GB" w:eastAsia="zh-CN"/>
        </w:rPr>
        <w:fldChar w:fldCharType="separate"/>
      </w:r>
      <w:r w:rsidR="00DD3A1A">
        <w:rPr>
          <w:lang w:val="en-GB" w:eastAsia="zh-CN"/>
        </w:rPr>
        <w:t>[10]</w:t>
      </w:r>
      <w:r w:rsidR="00DD3A1A">
        <w:rPr>
          <w:lang w:val="en-GB" w:eastAsia="zh-CN"/>
        </w:rPr>
        <w:fldChar w:fldCharType="end"/>
      </w:r>
      <w:r w:rsidR="00C578A3" w:rsidRPr="00C578A3">
        <w:rPr>
          <w:lang w:val="en-GB" w:eastAsia="zh-CN"/>
        </w:rPr>
        <w:t>, before running the groupcast service(s), the V2X application layer carries out V2X group management, and provides group identifier information (i.e., an application-layer V2X group identifier) as well as V2X application requirements for the groupcast communication.</w:t>
      </w:r>
    </w:p>
    <w:p w14:paraId="6C47AB07" w14:textId="77777777" w:rsidR="00CF0A18" w:rsidRDefault="00C578A3" w:rsidP="00C578A3">
      <w:pPr>
        <w:jc w:val="center"/>
        <w:rPr>
          <w:lang w:val="en-GB" w:eastAsia="zh-CN"/>
        </w:rPr>
      </w:pPr>
      <w:r>
        <w:object w:dxaOrig="7431" w:dyaOrig="4347" w14:anchorId="142A1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5pt;height:218pt" o:ole="">
            <v:imagedata r:id="rId8" o:title=""/>
          </v:shape>
          <o:OLEObject Type="Embed" ProgID="Visio.Drawing.11" ShapeID="_x0000_i1025" DrawAspect="Content" ObjectID="_1694530553" r:id="rId9"/>
        </w:object>
      </w:r>
    </w:p>
    <w:p w14:paraId="14791605" w14:textId="77777777" w:rsidR="00C578A3" w:rsidRDefault="00C578A3" w:rsidP="00C578A3">
      <w:pPr>
        <w:pStyle w:val="TF"/>
      </w:pPr>
      <w:r>
        <w:t xml:space="preserve">Figure 6.3.2-1: Procedure for groupcast mode of </w:t>
      </w:r>
      <w:r>
        <w:rPr>
          <w:lang w:eastAsia="ko-KR"/>
        </w:rPr>
        <w:t>V2X communication over PC5 reference point</w:t>
      </w:r>
    </w:p>
    <w:p w14:paraId="044E75A4" w14:textId="77777777" w:rsidR="00C578A3" w:rsidRDefault="00C578A3" w:rsidP="00DD3A1A">
      <w:pPr>
        <w:jc w:val="both"/>
      </w:pPr>
      <w:r>
        <w:rPr>
          <w:rFonts w:hint="eastAsia"/>
        </w:rPr>
        <w:t>As discussed in TS 38.287</w:t>
      </w:r>
      <w:r w:rsidR="00660892">
        <w:rPr>
          <w:rFonts w:hint="eastAsia"/>
          <w:lang w:eastAsia="zh-CN"/>
        </w:rPr>
        <w:t xml:space="preserve"> </w:t>
      </w:r>
      <w:r w:rsidR="00660892">
        <w:rPr>
          <w:lang w:val="en-GB" w:eastAsia="zh-CN"/>
        </w:rPr>
        <w:fldChar w:fldCharType="begin"/>
      </w:r>
      <w:r w:rsidR="00660892">
        <w:rPr>
          <w:lang w:val="en-GB" w:eastAsia="zh-CN"/>
        </w:rPr>
        <w:instrText xml:space="preserve"> REF _Ref77788576 \r \h </w:instrText>
      </w:r>
      <w:r w:rsidR="00660892">
        <w:rPr>
          <w:lang w:val="en-GB" w:eastAsia="zh-CN"/>
        </w:rPr>
      </w:r>
      <w:r w:rsidR="00660892">
        <w:rPr>
          <w:lang w:val="en-GB" w:eastAsia="zh-CN"/>
        </w:rPr>
        <w:fldChar w:fldCharType="separate"/>
      </w:r>
      <w:r w:rsidR="00660892">
        <w:rPr>
          <w:lang w:val="en-GB" w:eastAsia="zh-CN"/>
        </w:rPr>
        <w:t>[10]</w:t>
      </w:r>
      <w:r w:rsidR="00660892">
        <w:rPr>
          <w:lang w:val="en-GB" w:eastAsia="zh-CN"/>
        </w:rPr>
        <w:fldChar w:fldCharType="end"/>
      </w:r>
      <w:r>
        <w:rPr>
          <w:rFonts w:hint="eastAsia"/>
        </w:rPr>
        <w:t xml:space="preserve">, although V2X group formation is initiated by the V2X application layer, which is out of scope of 3GPP specification, the V2X group management is carried out in VAE and SEAL layers, which is within the scope of 3GPP specification. </w:t>
      </w:r>
    </w:p>
    <w:p w14:paraId="5103D46B" w14:textId="77777777" w:rsidR="00C578A3" w:rsidRDefault="00660892" w:rsidP="00DD3A1A">
      <w:pPr>
        <w:jc w:val="both"/>
        <w:rPr>
          <w:lang w:val="en-GB" w:eastAsia="zh-CN"/>
        </w:rPr>
      </w:pPr>
      <w:r>
        <w:rPr>
          <w:rFonts w:hint="eastAsia"/>
          <w:lang w:val="en-GB" w:eastAsia="zh-CN"/>
        </w:rPr>
        <w:t>During the email discussion</w:t>
      </w:r>
      <w:r w:rsidR="00FB2470">
        <w:rPr>
          <w:rFonts w:hint="eastAsia"/>
          <w:lang w:val="en-GB" w:eastAsia="zh-CN"/>
        </w:rPr>
        <w:t xml:space="preserve"> </w:t>
      </w:r>
      <w:r w:rsidR="00FB2470">
        <w:rPr>
          <w:lang w:val="en-GB" w:eastAsia="zh-CN"/>
        </w:rPr>
        <w:fldChar w:fldCharType="begin"/>
      </w:r>
      <w:r w:rsidR="00FB2470">
        <w:rPr>
          <w:lang w:val="en-GB" w:eastAsia="zh-CN"/>
        </w:rPr>
        <w:instrText xml:space="preserve"> </w:instrText>
      </w:r>
      <w:r w:rsidR="00FB2470">
        <w:rPr>
          <w:rFonts w:hint="eastAsia"/>
          <w:lang w:val="en-GB" w:eastAsia="zh-CN"/>
        </w:rPr>
        <w:instrText>REF _Ref82182995 \r \h</w:instrText>
      </w:r>
      <w:r w:rsidR="00FB2470">
        <w:rPr>
          <w:lang w:val="en-GB" w:eastAsia="zh-CN"/>
        </w:rPr>
        <w:instrText xml:space="preserve"> </w:instrText>
      </w:r>
      <w:r w:rsidR="00FB2470">
        <w:rPr>
          <w:lang w:val="en-GB" w:eastAsia="zh-CN"/>
        </w:rPr>
      </w:r>
      <w:r w:rsidR="00FB2470">
        <w:rPr>
          <w:lang w:val="en-GB" w:eastAsia="zh-CN"/>
        </w:rPr>
        <w:fldChar w:fldCharType="separate"/>
      </w:r>
      <w:r w:rsidR="00FB2470">
        <w:rPr>
          <w:lang w:val="en-GB" w:eastAsia="zh-CN"/>
        </w:rPr>
        <w:t>[7]</w:t>
      </w:r>
      <w:r w:rsidR="00FB2470">
        <w:rPr>
          <w:lang w:val="en-GB" w:eastAsia="zh-CN"/>
        </w:rPr>
        <w:fldChar w:fldCharType="end"/>
      </w:r>
      <w:r>
        <w:rPr>
          <w:rFonts w:hint="eastAsia"/>
          <w:lang w:val="en-GB" w:eastAsia="zh-CN"/>
        </w:rPr>
        <w:t>,</w:t>
      </w:r>
      <w:r w:rsidR="00C578A3">
        <w:rPr>
          <w:rFonts w:hint="eastAsia"/>
          <w:lang w:val="en-GB" w:eastAsia="zh-CN"/>
        </w:rPr>
        <w:t xml:space="preserve"> </w:t>
      </w:r>
      <w:r>
        <w:rPr>
          <w:rFonts w:hint="eastAsia"/>
          <w:lang w:val="en-GB" w:eastAsia="zh-CN"/>
        </w:rPr>
        <w:t>t</w:t>
      </w:r>
      <w:r w:rsidR="00C578A3">
        <w:rPr>
          <w:rFonts w:hint="eastAsia"/>
          <w:lang w:val="en-GB" w:eastAsia="zh-CN"/>
        </w:rPr>
        <w:t xml:space="preserve">he majority companies (15/22) agreed that </w:t>
      </w:r>
      <w:r w:rsidR="00C578A3" w:rsidRPr="00C578A3">
        <w:rPr>
          <w:lang w:val="en-GB" w:eastAsia="zh-CN"/>
        </w:rPr>
        <w:t>DRX configuration for V2X group management signaling is out of RAN2 scope</w:t>
      </w:r>
      <w:r w:rsidR="00C578A3">
        <w:rPr>
          <w:rFonts w:hint="eastAsia"/>
          <w:lang w:val="en-GB" w:eastAsia="zh-CN"/>
        </w:rPr>
        <w:t xml:space="preserve">. But during the </w:t>
      </w:r>
      <w:r w:rsidR="00F65BD0">
        <w:rPr>
          <w:rFonts w:hint="eastAsia"/>
          <w:lang w:val="en-GB" w:eastAsia="zh-CN"/>
        </w:rPr>
        <w:t xml:space="preserve">RAN2#115-e </w:t>
      </w:r>
      <w:r w:rsidR="00666061">
        <w:rPr>
          <w:rFonts w:hint="eastAsia"/>
          <w:lang w:val="en-GB" w:eastAsia="zh-CN"/>
        </w:rPr>
        <w:t>on</w:t>
      </w:r>
      <w:r w:rsidR="00C578A3">
        <w:rPr>
          <w:rFonts w:hint="eastAsia"/>
          <w:lang w:val="en-GB" w:eastAsia="zh-CN"/>
        </w:rPr>
        <w:t xml:space="preserve">line session, one company raised concern that </w:t>
      </w:r>
      <w:r w:rsidR="00C578A3" w:rsidRPr="00C578A3">
        <w:rPr>
          <w:lang w:val="en-GB" w:eastAsia="zh-CN"/>
        </w:rPr>
        <w:t xml:space="preserve">SA2 is discussing that discovery message includes some GC related messages. </w:t>
      </w:r>
      <w:r w:rsidR="00242B5F">
        <w:rPr>
          <w:rFonts w:hint="eastAsia"/>
          <w:lang w:val="en-GB" w:eastAsia="zh-CN"/>
        </w:rPr>
        <w:t>RAN2</w:t>
      </w:r>
      <w:r w:rsidR="00C578A3" w:rsidRPr="00C578A3">
        <w:rPr>
          <w:lang w:val="en-GB" w:eastAsia="zh-CN"/>
        </w:rPr>
        <w:t xml:space="preserve"> may need to check SA2 status further.</w:t>
      </w:r>
      <w:r w:rsidR="00C578A3">
        <w:rPr>
          <w:rFonts w:hint="eastAsia"/>
          <w:lang w:val="en-GB" w:eastAsia="zh-CN"/>
        </w:rPr>
        <w:t xml:space="preserve"> </w:t>
      </w:r>
      <w:r w:rsidR="00C14E99">
        <w:rPr>
          <w:rFonts w:hint="eastAsia"/>
          <w:lang w:val="en-GB" w:eastAsia="zh-CN"/>
        </w:rPr>
        <w:t xml:space="preserve">Hence </w:t>
      </w:r>
      <w:r w:rsidR="00C578A3">
        <w:rPr>
          <w:rFonts w:hint="eastAsia"/>
          <w:lang w:val="en-GB" w:eastAsia="zh-CN"/>
        </w:rPr>
        <w:t xml:space="preserve">the </w:t>
      </w:r>
      <w:r w:rsidR="00C14E99">
        <w:rPr>
          <w:rFonts w:hint="eastAsia"/>
          <w:lang w:val="en-GB" w:eastAsia="zh-CN"/>
        </w:rPr>
        <w:t xml:space="preserve">above </w:t>
      </w:r>
      <w:r w:rsidR="00C578A3">
        <w:rPr>
          <w:rFonts w:hint="eastAsia"/>
          <w:lang w:val="en-GB" w:eastAsia="zh-CN"/>
        </w:rPr>
        <w:t xml:space="preserve">proposal </w:t>
      </w:r>
      <w:r w:rsidR="00C14E99">
        <w:rPr>
          <w:rFonts w:hint="eastAsia"/>
          <w:lang w:val="en-GB" w:eastAsia="zh-CN"/>
        </w:rPr>
        <w:t xml:space="preserve">changed to </w:t>
      </w:r>
      <w:r w:rsidR="00C578A3">
        <w:rPr>
          <w:rFonts w:hint="eastAsia"/>
          <w:lang w:val="en-GB" w:eastAsia="zh-CN"/>
        </w:rPr>
        <w:t>working assumption</w:t>
      </w:r>
      <w:r w:rsidR="00EE4673">
        <w:rPr>
          <w:rFonts w:hint="eastAsia"/>
          <w:lang w:val="en-GB" w:eastAsia="zh-CN"/>
        </w:rPr>
        <w:t xml:space="preserve"> as below</w:t>
      </w:r>
      <w:r w:rsidR="00C578A3">
        <w:rPr>
          <w:rFonts w:hint="eastAsia"/>
          <w:lang w:val="en-GB" w:eastAsia="zh-CN"/>
        </w:rPr>
        <w:t>.</w:t>
      </w:r>
    </w:p>
    <w:p w14:paraId="1AF8DD6C" w14:textId="77777777" w:rsidR="00EE4673" w:rsidRDefault="00EE4673" w:rsidP="00DD3A1A">
      <w:pPr>
        <w:jc w:val="both"/>
        <w:rPr>
          <w:lang w:val="en-GB" w:eastAsia="zh-CN"/>
        </w:rPr>
      </w:pPr>
      <w:r w:rsidRPr="00EE4673">
        <w:rPr>
          <w:noProof/>
          <w:lang w:eastAsia="ko-KR"/>
        </w:rPr>
        <mc:AlternateContent>
          <mc:Choice Requires="wps">
            <w:drawing>
              <wp:inline distT="0" distB="0" distL="0" distR="0" wp14:anchorId="2D9F9FCB" wp14:editId="5FC2043D">
                <wp:extent cx="6154616" cy="275493"/>
                <wp:effectExtent l="0" t="0" r="17780" b="10795"/>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4616" cy="275493"/>
                        </a:xfrm>
                        <a:prstGeom prst="rect">
                          <a:avLst/>
                        </a:prstGeom>
                        <a:solidFill>
                          <a:srgbClr val="FFFFFF"/>
                        </a:solidFill>
                        <a:ln w="9525">
                          <a:solidFill>
                            <a:srgbClr val="000000"/>
                          </a:solidFill>
                          <a:miter lim="800000"/>
                          <a:headEnd/>
                          <a:tailEnd/>
                        </a:ln>
                      </wps:spPr>
                      <wps:txbx>
                        <w:txbxContent>
                          <w:p w14:paraId="4A7395CB" w14:textId="77777777" w:rsidR="007E7493" w:rsidRDefault="007E7493">
                            <w:r w:rsidRPr="004030F2">
                              <w:rPr>
                                <w:lang w:eastAsia="zh-CN"/>
                              </w:rPr>
                              <w:t>4: Working assumption: DRX configuration for V2X group management signaling is out of RAN2 scope.</w:t>
                            </w:r>
                          </w:p>
                        </w:txbxContent>
                      </wps:txbx>
                      <wps:bodyPr rot="0" vert="horz" wrap="square" lIns="91440" tIns="45720" rIns="91440" bIns="45720" anchor="t" anchorCtr="0">
                        <a:noAutofit/>
                      </wps:bodyPr>
                    </wps:wsp>
                  </a:graphicData>
                </a:graphic>
              </wp:inline>
            </w:drawing>
          </mc:Choice>
          <mc:Fallback>
            <w:pict>
              <v:shape w14:anchorId="2D9F9FCB" id="_x0000_s1030" type="#_x0000_t202" style="width:484.6pt;height:21.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">
                <v:textbox>
                  <w:txbxContent>
                    <w:p w14:paraId="4A7395CB" w14:textId="77777777" w:rsidR="007E7493" w:rsidRDefault="007E7493">
                      <w:r w:rsidRPr="004030F2">
                        <w:rPr>
                          <w:lang w:eastAsia="zh-CN"/>
                        </w:rPr>
                        <w:t>4: Working assumption: DRX configuration for V2X group management signaling is out of RAN2 scope.</w:t>
                      </w:r>
                    </w:p>
                  </w:txbxContent>
                </v:textbox>
                <w10:anchorlock/>
              </v:shape>
            </w:pict>
          </mc:Fallback>
        </mc:AlternateContent>
      </w:r>
    </w:p>
    <w:p w14:paraId="585335D3" w14:textId="509ED69E" w:rsidR="005C1173" w:rsidRDefault="005C1173" w:rsidP="005C1173">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02966 \r \h </w:instrText>
      </w:r>
      <w:r>
        <w:rPr>
          <w:b/>
          <w:lang w:eastAsia="zh-CN"/>
        </w:rPr>
      </w:r>
      <w:r>
        <w:rPr>
          <w:b/>
          <w:lang w:eastAsia="zh-CN"/>
        </w:rPr>
        <w:fldChar w:fldCharType="separate"/>
      </w:r>
      <w:r>
        <w:rPr>
          <w:b/>
          <w:lang w:eastAsia="zh-CN"/>
        </w:rPr>
        <w:t>7.3</w:t>
      </w:r>
      <w:r>
        <w:rPr>
          <w:b/>
          <w:lang w:eastAsia="zh-CN"/>
        </w:rPr>
        <w:fldChar w:fldCharType="end"/>
      </w:r>
      <w:r>
        <w:rPr>
          <w:rFonts w:hint="eastAsia"/>
          <w:b/>
          <w:lang w:eastAsia="zh-CN"/>
        </w:rPr>
        <w:t>-1:</w:t>
      </w:r>
      <w:r w:rsidRPr="00833207">
        <w:t xml:space="preserve"> </w:t>
      </w:r>
      <w:r>
        <w:rPr>
          <w:rFonts w:hint="eastAsia"/>
          <w:b/>
          <w:lang w:eastAsia="zh-CN"/>
        </w:rPr>
        <w:t xml:space="preserve">After checking with SA2, shall RAN2 confirm the working </w:t>
      </w:r>
      <w:r>
        <w:rPr>
          <w:b/>
          <w:lang w:eastAsia="zh-CN"/>
        </w:rPr>
        <w:t>assumption</w:t>
      </w:r>
      <w:r>
        <w:rPr>
          <w:rFonts w:hint="eastAsia"/>
          <w:b/>
          <w:lang w:eastAsia="zh-CN"/>
        </w:rPr>
        <w:t xml:space="preserve"> that </w:t>
      </w:r>
      <w:r w:rsidRPr="00C578A3">
        <w:rPr>
          <w:b/>
          <w:lang w:eastAsia="zh-CN"/>
        </w:rPr>
        <w:t>DRX configuration for V2X group management</w:t>
      </w:r>
      <w:r>
        <w:rPr>
          <w:b/>
          <w:lang w:eastAsia="zh-CN"/>
        </w:rPr>
        <w:t xml:space="preserve"> signaling is out of RAN2 scope</w:t>
      </w:r>
      <w:r>
        <w:rPr>
          <w:rFonts w:hint="eastAsia"/>
          <w:b/>
          <w:lang w:eastAsia="zh-CN"/>
        </w:rPr>
        <w:t>?</w:t>
      </w:r>
      <w:r w:rsidRPr="005F7A47">
        <w:rPr>
          <w:rFonts w:hint="eastAsia"/>
          <w:b/>
          <w:lang w:eastAsia="zh-CN"/>
        </w:rPr>
        <w:t xml:space="preserve"> </w:t>
      </w:r>
      <w:r>
        <w:rPr>
          <w:rFonts w:hint="eastAsia"/>
          <w:b/>
          <w:lang w:eastAsia="zh-CN"/>
        </w:rPr>
        <w:t>Please give your comments.</w:t>
      </w:r>
    </w:p>
    <w:tbl>
      <w:tblPr>
        <w:tblStyle w:val="af5"/>
        <w:tblW w:w="0" w:type="auto"/>
        <w:tblInd w:w="108" w:type="dxa"/>
        <w:tblLook w:val="04A0" w:firstRow="1" w:lastRow="0" w:firstColumn="1" w:lastColumn="0" w:noHBand="0" w:noVBand="1"/>
      </w:tblPr>
      <w:tblGrid>
        <w:gridCol w:w="1546"/>
        <w:gridCol w:w="1260"/>
        <w:gridCol w:w="6714"/>
      </w:tblGrid>
      <w:tr w:rsidR="003C5C80" w:rsidRPr="00762F8B" w14:paraId="79FCB2D2" w14:textId="77777777" w:rsidTr="00D74717">
        <w:trPr>
          <w:trHeight w:val="347"/>
        </w:trPr>
        <w:tc>
          <w:tcPr>
            <w:tcW w:w="1546" w:type="dxa"/>
          </w:tcPr>
          <w:p w14:paraId="5BFFA094" w14:textId="77777777" w:rsidR="003C5C80" w:rsidRPr="00762F8B" w:rsidRDefault="003C5C80"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78C028CD" w14:textId="49462D42" w:rsidR="003C5C80" w:rsidRPr="00D55D63" w:rsidRDefault="003C5C80" w:rsidP="007E7493">
            <w:pPr>
              <w:jc w:val="both"/>
              <w:rPr>
                <w:rFonts w:eastAsiaTheme="minorEastAsia"/>
                <w:lang w:eastAsia="zh-CN"/>
              </w:rPr>
            </w:pPr>
            <w:r>
              <w:rPr>
                <w:rFonts w:eastAsiaTheme="minorEastAsia" w:cs="Arial" w:hint="eastAsia"/>
                <w:b/>
                <w:lang w:eastAsia="zh-CN"/>
              </w:rPr>
              <w:t>Yes/No</w:t>
            </w:r>
          </w:p>
        </w:tc>
        <w:tc>
          <w:tcPr>
            <w:tcW w:w="6714" w:type="dxa"/>
          </w:tcPr>
          <w:p w14:paraId="7EEA34E8" w14:textId="77777777" w:rsidR="003C5C80" w:rsidRPr="00762F8B" w:rsidRDefault="003C5C80"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12D72D1" w14:textId="77777777" w:rsidTr="00D74717">
        <w:tc>
          <w:tcPr>
            <w:tcW w:w="1546" w:type="dxa"/>
          </w:tcPr>
          <w:p w14:paraId="6E651CF2" w14:textId="1EDF7900" w:rsidR="002C1E67" w:rsidRDefault="002C1E67" w:rsidP="002C1E67">
            <w:pPr>
              <w:jc w:val="both"/>
              <w:rPr>
                <w:rFonts w:eastAsiaTheme="minorEastAsia"/>
                <w:lang w:eastAsia="zh-CN"/>
              </w:rPr>
            </w:pPr>
            <w:r>
              <w:rPr>
                <w:rFonts w:eastAsiaTheme="minorEastAsia"/>
                <w:lang w:eastAsia="zh-CN"/>
              </w:rPr>
              <w:lastRenderedPageBreak/>
              <w:t>OPPO</w:t>
            </w:r>
          </w:p>
        </w:tc>
        <w:tc>
          <w:tcPr>
            <w:tcW w:w="1260" w:type="dxa"/>
          </w:tcPr>
          <w:p w14:paraId="38145717" w14:textId="7E31C672" w:rsidR="002C1E67" w:rsidRDefault="002C1E67" w:rsidP="002C1E67">
            <w:pPr>
              <w:jc w:val="both"/>
              <w:rPr>
                <w:rFonts w:eastAsiaTheme="minorEastAsia"/>
                <w:lang w:eastAsia="zh-CN"/>
              </w:rPr>
            </w:pPr>
            <w:r>
              <w:rPr>
                <w:rFonts w:eastAsiaTheme="minorEastAsia"/>
                <w:lang w:eastAsia="zh-CN"/>
              </w:rPr>
              <w:t>Yes</w:t>
            </w:r>
          </w:p>
        </w:tc>
        <w:tc>
          <w:tcPr>
            <w:tcW w:w="6714" w:type="dxa"/>
          </w:tcPr>
          <w:p w14:paraId="7F5DEBD6" w14:textId="77777777" w:rsidR="002C1E67" w:rsidRDefault="002C1E67" w:rsidP="002C1E67">
            <w:pPr>
              <w:jc w:val="both"/>
              <w:rPr>
                <w:rFonts w:eastAsiaTheme="minorEastAsia"/>
                <w:lang w:eastAsia="zh-CN"/>
              </w:rPr>
            </w:pPr>
          </w:p>
        </w:tc>
      </w:tr>
      <w:tr w:rsidR="00D74717" w14:paraId="1BD3EA7F" w14:textId="77777777" w:rsidTr="00D74717">
        <w:tc>
          <w:tcPr>
            <w:tcW w:w="1546" w:type="dxa"/>
          </w:tcPr>
          <w:p w14:paraId="579AA25A" w14:textId="3330C69E"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62533C25" w14:textId="714070AA"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2E375566" w14:textId="77777777" w:rsidR="00D74717" w:rsidRDefault="00D74717" w:rsidP="00D74717">
            <w:pPr>
              <w:jc w:val="both"/>
              <w:rPr>
                <w:rFonts w:eastAsiaTheme="minorEastAsia"/>
                <w:lang w:eastAsia="zh-CN"/>
              </w:rPr>
            </w:pPr>
          </w:p>
        </w:tc>
      </w:tr>
      <w:tr w:rsidR="00D74717" w14:paraId="461F6D91" w14:textId="77777777" w:rsidTr="00D74717">
        <w:tc>
          <w:tcPr>
            <w:tcW w:w="1546" w:type="dxa"/>
          </w:tcPr>
          <w:p w14:paraId="2BD7C5B5" w14:textId="77777777" w:rsidR="00D74717" w:rsidRDefault="00D74717" w:rsidP="00D74717">
            <w:pPr>
              <w:jc w:val="both"/>
              <w:rPr>
                <w:rFonts w:eastAsiaTheme="minorEastAsia"/>
                <w:lang w:eastAsia="zh-CN"/>
              </w:rPr>
            </w:pPr>
          </w:p>
        </w:tc>
        <w:tc>
          <w:tcPr>
            <w:tcW w:w="1260" w:type="dxa"/>
          </w:tcPr>
          <w:p w14:paraId="0FC873BE" w14:textId="77777777" w:rsidR="00D74717" w:rsidRDefault="00D74717" w:rsidP="00D74717">
            <w:pPr>
              <w:jc w:val="both"/>
              <w:rPr>
                <w:rFonts w:eastAsiaTheme="minorEastAsia"/>
                <w:lang w:eastAsia="zh-CN"/>
              </w:rPr>
            </w:pPr>
          </w:p>
        </w:tc>
        <w:tc>
          <w:tcPr>
            <w:tcW w:w="6714" w:type="dxa"/>
          </w:tcPr>
          <w:p w14:paraId="180D0256" w14:textId="77777777" w:rsidR="00D74717" w:rsidRDefault="00D74717" w:rsidP="00D74717">
            <w:pPr>
              <w:jc w:val="both"/>
              <w:rPr>
                <w:rFonts w:eastAsiaTheme="minorEastAsia"/>
                <w:lang w:eastAsia="zh-CN"/>
              </w:rPr>
            </w:pPr>
          </w:p>
        </w:tc>
      </w:tr>
    </w:tbl>
    <w:p w14:paraId="0B44C555" w14:textId="77777777" w:rsidR="005C1173" w:rsidRDefault="005C1173" w:rsidP="005F7A47">
      <w:pPr>
        <w:spacing w:beforeLines="50" w:before="120" w:afterLines="50" w:after="120"/>
        <w:jc w:val="both"/>
        <w:rPr>
          <w:b/>
          <w:lang w:eastAsia="zh-CN"/>
        </w:rPr>
      </w:pPr>
    </w:p>
    <w:p w14:paraId="56339187" w14:textId="77777777" w:rsidR="005C1173" w:rsidRDefault="005C1173" w:rsidP="005F7A47">
      <w:pPr>
        <w:spacing w:beforeLines="50" w:before="120" w:afterLines="50" w:after="120"/>
        <w:jc w:val="both"/>
        <w:rPr>
          <w:b/>
          <w:lang w:eastAsia="zh-CN"/>
        </w:rPr>
      </w:pPr>
    </w:p>
    <w:p w14:paraId="1362CB1A" w14:textId="77777777" w:rsidR="00140D13" w:rsidRDefault="00140D13">
      <w:pPr>
        <w:pStyle w:val="1"/>
        <w:rPr>
          <w:b/>
          <w:lang w:val="en-US"/>
        </w:rPr>
      </w:pPr>
      <w:r>
        <w:rPr>
          <w:lang w:val="en-US"/>
        </w:rPr>
        <w:t>Conclusion</w:t>
      </w:r>
    </w:p>
    <w:p w14:paraId="731D0B2B" w14:textId="77777777" w:rsidR="0026772E" w:rsidRPr="0048186A" w:rsidRDefault="0026772E" w:rsidP="00E016BD">
      <w:pPr>
        <w:rPr>
          <w:iCs/>
          <w:lang w:eastAsia="zh-CN"/>
        </w:rPr>
      </w:pPr>
    </w:p>
    <w:p w14:paraId="3C425733" w14:textId="77777777" w:rsidR="0026772E" w:rsidRPr="0048186A" w:rsidRDefault="0026772E" w:rsidP="00E016BD">
      <w:pPr>
        <w:rPr>
          <w:iCs/>
          <w:lang w:eastAsia="zh-CN"/>
        </w:rPr>
      </w:pPr>
    </w:p>
    <w:p w14:paraId="58180CA1" w14:textId="77777777" w:rsidR="00140D13" w:rsidRDefault="00140D13">
      <w:pPr>
        <w:pStyle w:val="1"/>
        <w:rPr>
          <w:lang w:val="en-US"/>
        </w:rPr>
      </w:pPr>
      <w:r>
        <w:rPr>
          <w:lang w:val="en-US"/>
        </w:rPr>
        <w:t>References</w:t>
      </w:r>
    </w:p>
    <w:p w14:paraId="2DA952CF" w14:textId="77777777" w:rsidR="00DC3D06" w:rsidRPr="005348B4" w:rsidRDefault="00A4426B"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32" w:name="_Ref80362613"/>
      <w:r w:rsidRPr="005348B4">
        <w:rPr>
          <w:rFonts w:eastAsiaTheme="minorEastAsia" w:cs="Arial" w:hint="eastAsia"/>
          <w:lang w:eastAsia="zh-CN"/>
        </w:rPr>
        <w:t>R2-2108838</w:t>
      </w:r>
      <w:r w:rsidR="00813A70" w:rsidRPr="005348B4">
        <w:rPr>
          <w:rFonts w:eastAsiaTheme="minorEastAsia" w:cs="Arial" w:hint="eastAsia"/>
          <w:lang w:eastAsia="zh-CN"/>
        </w:rPr>
        <w:t xml:space="preserve"> </w:t>
      </w:r>
      <w:r w:rsidRPr="005348B4">
        <w:rPr>
          <w:rFonts w:eastAsiaTheme="minorEastAsia" w:cs="Arial"/>
          <w:lang w:eastAsia="zh-CN"/>
        </w:rPr>
        <w:t>Report from session on LTE V2X and NR SL</w:t>
      </w:r>
      <w:r w:rsidR="00813A70" w:rsidRPr="005348B4">
        <w:rPr>
          <w:rFonts w:eastAsiaTheme="minorEastAsia" w:cs="Arial" w:hint="eastAsia"/>
          <w:lang w:eastAsia="zh-CN"/>
        </w:rPr>
        <w:t xml:space="preserve">  </w:t>
      </w:r>
      <w:r w:rsidRPr="005348B4">
        <w:rPr>
          <w:rFonts w:eastAsiaTheme="minorEastAsia" w:cs="Arial"/>
          <w:lang w:eastAsia="zh-CN"/>
        </w:rPr>
        <w:t>Session Chair (Samsung)</w:t>
      </w:r>
      <w:bookmarkEnd w:id="32"/>
    </w:p>
    <w:p w14:paraId="53DA8C44" w14:textId="77777777" w:rsidR="00813A70" w:rsidRPr="005348B4" w:rsidRDefault="00A51826"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33" w:name="_Ref82158215"/>
      <w:bookmarkStart w:id="34" w:name="_Ref80365377"/>
      <w:r w:rsidRPr="005348B4">
        <w:rPr>
          <w:rFonts w:eastAsiaTheme="minorEastAsia" w:cs="Arial"/>
          <w:lang w:eastAsia="zh-CN"/>
        </w:rPr>
        <w:t>R2-2107303</w:t>
      </w:r>
      <w:r w:rsidRPr="005348B4">
        <w:rPr>
          <w:rFonts w:eastAsiaTheme="minorEastAsia" w:cs="Arial" w:hint="eastAsia"/>
          <w:lang w:eastAsia="zh-CN"/>
        </w:rPr>
        <w:t xml:space="preserve"> </w:t>
      </w:r>
      <w:r w:rsidRPr="005348B4">
        <w:rPr>
          <w:rFonts w:eastAsiaTheme="minorEastAsia" w:cs="Arial"/>
          <w:lang w:eastAsia="zh-CN"/>
        </w:rPr>
        <w:t>Summary of [POST114-e][704][V2X/SL] How to make sure Rel-16 UEs not supporting SL DRX are not involved in SL communication in DRX manner</w:t>
      </w:r>
      <w:r w:rsidR="00336584" w:rsidRPr="005348B4">
        <w:rPr>
          <w:rFonts w:eastAsiaTheme="minorEastAsia" w:cs="Arial"/>
          <w:lang w:eastAsia="zh-CN"/>
        </w:rPr>
        <w:t xml:space="preserve"> (Sharp)</w:t>
      </w:r>
      <w:r w:rsidR="00336584" w:rsidRPr="005348B4">
        <w:rPr>
          <w:rFonts w:eastAsiaTheme="minorEastAsia" w:cs="Arial" w:hint="eastAsia"/>
          <w:lang w:eastAsia="zh-CN"/>
        </w:rPr>
        <w:t xml:space="preserve"> </w:t>
      </w:r>
      <w:r w:rsidRPr="005348B4">
        <w:rPr>
          <w:rFonts w:eastAsiaTheme="minorEastAsia" w:cs="Arial"/>
          <w:lang w:eastAsia="zh-CN"/>
        </w:rPr>
        <w:t>SHARP Corporation</w:t>
      </w:r>
      <w:bookmarkEnd w:id="33"/>
      <w:r w:rsidRPr="005348B4">
        <w:rPr>
          <w:rFonts w:eastAsiaTheme="minorEastAsia" w:cs="Arial"/>
          <w:lang w:eastAsia="zh-CN"/>
        </w:rPr>
        <w:t xml:space="preserve"> </w:t>
      </w:r>
      <w:bookmarkEnd w:id="34"/>
    </w:p>
    <w:bookmarkStart w:id="35" w:name="_Ref82162636"/>
    <w:bookmarkStart w:id="36" w:name="_Ref80362615"/>
    <w:p w14:paraId="0243E7F8" w14:textId="46107668" w:rsidR="004A62AD" w:rsidRPr="005348B4" w:rsidRDefault="00FC664C"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r w:rsidRPr="005348B4">
        <w:rPr>
          <w:rFonts w:eastAsiaTheme="minorEastAsia" w:cs="Arial"/>
          <w:lang w:eastAsia="zh-CN"/>
        </w:rPr>
        <w:fldChar w:fldCharType="begin"/>
      </w:r>
      <w:r w:rsidR="009B02B1">
        <w:rPr>
          <w:rFonts w:eastAsiaTheme="minorEastAsia" w:cs="Arial"/>
          <w:lang w:eastAsia="zh-CN"/>
        </w:rPr>
        <w:instrText>HYPERLINK "C:\\Users\\zhaoyali\\AppData\\mtk16923\\Documents\\3GPP Meetings\\202108 - RAN2_115-e, Online\\Extracts\\R2-2107313.docx" \o "C:Usersmtk16923Documents3GPP Meetings202108 - RAN2_115-e, OnlineExtractsR2-2107313.docx"</w:instrText>
      </w:r>
      <w:r w:rsidRPr="005348B4">
        <w:rPr>
          <w:rFonts w:eastAsiaTheme="minorEastAsia" w:cs="Arial"/>
          <w:lang w:eastAsia="zh-CN"/>
        </w:rPr>
        <w:fldChar w:fldCharType="separate"/>
      </w:r>
      <w:r w:rsidRPr="005348B4">
        <w:rPr>
          <w:rFonts w:eastAsiaTheme="minorEastAsia" w:cs="Arial"/>
          <w:lang w:eastAsia="zh-CN"/>
        </w:rPr>
        <w:t>R2-2107</w:t>
      </w:r>
      <w:r w:rsidR="00336584" w:rsidRPr="005348B4">
        <w:rPr>
          <w:rFonts w:eastAsiaTheme="minorEastAsia" w:cs="Arial" w:hint="eastAsia"/>
          <w:lang w:eastAsia="zh-CN"/>
        </w:rPr>
        <w:t>159</w:t>
      </w:r>
      <w:r w:rsidRPr="005348B4">
        <w:rPr>
          <w:rFonts w:eastAsiaTheme="minorEastAsia" w:cs="Arial"/>
          <w:lang w:eastAsia="zh-CN"/>
        </w:rPr>
        <w:fldChar w:fldCharType="end"/>
      </w:r>
      <w:r w:rsidR="00B50EB2">
        <w:rPr>
          <w:rFonts w:eastAsiaTheme="minorEastAsia" w:cs="Arial" w:hint="eastAsia"/>
          <w:lang w:eastAsia="zh-CN"/>
        </w:rPr>
        <w:t xml:space="preserve"> </w:t>
      </w:r>
      <w:r w:rsidR="004A62AD" w:rsidRPr="005348B4">
        <w:rPr>
          <w:rFonts w:eastAsiaTheme="minorEastAsia" w:cs="Arial"/>
          <w:lang w:eastAsia="zh-CN"/>
        </w:rPr>
        <w:t xml:space="preserve">Summary of [POST114-e][705][V2XSL] Discussion on remaining FFSs </w:t>
      </w:r>
      <w:r w:rsidR="00CE3428" w:rsidRPr="005348B4">
        <w:rPr>
          <w:rFonts w:eastAsiaTheme="minorEastAsia" w:cs="Arial"/>
          <w:lang w:eastAsia="zh-CN"/>
        </w:rPr>
        <w:t>and open issues in Uu DRX timer</w:t>
      </w:r>
      <w:r w:rsidR="00CE3428" w:rsidRPr="005348B4">
        <w:rPr>
          <w:rFonts w:eastAsiaTheme="minorEastAsia" w:cs="Arial" w:hint="eastAsia"/>
          <w:lang w:eastAsia="zh-CN"/>
        </w:rPr>
        <w:t xml:space="preserve"> </w:t>
      </w:r>
      <w:r w:rsidR="004A62AD" w:rsidRPr="005348B4">
        <w:rPr>
          <w:rFonts w:eastAsiaTheme="minorEastAsia" w:cs="Arial"/>
          <w:lang w:eastAsia="zh-CN"/>
        </w:rPr>
        <w:t>Huawei, HiSilicon</w:t>
      </w:r>
      <w:bookmarkEnd w:id="35"/>
      <w:r w:rsidR="004A62AD" w:rsidRPr="005348B4">
        <w:rPr>
          <w:rFonts w:eastAsiaTheme="minorEastAsia" w:cs="Arial"/>
          <w:lang w:eastAsia="zh-CN"/>
        </w:rPr>
        <w:t xml:space="preserve"> </w:t>
      </w:r>
      <w:bookmarkStart w:id="37" w:name="_Ref80362617"/>
      <w:bookmarkEnd w:id="36"/>
    </w:p>
    <w:bookmarkStart w:id="38" w:name="_Ref82505762"/>
    <w:p w14:paraId="0226D1B7" w14:textId="6CA0AD23" w:rsidR="00FC664C" w:rsidRPr="005348B4" w:rsidRDefault="00A46161"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r>
        <w:fldChar w:fldCharType="begin"/>
      </w:r>
      <w:r w:rsidR="009B02B1">
        <w:instrText>HYPERLINK "C:\\Users\\zhaoyali\\AppData\\mtk16923\\Documents\\3GPP Meetings\\202108 - RAN2_115-e, Online\\Extracts\\R2-2108152-Relay Discovery for stage 3.docx" \o "C:Usersmtk16923Documents3GPP Meetings202108 - RAN2_115-e, OnlineExtractsR2-2108152-Relay Discovery for stage 3.docx"</w:instrText>
      </w:r>
      <w:r>
        <w:fldChar w:fldCharType="separate"/>
      </w:r>
      <w:r w:rsidR="00FC664C" w:rsidRPr="005348B4">
        <w:rPr>
          <w:rFonts w:eastAsiaTheme="minorEastAsia" w:cs="Arial"/>
          <w:lang w:eastAsia="zh-CN"/>
        </w:rPr>
        <w:t>R2-210</w:t>
      </w:r>
      <w:r w:rsidR="00CE3428" w:rsidRPr="005348B4">
        <w:rPr>
          <w:rFonts w:eastAsiaTheme="minorEastAsia" w:cs="Arial" w:hint="eastAsia"/>
          <w:lang w:eastAsia="zh-CN"/>
        </w:rPr>
        <w:t>7268</w:t>
      </w:r>
      <w:r>
        <w:rPr>
          <w:rFonts w:eastAsiaTheme="minorEastAsia" w:cs="Arial"/>
          <w:lang w:eastAsia="zh-CN"/>
        </w:rPr>
        <w:fldChar w:fldCharType="end"/>
      </w:r>
      <w:bookmarkEnd w:id="37"/>
      <w:r w:rsidR="00B50EB2">
        <w:rPr>
          <w:rFonts w:eastAsiaTheme="minorEastAsia" w:cs="Arial" w:hint="eastAsia"/>
          <w:lang w:eastAsia="zh-CN"/>
        </w:rPr>
        <w:t xml:space="preserve"> </w:t>
      </w:r>
      <w:r w:rsidR="00CE3428" w:rsidRPr="005348B4">
        <w:rPr>
          <w:rFonts w:eastAsiaTheme="minorEastAsia" w:cs="Arial"/>
          <w:lang w:eastAsia="zh-CN"/>
        </w:rPr>
        <w:t>Summary of [POST114-e][706][V2X/SL] Discussion on remaining FFSs/open issues in SL DRX timer maintenance (InterDigital)</w:t>
      </w:r>
      <w:r w:rsidR="00CE3428" w:rsidRPr="005348B4">
        <w:rPr>
          <w:rFonts w:eastAsiaTheme="minorEastAsia" w:cs="Arial" w:hint="eastAsia"/>
          <w:lang w:eastAsia="zh-CN"/>
        </w:rPr>
        <w:t xml:space="preserve"> </w:t>
      </w:r>
      <w:r w:rsidR="00CE3428" w:rsidRPr="005348B4">
        <w:rPr>
          <w:rFonts w:eastAsiaTheme="minorEastAsia" w:cs="Arial"/>
          <w:lang w:eastAsia="zh-CN"/>
        </w:rPr>
        <w:t>InterDigital</w:t>
      </w:r>
      <w:bookmarkEnd w:id="38"/>
    </w:p>
    <w:p w14:paraId="26480AF0" w14:textId="77777777" w:rsidR="00423384" w:rsidRPr="005348B4" w:rsidRDefault="00423384"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39" w:name="_Ref80367286"/>
      <w:bookmarkStart w:id="40" w:name="_Ref82181060"/>
      <w:r w:rsidRPr="005348B4">
        <w:rPr>
          <w:rFonts w:eastAsiaTheme="minorEastAsia" w:cs="Arial"/>
          <w:lang w:eastAsia="zh-CN"/>
        </w:rPr>
        <w:t>R2-210</w:t>
      </w:r>
      <w:r w:rsidR="00CE3428" w:rsidRPr="005348B4">
        <w:rPr>
          <w:rFonts w:eastAsiaTheme="minorEastAsia" w:cs="Arial" w:hint="eastAsia"/>
          <w:lang w:eastAsia="zh-CN"/>
        </w:rPr>
        <w:t>8982</w:t>
      </w:r>
      <w:bookmarkEnd w:id="39"/>
      <w:r w:rsidR="00B50EB2">
        <w:rPr>
          <w:rFonts w:eastAsiaTheme="minorEastAsia" w:cs="Arial" w:hint="eastAsia"/>
          <w:lang w:eastAsia="zh-CN"/>
        </w:rPr>
        <w:t xml:space="preserve"> </w:t>
      </w:r>
      <w:r w:rsidR="00CE3428" w:rsidRPr="005348B4">
        <w:rPr>
          <w:rFonts w:eastAsiaTheme="minorEastAsia" w:cs="Arial"/>
          <w:lang w:eastAsia="zh-CN"/>
        </w:rPr>
        <w:t>Summary of [AT115-e][702][V2X/SL] SL DRX configuration for UC</w:t>
      </w:r>
      <w:r w:rsidR="00CE3428" w:rsidRPr="005348B4">
        <w:rPr>
          <w:rFonts w:eastAsiaTheme="minorEastAsia" w:cs="Arial"/>
          <w:lang w:eastAsia="zh-CN"/>
        </w:rPr>
        <w:tab/>
        <w:t>Ericsson</w:t>
      </w:r>
      <w:bookmarkEnd w:id="40"/>
    </w:p>
    <w:p w14:paraId="34D85F2B" w14:textId="77777777" w:rsidR="00CE3428" w:rsidRPr="005348B4" w:rsidRDefault="00CE3428"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r w:rsidRPr="005348B4">
        <w:rPr>
          <w:rFonts w:eastAsiaTheme="minorEastAsia" w:cs="Arial" w:hint="eastAsia"/>
          <w:lang w:eastAsia="zh-CN"/>
        </w:rPr>
        <w:t xml:space="preserve">R2-2108983 </w:t>
      </w:r>
      <w:r w:rsidRPr="005348B4">
        <w:rPr>
          <w:rFonts w:eastAsiaTheme="minorEastAsia" w:cs="Arial"/>
          <w:lang w:eastAsia="zh-CN"/>
        </w:rPr>
        <w:t>Summary of [AT115-e][703][V2X/SL] SL DRX configuration for GC/BC (OPPO)</w:t>
      </w:r>
      <w:r w:rsidRPr="005348B4">
        <w:rPr>
          <w:rFonts w:eastAsiaTheme="minorEastAsia" w:cs="Arial" w:hint="eastAsia"/>
          <w:lang w:eastAsia="zh-CN"/>
        </w:rPr>
        <w:t xml:space="preserve"> </w:t>
      </w:r>
      <w:r w:rsidRPr="005348B4">
        <w:rPr>
          <w:rFonts w:eastAsiaTheme="minorEastAsia" w:cs="Arial"/>
          <w:lang w:eastAsia="zh-CN"/>
        </w:rPr>
        <w:t>OPPO</w:t>
      </w:r>
    </w:p>
    <w:p w14:paraId="6BC7B97A" w14:textId="77777777" w:rsidR="00423384" w:rsidRPr="005348B4" w:rsidRDefault="00423384"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41" w:name="_Ref80367288"/>
      <w:bookmarkStart w:id="42" w:name="_Ref82182995"/>
      <w:r w:rsidRPr="005348B4">
        <w:rPr>
          <w:rFonts w:eastAsiaTheme="minorEastAsia" w:cs="Arial"/>
          <w:lang w:eastAsia="zh-CN"/>
        </w:rPr>
        <w:t>R2-2108</w:t>
      </w:r>
      <w:r w:rsidR="00CE3428" w:rsidRPr="005348B4">
        <w:rPr>
          <w:rFonts w:eastAsiaTheme="minorEastAsia" w:cs="Arial" w:hint="eastAsia"/>
          <w:lang w:eastAsia="zh-CN"/>
        </w:rPr>
        <w:t>984</w:t>
      </w:r>
      <w:bookmarkEnd w:id="41"/>
      <w:r w:rsidR="00B50EB2">
        <w:rPr>
          <w:rFonts w:eastAsiaTheme="minorEastAsia" w:cs="Arial" w:hint="eastAsia"/>
          <w:lang w:eastAsia="zh-CN"/>
        </w:rPr>
        <w:t xml:space="preserve"> </w:t>
      </w:r>
      <w:r w:rsidR="00CE3428" w:rsidRPr="005348B4">
        <w:rPr>
          <w:rFonts w:eastAsiaTheme="minorEastAsia" w:cs="Arial"/>
          <w:lang w:eastAsia="zh-CN"/>
        </w:rPr>
        <w:t>Summary of email [AT115-e][704][V2X/SL] Others</w:t>
      </w:r>
      <w:r w:rsidR="00CE3428" w:rsidRPr="005348B4">
        <w:rPr>
          <w:rFonts w:eastAsiaTheme="minorEastAsia" w:cs="Arial" w:hint="eastAsia"/>
          <w:lang w:eastAsia="zh-CN"/>
        </w:rPr>
        <w:t xml:space="preserve"> </w:t>
      </w:r>
      <w:r w:rsidR="00CE3428" w:rsidRPr="005348B4">
        <w:rPr>
          <w:rFonts w:eastAsiaTheme="minorEastAsia" w:cs="Arial"/>
          <w:lang w:eastAsia="zh-CN"/>
        </w:rPr>
        <w:t>ZTE</w:t>
      </w:r>
      <w:bookmarkEnd w:id="42"/>
    </w:p>
    <w:p w14:paraId="68237AC0" w14:textId="77777777" w:rsidR="005C4A20" w:rsidRPr="005348B4" w:rsidRDefault="005C4A20"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43" w:name="_Ref82182141"/>
      <w:r w:rsidRPr="005348B4">
        <w:rPr>
          <w:rFonts w:eastAsiaTheme="minorEastAsia" w:cs="Arial" w:hint="eastAsia"/>
          <w:lang w:eastAsia="zh-CN"/>
        </w:rPr>
        <w:t>R2-2002501</w:t>
      </w:r>
      <w:r w:rsidR="00B50EB2">
        <w:rPr>
          <w:rFonts w:eastAsiaTheme="minorEastAsia" w:cs="Arial" w:hint="eastAsia"/>
          <w:lang w:eastAsia="zh-CN"/>
        </w:rPr>
        <w:t xml:space="preserve"> </w:t>
      </w:r>
      <w:r w:rsidRPr="005348B4">
        <w:rPr>
          <w:rFonts w:eastAsiaTheme="minorEastAsia" w:cs="Arial"/>
          <w:lang w:eastAsia="zh-CN"/>
        </w:rPr>
        <w:t>Report of 3GPP TSG RAN2#109-e meeting, Online</w:t>
      </w:r>
      <w:bookmarkEnd w:id="43"/>
    </w:p>
    <w:p w14:paraId="3428F44A" w14:textId="77777777" w:rsidR="006417EF" w:rsidRPr="005348B4" w:rsidRDefault="006417EF" w:rsidP="00813A70">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44" w:name="_Ref82182799"/>
      <w:r w:rsidRPr="005348B4">
        <w:rPr>
          <w:rFonts w:eastAsiaTheme="minorEastAsia" w:cs="Arial" w:hint="eastAsia"/>
          <w:lang w:eastAsia="zh-CN"/>
        </w:rPr>
        <w:t xml:space="preserve">R2-2108222 </w:t>
      </w:r>
      <w:r w:rsidRPr="005348B4">
        <w:rPr>
          <w:rFonts w:eastAsiaTheme="minorEastAsia" w:cs="Arial"/>
          <w:lang w:eastAsia="zh-CN"/>
        </w:rPr>
        <w:t>A Default PC5 DRX Configuration for Broadcast/Groupcast/Unicast</w:t>
      </w:r>
      <w:bookmarkEnd w:id="44"/>
      <w:r w:rsidR="00CA79D0">
        <w:rPr>
          <w:rFonts w:eastAsiaTheme="minorEastAsia" w:cs="Arial" w:hint="eastAsia"/>
          <w:lang w:eastAsia="zh-CN"/>
        </w:rPr>
        <w:t xml:space="preserve"> vivo</w:t>
      </w:r>
    </w:p>
    <w:p w14:paraId="22307AE0" w14:textId="77777777" w:rsidR="00423384" w:rsidRPr="005348B4" w:rsidRDefault="00456F3B" w:rsidP="00660892">
      <w:pPr>
        <w:pStyle w:val="a9"/>
        <w:numPr>
          <w:ilvl w:val="0"/>
          <w:numId w:val="3"/>
        </w:numPr>
        <w:tabs>
          <w:tab w:val="clear" w:pos="567"/>
        </w:tabs>
        <w:overflowPunct/>
        <w:autoSpaceDE/>
        <w:autoSpaceDN/>
        <w:adjustRightInd/>
        <w:ind w:left="420" w:hanging="420"/>
        <w:jc w:val="both"/>
        <w:rPr>
          <w:rFonts w:eastAsiaTheme="minorEastAsia" w:cs="Arial"/>
          <w:lang w:eastAsia="zh-CN"/>
        </w:rPr>
      </w:pPr>
      <w:bookmarkStart w:id="45" w:name="_Ref77788576"/>
      <w:r w:rsidRPr="005348B4">
        <w:rPr>
          <w:rFonts w:eastAsiaTheme="minorEastAsia" w:cs="Arial"/>
          <w:lang w:eastAsia="zh-CN"/>
        </w:rPr>
        <w:t>3GPP TS 38.</w:t>
      </w:r>
      <w:r w:rsidRPr="005348B4">
        <w:rPr>
          <w:rFonts w:eastAsiaTheme="minorEastAsia" w:cs="Arial" w:hint="eastAsia"/>
          <w:lang w:eastAsia="zh-CN"/>
        </w:rPr>
        <w:t>2</w:t>
      </w:r>
      <w:r w:rsidRPr="005348B4">
        <w:rPr>
          <w:rFonts w:eastAsiaTheme="minorEastAsia" w:cs="Arial"/>
          <w:lang w:eastAsia="zh-CN"/>
        </w:rPr>
        <w:t>87, Architecture enhancements for 5GS to support V2X services, V17.0.0, June, 2021</w:t>
      </w:r>
      <w:bookmarkEnd w:id="45"/>
    </w:p>
    <w:sectPr w:rsidR="00423384" w:rsidRPr="005348B4">
      <w:headerReference w:type="even" r:id="rId10"/>
      <w:pgSz w:w="11906" w:h="16838"/>
      <w:pgMar w:top="1134" w:right="1134" w:bottom="1134" w:left="1134" w:header="737"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F4238F" w16cex:dateUtc="2021-09-21T07:25:00Z"/>
  <w16cex:commentExtensible w16cex:durableId="24F592DB" w16cex:dateUtc="2021-09-22T15:32:00Z"/>
  <w16cex:commentExtensible w16cex:durableId="24FA3331" w16cex:dateUtc="2021-09-26T03:45:00Z"/>
  <w16cex:commentExtensible w16cex:durableId="24F47215" w16cex:dateUtc="2021-09-21T13:00:00Z"/>
  <w16cex:commentExtensible w16cex:durableId="24F5947F" w16cex:dateUtc="2021-09-22T15:39:00Z"/>
  <w16cex:commentExtensible w16cex:durableId="24F85BB7" w16cex:dateUtc="2021-09-24T21:13:00Z"/>
  <w16cex:commentExtensible w16cex:durableId="24FA33A4" w16cex:dateUtc="2021-09-26T03:47:00Z"/>
  <w16cex:commentExtensible w16cex:durableId="24F472EC" w16cex:dateUtc="2021-09-21T13:04:00Z"/>
  <w16cex:commentExtensible w16cex:durableId="24FA3856" w16cex:dateUtc="2021-09-26T04:07:00Z"/>
  <w16cex:commentExtensible w16cex:durableId="24F473B2" w16cex:dateUtc="2021-09-21T13:07:00Z"/>
  <w16cex:commentExtensible w16cex:durableId="24FA390D" w16cex:dateUtc="2021-09-26T04:10:00Z"/>
  <w16cex:commentExtensible w16cex:durableId="24F59491" w16cex:dateUtc="2021-09-22T15:40:00Z"/>
  <w16cex:commentExtensible w16cex:durableId="24FA3BDB" w16cex:dateUtc="2021-09-26T04:22:00Z"/>
  <w16cex:commentExtensible w16cex:durableId="24FA3DEF" w16cex:dateUtc="2021-09-26T04:31:00Z"/>
  <w16cex:commentExtensible w16cex:durableId="24F475F4" w16cex:dateUtc="2021-09-21T13:17:00Z"/>
  <w16cex:commentExtensible w16cex:durableId="24F852C6" w16cex:dateUtc="2021-09-24T11:36:00Z"/>
  <w16cex:commentExtensible w16cex:durableId="24F5953F" w16cex:dateUtc="2021-09-22T15:42:00Z"/>
  <w16cex:commentExtensible w16cex:durableId="24F476EC" w16cex:dateUtc="2021-09-21T13:21:00Z"/>
  <w16cex:commentExtensible w16cex:durableId="24F85BE1" w16cex:dateUtc="2021-09-24T21:14:00Z"/>
  <w16cex:commentExtensible w16cex:durableId="24FA3E7C" w16cex:dateUtc="2021-09-26T04:34:00Z"/>
  <w16cex:commentExtensible w16cex:durableId="24F59836" w16cex:dateUtc="2021-09-22T15:55:00Z"/>
  <w16cex:commentExtensible w16cex:durableId="24F48EF0" w16cex:dateUtc="2021-09-21T15:03:00Z"/>
  <w16cex:commentExtensible w16cex:durableId="24FA3F45" w16cex:dateUtc="2021-09-26T04:37:00Z"/>
  <w16cex:commentExtensible w16cex:durableId="24F48E07" w16cex:dateUtc="2021-09-21T14:59:00Z"/>
  <w16cex:commentExtensible w16cex:durableId="24F85BF8" w16cex:dateUtc="2021-09-24T21:15:00Z"/>
  <w16cex:commentExtensible w16cex:durableId="24FA3F8F" w16cex:dateUtc="2021-09-26T04:38:00Z"/>
  <w16cex:commentExtensible w16cex:durableId="24F59BF5" w16cex:dateUtc="2021-09-22T16:11:00Z"/>
  <w16cex:commentExtensible w16cex:durableId="24F4A864" w16cex:dateUtc="2021-09-21T16:52:00Z"/>
  <w16cex:commentExtensible w16cex:durableId="24FA4032" w16cex:dateUtc="2021-09-26T04:41:00Z"/>
  <w16cex:commentExtensible w16cex:durableId="24F4A8D2" w16cex:dateUtc="2021-09-21T16:54:00Z"/>
  <w16cex:commentExtensible w16cex:durableId="24F59C4C" w16cex:dateUtc="2021-09-22T16:13:00Z"/>
  <w16cex:commentExtensible w16cex:durableId="24F59C9C" w16cex:dateUtc="2021-09-22T16:14:00Z"/>
  <w16cex:commentExtensible w16cex:durableId="24F4AD13" w16cex:dateUtc="2021-09-21T17:12:00Z"/>
  <w16cex:commentExtensible w16cex:durableId="24F4AC60" w16cex:dateUtc="2021-09-21T17:09:00Z"/>
  <w16cex:commentExtensible w16cex:durableId="24F9EEC9" w16cex:dateUtc="2021-09-26T01:54:00Z"/>
  <w16cex:commentExtensible w16cex:durableId="24FA41AA" w16cex:dateUtc="2021-09-26T04:47:00Z"/>
  <w16cex:commentExtensible w16cex:durableId="24F4AD40" w16cex:dateUtc="2021-09-21T17:13:00Z"/>
  <w16cex:commentExtensible w16cex:durableId="24F4AFD5" w16cex:dateUtc="2021-09-21T17:24:00Z"/>
  <w16cex:commentExtensible w16cex:durableId="24F59A9E" w16cex:dateUtc="2021-09-22T16:05:00Z"/>
  <w16cex:commentExtensible w16cex:durableId="24FA425D" w16cex:dateUtc="2021-09-26T04:50:00Z"/>
  <w16cex:commentExtensible w16cex:durableId="24FA430C" w16cex:dateUtc="2021-09-26T04:53:00Z"/>
  <w16cex:commentExtensible w16cex:durableId="24F4B11B" w16cex:dateUtc="2021-09-21T17:29:00Z"/>
  <w16cex:commentExtensible w16cex:durableId="24F8535F" w16cex:dateUtc="2021-09-24T11:38:00Z"/>
</w16cex:commentsExtensible>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2D8C08D" w14:textId="77777777" w:rsidR="007B5684" w:rsidRDefault="007B5684">
      <w:pPr>
        <w:spacing w:after="0"/>
      </w:pPr>
      <w:r>
        <w:separator/>
      </w:r>
    </w:p>
  </w:endnote>
  <w:endnote w:type="continuationSeparator" w:id="0">
    <w:p w14:paraId="10A9E83E" w14:textId="77777777" w:rsidR="007B5684" w:rsidRDefault="007B568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altName w:val="Cambria"/>
    <w:charset w:val="00"/>
    <w:family w:val="roman"/>
    <w:pitch w:val="default"/>
    <w:sig w:usb0="00000000" w:usb1="00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Arial Unicode MS"/>
    <w:charset w:val="86"/>
    <w:family w:val="auto"/>
    <w:pitch w:val="variable"/>
    <w:sig w:usb0="00000000" w:usb1="38CF7CFA" w:usb2="00000016" w:usb3="00000000" w:csb0="0004000F" w:csb1="00000000"/>
  </w:font>
  <w:font w:name="Times-Roman">
    <w:altName w:val="Times New Roman"/>
    <w:panose1 w:val="00000000000000000000"/>
    <w:charset w:val="00"/>
    <w:family w:val="roman"/>
    <w:notTrueType/>
    <w:pitch w:val="default"/>
  </w:font>
  <w:font w:name="TimesNewRomanPSMT">
    <w:altName w:val="Times New Roman"/>
    <w:charset w:val="00"/>
    <w:family w:val="roman"/>
    <w:pitch w:val="variable"/>
    <w:sig w:usb0="E0002AEF" w:usb1="C0007841" w:usb2="00000009" w:usb3="00000000" w:csb0="000001FF" w:csb1="00000000"/>
  </w:font>
  <w:font w:name="Times">
    <w:panose1 w:val="02020603050405020304"/>
    <w:charset w:val="00"/>
    <w:family w:val="roman"/>
    <w:pitch w:val="variable"/>
    <w:sig w:usb0="00000007" w:usb1="00000000" w:usb2="00000000" w:usb3="00000000" w:csb0="00000093"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맑은 고딕">
    <w:panose1 w:val="020B0503020000020004"/>
    <w:charset w:val="81"/>
    <w:family w:val="modern"/>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CC746AC" w14:textId="77777777" w:rsidR="007B5684" w:rsidRDefault="007B5684">
      <w:pPr>
        <w:spacing w:after="0"/>
      </w:pPr>
      <w:r>
        <w:separator/>
      </w:r>
    </w:p>
  </w:footnote>
  <w:footnote w:type="continuationSeparator" w:id="0">
    <w:p w14:paraId="57F955CF" w14:textId="77777777" w:rsidR="007B5684" w:rsidRDefault="007B5684">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9D5823" w14:textId="77777777" w:rsidR="007E7493" w:rsidRDefault="007E7493"/>
  <w:p w14:paraId="114B1906" w14:textId="77777777" w:rsidR="007E7493" w:rsidRDefault="007E749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DC8F0D8B"/>
    <w:multiLevelType w:val="singleLevel"/>
    <w:tmpl w:val="DC8F0D8B"/>
    <w:lvl w:ilvl="0">
      <w:start w:val="1"/>
      <w:numFmt w:val="decimal"/>
      <w:lvlText w:val="[%1]"/>
      <w:lvlJc w:val="left"/>
      <w:pPr>
        <w:tabs>
          <w:tab w:val="left" w:pos="312"/>
        </w:tabs>
      </w:pPr>
    </w:lvl>
  </w:abstractNum>
  <w:abstractNum w:abstractNumId="1" w15:restartNumberingAfterBreak="0">
    <w:nsid w:val="E44ABEFE"/>
    <w:multiLevelType w:val="singleLevel"/>
    <w:tmpl w:val="E44ABEFE"/>
    <w:lvl w:ilvl="0">
      <w:start w:val="1"/>
      <w:numFmt w:val="decimal"/>
      <w:suff w:val="space"/>
      <w:lvlText w:val="Option%1."/>
      <w:lvlJc w:val="left"/>
      <w:pPr>
        <w:ind w:left="425" w:hanging="425"/>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FFFFFF89"/>
    <w:multiLevelType w:val="singleLevel"/>
    <w:tmpl w:val="FFFFFF89"/>
    <w:lvl w:ilvl="0">
      <w:start w:val="1"/>
      <w:numFmt w:val="bullet"/>
      <w:pStyle w:val="a"/>
      <w:lvlText w:val=""/>
      <w:lvlJc w:val="left"/>
      <w:pPr>
        <w:tabs>
          <w:tab w:val="num" w:pos="360"/>
        </w:tabs>
        <w:ind w:left="360" w:hanging="360"/>
      </w:pPr>
      <w:rPr>
        <w:rFonts w:ascii="Symbol" w:hAnsi="Symbol" w:hint="default"/>
      </w:rPr>
    </w:lvl>
  </w:abstractNum>
  <w:abstractNum w:abstractNumId="4" w15:restartNumberingAfterBreak="0">
    <w:nsid w:val="00671D18"/>
    <w:multiLevelType w:val="hybridMultilevel"/>
    <w:tmpl w:val="D5747B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16F28A4"/>
    <w:multiLevelType w:val="hybridMultilevel"/>
    <w:tmpl w:val="94F887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1C22B94"/>
    <w:multiLevelType w:val="multilevel"/>
    <w:tmpl w:val="01C22B94"/>
    <w:lvl w:ilvl="0">
      <w:start w:val="6"/>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29C43EC"/>
    <w:multiLevelType w:val="hybridMultilevel"/>
    <w:tmpl w:val="EE5869D2"/>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2DC6540"/>
    <w:multiLevelType w:val="hybridMultilevel"/>
    <w:tmpl w:val="4BAA2CE4"/>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A190C2F"/>
    <w:multiLevelType w:val="hybridMultilevel"/>
    <w:tmpl w:val="1A1E3AA6"/>
    <w:lvl w:ilvl="0" w:tplc="ABC8A2B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00935B3"/>
    <w:multiLevelType w:val="singleLevel"/>
    <w:tmpl w:val="100935B3"/>
    <w:lvl w:ilvl="0">
      <w:start w:val="1"/>
      <w:numFmt w:val="decimal"/>
      <w:suff w:val="space"/>
      <w:lvlText w:val="Option%1."/>
      <w:lvlJc w:val="left"/>
      <w:pPr>
        <w:ind w:left="425" w:hanging="425"/>
      </w:pPr>
    </w:lvl>
  </w:abstractNum>
  <w:abstractNum w:abstractNumId="11" w15:restartNumberingAfterBreak="0">
    <w:nsid w:val="14650BB8"/>
    <w:multiLevelType w:val="hybridMultilevel"/>
    <w:tmpl w:val="AFE2E07A"/>
    <w:lvl w:ilvl="0" w:tplc="F9A4B6E2">
      <w:start w:val="1"/>
      <w:numFmt w:val="decimal"/>
      <w:lvlText w:val="%1）"/>
      <w:lvlJc w:val="left"/>
      <w:pPr>
        <w:ind w:left="360" w:hanging="360"/>
      </w:pPr>
      <w:rPr>
        <w:rFonts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85409CD"/>
    <w:multiLevelType w:val="hybridMultilevel"/>
    <w:tmpl w:val="45B6EB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AA434D6"/>
    <w:multiLevelType w:val="hybridMultilevel"/>
    <w:tmpl w:val="62AA6C6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1DEB04E9"/>
    <w:multiLevelType w:val="hybridMultilevel"/>
    <w:tmpl w:val="0A6ADB1A"/>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4E04FF5"/>
    <w:multiLevelType w:val="hybridMultilevel"/>
    <w:tmpl w:val="4A4CDA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A4424F5"/>
    <w:multiLevelType w:val="hybridMultilevel"/>
    <w:tmpl w:val="10863A5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EE53147"/>
    <w:multiLevelType w:val="hybridMultilevel"/>
    <w:tmpl w:val="65A037CE"/>
    <w:lvl w:ilvl="0" w:tplc="4B22BA0C">
      <w:start w:val="1"/>
      <w:numFmt w:val="bullet"/>
      <w:lvlText w:val="-"/>
      <w:lvlJc w:val="left"/>
      <w:pPr>
        <w:ind w:left="524" w:hanging="420"/>
      </w:pPr>
      <w:rPr>
        <w:rFonts w:ascii="Arial" w:hAnsi="Arial" w:hint="default"/>
      </w:rPr>
    </w:lvl>
    <w:lvl w:ilvl="1" w:tplc="04090003" w:tentative="1">
      <w:start w:val="1"/>
      <w:numFmt w:val="bullet"/>
      <w:lvlText w:val=""/>
      <w:lvlJc w:val="left"/>
      <w:pPr>
        <w:ind w:left="944" w:hanging="420"/>
      </w:pPr>
      <w:rPr>
        <w:rFonts w:ascii="Wingdings" w:hAnsi="Wingdings" w:hint="default"/>
      </w:rPr>
    </w:lvl>
    <w:lvl w:ilvl="2" w:tplc="04090005" w:tentative="1">
      <w:start w:val="1"/>
      <w:numFmt w:val="bullet"/>
      <w:lvlText w:val=""/>
      <w:lvlJc w:val="left"/>
      <w:pPr>
        <w:ind w:left="1364" w:hanging="420"/>
      </w:pPr>
      <w:rPr>
        <w:rFonts w:ascii="Wingdings" w:hAnsi="Wingdings" w:hint="default"/>
      </w:rPr>
    </w:lvl>
    <w:lvl w:ilvl="3" w:tplc="04090001" w:tentative="1">
      <w:start w:val="1"/>
      <w:numFmt w:val="bullet"/>
      <w:lvlText w:val=""/>
      <w:lvlJc w:val="left"/>
      <w:pPr>
        <w:ind w:left="1784" w:hanging="420"/>
      </w:pPr>
      <w:rPr>
        <w:rFonts w:ascii="Wingdings" w:hAnsi="Wingdings" w:hint="default"/>
      </w:rPr>
    </w:lvl>
    <w:lvl w:ilvl="4" w:tplc="04090003" w:tentative="1">
      <w:start w:val="1"/>
      <w:numFmt w:val="bullet"/>
      <w:lvlText w:val=""/>
      <w:lvlJc w:val="left"/>
      <w:pPr>
        <w:ind w:left="2204" w:hanging="420"/>
      </w:pPr>
      <w:rPr>
        <w:rFonts w:ascii="Wingdings" w:hAnsi="Wingdings" w:hint="default"/>
      </w:rPr>
    </w:lvl>
    <w:lvl w:ilvl="5" w:tplc="04090005" w:tentative="1">
      <w:start w:val="1"/>
      <w:numFmt w:val="bullet"/>
      <w:lvlText w:val=""/>
      <w:lvlJc w:val="left"/>
      <w:pPr>
        <w:ind w:left="2624" w:hanging="420"/>
      </w:pPr>
      <w:rPr>
        <w:rFonts w:ascii="Wingdings" w:hAnsi="Wingdings" w:hint="default"/>
      </w:rPr>
    </w:lvl>
    <w:lvl w:ilvl="6" w:tplc="04090001" w:tentative="1">
      <w:start w:val="1"/>
      <w:numFmt w:val="bullet"/>
      <w:lvlText w:val=""/>
      <w:lvlJc w:val="left"/>
      <w:pPr>
        <w:ind w:left="3044" w:hanging="420"/>
      </w:pPr>
      <w:rPr>
        <w:rFonts w:ascii="Wingdings" w:hAnsi="Wingdings" w:hint="default"/>
      </w:rPr>
    </w:lvl>
    <w:lvl w:ilvl="7" w:tplc="04090003" w:tentative="1">
      <w:start w:val="1"/>
      <w:numFmt w:val="bullet"/>
      <w:lvlText w:val=""/>
      <w:lvlJc w:val="left"/>
      <w:pPr>
        <w:ind w:left="3464" w:hanging="420"/>
      </w:pPr>
      <w:rPr>
        <w:rFonts w:ascii="Wingdings" w:hAnsi="Wingdings" w:hint="default"/>
      </w:rPr>
    </w:lvl>
    <w:lvl w:ilvl="8" w:tplc="04090005" w:tentative="1">
      <w:start w:val="1"/>
      <w:numFmt w:val="bullet"/>
      <w:lvlText w:val=""/>
      <w:lvlJc w:val="left"/>
      <w:pPr>
        <w:ind w:left="3884" w:hanging="420"/>
      </w:pPr>
      <w:rPr>
        <w:rFonts w:ascii="Wingdings" w:hAnsi="Wingdings" w:hint="default"/>
      </w:rPr>
    </w:lvl>
  </w:abstractNum>
  <w:abstractNum w:abstractNumId="18" w15:restartNumberingAfterBreak="0">
    <w:nsid w:val="330D9497"/>
    <w:multiLevelType w:val="singleLevel"/>
    <w:tmpl w:val="330D9497"/>
    <w:lvl w:ilvl="0">
      <w:start w:val="1"/>
      <w:numFmt w:val="decimal"/>
      <w:suff w:val="space"/>
      <w:lvlText w:val="Option%1."/>
      <w:lvlJc w:val="left"/>
      <w:pPr>
        <w:ind w:left="425" w:hanging="425"/>
      </w:pPr>
      <w:rPr>
        <w:rFonts w:hint="default"/>
      </w:rPr>
    </w:lvl>
  </w:abstractNum>
  <w:abstractNum w:abstractNumId="19" w15:restartNumberingAfterBreak="0">
    <w:nsid w:val="36AF1354"/>
    <w:multiLevelType w:val="hybridMultilevel"/>
    <w:tmpl w:val="6AC81CCA"/>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85B4A6C"/>
    <w:multiLevelType w:val="hybridMultilevel"/>
    <w:tmpl w:val="622218BA"/>
    <w:lvl w:ilvl="0" w:tplc="782EE34C">
      <w:start w:val="4"/>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3A877D64"/>
    <w:multiLevelType w:val="singleLevel"/>
    <w:tmpl w:val="3A877D64"/>
    <w:lvl w:ilvl="0">
      <w:start w:val="1"/>
      <w:numFmt w:val="decimal"/>
      <w:pStyle w:val="References"/>
      <w:lvlText w:val="[%1]"/>
      <w:lvlJc w:val="left"/>
      <w:pPr>
        <w:tabs>
          <w:tab w:val="num" w:pos="360"/>
        </w:tabs>
        <w:ind w:left="360" w:hanging="360"/>
      </w:pPr>
      <w:rPr>
        <w:b w:val="0"/>
      </w:rPr>
    </w:lvl>
  </w:abstractNum>
  <w:abstractNum w:abstractNumId="22" w15:restartNumberingAfterBreak="0">
    <w:nsid w:val="3AA46647"/>
    <w:multiLevelType w:val="hybridMultilevel"/>
    <w:tmpl w:val="4A7E3596"/>
    <w:lvl w:ilvl="0" w:tplc="03A66126">
      <w:start w:val="1"/>
      <w:numFmt w:val="decimal"/>
      <w:pStyle w:val="Proposal"/>
      <w:lvlText w:val="Proposal %1"/>
      <w:lvlJc w:val="left"/>
      <w:pPr>
        <w:tabs>
          <w:tab w:val="num" w:pos="1304"/>
        </w:tabs>
        <w:ind w:left="1304" w:hanging="1304"/>
      </w:pPr>
      <w:rPr>
        <w:rFonts w:hint="default"/>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D6B66A4"/>
    <w:multiLevelType w:val="hybridMultilevel"/>
    <w:tmpl w:val="A96041A0"/>
    <w:lvl w:ilvl="0" w:tplc="BC1E58B8">
      <w:start w:val="8"/>
      <w:numFmt w:val="bullet"/>
      <w:lvlText w:val=""/>
      <w:lvlJc w:val="left"/>
      <w:pPr>
        <w:ind w:left="2519" w:hanging="360"/>
      </w:pPr>
      <w:rPr>
        <w:rFonts w:ascii="Symbol" w:eastAsia="MS Mincho" w:hAnsi="Symbol" w:cs="Times New Roman" w:hint="default"/>
      </w:rPr>
    </w:lvl>
    <w:lvl w:ilvl="1" w:tplc="08090003">
      <w:start w:val="1"/>
      <w:numFmt w:val="bullet"/>
      <w:lvlText w:val="o"/>
      <w:lvlJc w:val="left"/>
      <w:pPr>
        <w:ind w:left="3239" w:hanging="360"/>
      </w:pPr>
      <w:rPr>
        <w:rFonts w:ascii="Courier New" w:hAnsi="Courier New" w:cs="Courier New" w:hint="default"/>
      </w:rPr>
    </w:lvl>
    <w:lvl w:ilvl="2" w:tplc="08090005" w:tentative="1">
      <w:start w:val="1"/>
      <w:numFmt w:val="bullet"/>
      <w:lvlText w:val=""/>
      <w:lvlJc w:val="left"/>
      <w:pPr>
        <w:ind w:left="3959" w:hanging="360"/>
      </w:pPr>
      <w:rPr>
        <w:rFonts w:ascii="Wingdings" w:hAnsi="Wingdings" w:hint="default"/>
      </w:rPr>
    </w:lvl>
    <w:lvl w:ilvl="3" w:tplc="08090001" w:tentative="1">
      <w:start w:val="1"/>
      <w:numFmt w:val="bullet"/>
      <w:lvlText w:val=""/>
      <w:lvlJc w:val="left"/>
      <w:pPr>
        <w:ind w:left="4679" w:hanging="360"/>
      </w:pPr>
      <w:rPr>
        <w:rFonts w:ascii="Symbol" w:hAnsi="Symbol" w:hint="default"/>
      </w:rPr>
    </w:lvl>
    <w:lvl w:ilvl="4" w:tplc="08090003" w:tentative="1">
      <w:start w:val="1"/>
      <w:numFmt w:val="bullet"/>
      <w:lvlText w:val="o"/>
      <w:lvlJc w:val="left"/>
      <w:pPr>
        <w:ind w:left="5399" w:hanging="360"/>
      </w:pPr>
      <w:rPr>
        <w:rFonts w:ascii="Courier New" w:hAnsi="Courier New" w:cs="Courier New" w:hint="default"/>
      </w:rPr>
    </w:lvl>
    <w:lvl w:ilvl="5" w:tplc="08090005" w:tentative="1">
      <w:start w:val="1"/>
      <w:numFmt w:val="bullet"/>
      <w:lvlText w:val=""/>
      <w:lvlJc w:val="left"/>
      <w:pPr>
        <w:ind w:left="6119" w:hanging="360"/>
      </w:pPr>
      <w:rPr>
        <w:rFonts w:ascii="Wingdings" w:hAnsi="Wingdings" w:hint="default"/>
      </w:rPr>
    </w:lvl>
    <w:lvl w:ilvl="6" w:tplc="08090001" w:tentative="1">
      <w:start w:val="1"/>
      <w:numFmt w:val="bullet"/>
      <w:lvlText w:val=""/>
      <w:lvlJc w:val="left"/>
      <w:pPr>
        <w:ind w:left="6839" w:hanging="360"/>
      </w:pPr>
      <w:rPr>
        <w:rFonts w:ascii="Symbol" w:hAnsi="Symbol" w:hint="default"/>
      </w:rPr>
    </w:lvl>
    <w:lvl w:ilvl="7" w:tplc="08090003" w:tentative="1">
      <w:start w:val="1"/>
      <w:numFmt w:val="bullet"/>
      <w:lvlText w:val="o"/>
      <w:lvlJc w:val="left"/>
      <w:pPr>
        <w:ind w:left="7559" w:hanging="360"/>
      </w:pPr>
      <w:rPr>
        <w:rFonts w:ascii="Courier New" w:hAnsi="Courier New" w:cs="Courier New" w:hint="default"/>
      </w:rPr>
    </w:lvl>
    <w:lvl w:ilvl="8" w:tplc="08090005" w:tentative="1">
      <w:start w:val="1"/>
      <w:numFmt w:val="bullet"/>
      <w:lvlText w:val=""/>
      <w:lvlJc w:val="left"/>
      <w:pPr>
        <w:ind w:left="8279" w:hanging="360"/>
      </w:pPr>
      <w:rPr>
        <w:rFonts w:ascii="Wingdings" w:hAnsi="Wingdings" w:hint="default"/>
      </w:rPr>
    </w:lvl>
  </w:abstractNum>
  <w:abstractNum w:abstractNumId="24" w15:restartNumberingAfterBreak="0">
    <w:nsid w:val="43EE4468"/>
    <w:multiLevelType w:val="multilevel"/>
    <w:tmpl w:val="43EE4468"/>
    <w:lvl w:ilvl="0">
      <w:start w:val="1"/>
      <w:numFmt w:val="bullet"/>
      <w:lvlText w:val="-"/>
      <w:lvlJc w:val="left"/>
      <w:pPr>
        <w:tabs>
          <w:tab w:val="num" w:pos="0"/>
        </w:tabs>
        <w:ind w:left="397" w:hanging="397"/>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44C90B24"/>
    <w:multiLevelType w:val="hybridMultilevel"/>
    <w:tmpl w:val="06C8A4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BDF65F6"/>
    <w:multiLevelType w:val="multilevel"/>
    <w:tmpl w:val="4BDF65F6"/>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7"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51847699"/>
    <w:multiLevelType w:val="hybridMultilevel"/>
    <w:tmpl w:val="239CA124"/>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21F44A7"/>
    <w:multiLevelType w:val="hybridMultilevel"/>
    <w:tmpl w:val="36A0F8F2"/>
    <w:lvl w:ilvl="0" w:tplc="EE920328">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3B167C0"/>
    <w:multiLevelType w:val="hybridMultilevel"/>
    <w:tmpl w:val="EA705CC6"/>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586084C"/>
    <w:multiLevelType w:val="multilevel"/>
    <w:tmpl w:val="6586084C"/>
    <w:lvl w:ilvl="0">
      <w:start w:val="1"/>
      <w:numFmt w:val="bullet"/>
      <w:lvlText w:val=""/>
      <w:lvlJc w:val="left"/>
      <w:pPr>
        <w:ind w:left="420" w:hanging="420"/>
      </w:pPr>
      <w:rPr>
        <w:rFonts w:ascii="Wingdings" w:hAnsi="Wingdings" w:hint="default"/>
      </w:rPr>
    </w:lvl>
    <w:lvl w:ilvl="1">
      <w:start w:val="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2"/>
      <w:numFmt w:val="bullet"/>
      <w:lvlText w:val="-"/>
      <w:lvlJc w:val="left"/>
      <w:pPr>
        <w:ind w:left="2100" w:hanging="420"/>
      </w:pPr>
      <w:rPr>
        <w:rFonts w:ascii="Times New Roman" w:eastAsia="MS Mincho" w:hAnsi="Times New Roman" w:cs="Times New Roman"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69E11821"/>
    <w:multiLevelType w:val="hybridMultilevel"/>
    <w:tmpl w:val="B46E811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A4B04F8"/>
    <w:multiLevelType w:val="hybridMultilevel"/>
    <w:tmpl w:val="140A034C"/>
    <w:lvl w:ilvl="0" w:tplc="8C368B08">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CE67126"/>
    <w:multiLevelType w:val="hybridMultilevel"/>
    <w:tmpl w:val="043007BE"/>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F06053C"/>
    <w:multiLevelType w:val="hybridMultilevel"/>
    <w:tmpl w:val="0DEEBB74"/>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0146DC0"/>
    <w:multiLevelType w:val="multilevel"/>
    <w:tmpl w:val="70146DC0"/>
    <w:lvl w:ilvl="0">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8C8750F"/>
    <w:multiLevelType w:val="multilevel"/>
    <w:tmpl w:val="78C8750F"/>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862"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9" w15:restartNumberingAfterBreak="0">
    <w:nsid w:val="7A0562AA"/>
    <w:multiLevelType w:val="hybridMultilevel"/>
    <w:tmpl w:val="A70E715E"/>
    <w:lvl w:ilvl="0" w:tplc="04090001">
      <w:start w:val="1"/>
      <w:numFmt w:val="bullet"/>
      <w:lvlText w:val=""/>
      <w:lvlJc w:val="left"/>
      <w:pPr>
        <w:ind w:left="824" w:hanging="360"/>
      </w:pPr>
      <w:rPr>
        <w:rFonts w:ascii="Symbol" w:hAnsi="Symbol" w:hint="default"/>
      </w:rPr>
    </w:lvl>
    <w:lvl w:ilvl="1" w:tplc="04090003">
      <w:start w:val="1"/>
      <w:numFmt w:val="bullet"/>
      <w:lvlText w:val="o"/>
      <w:lvlJc w:val="left"/>
      <w:pPr>
        <w:ind w:left="1544" w:hanging="360"/>
      </w:pPr>
      <w:rPr>
        <w:rFonts w:ascii="Courier New" w:hAnsi="Courier New" w:cs="Courier New" w:hint="default"/>
      </w:rPr>
    </w:lvl>
    <w:lvl w:ilvl="2" w:tplc="04090005" w:tentative="1">
      <w:start w:val="1"/>
      <w:numFmt w:val="bullet"/>
      <w:lvlText w:val=""/>
      <w:lvlJc w:val="left"/>
      <w:pPr>
        <w:ind w:left="2264" w:hanging="360"/>
      </w:pPr>
      <w:rPr>
        <w:rFonts w:ascii="Wingdings" w:hAnsi="Wingdings" w:hint="default"/>
      </w:rPr>
    </w:lvl>
    <w:lvl w:ilvl="3" w:tplc="04090001" w:tentative="1">
      <w:start w:val="1"/>
      <w:numFmt w:val="bullet"/>
      <w:lvlText w:val=""/>
      <w:lvlJc w:val="left"/>
      <w:pPr>
        <w:ind w:left="2984" w:hanging="360"/>
      </w:pPr>
      <w:rPr>
        <w:rFonts w:ascii="Symbol" w:hAnsi="Symbol" w:hint="default"/>
      </w:rPr>
    </w:lvl>
    <w:lvl w:ilvl="4" w:tplc="04090003" w:tentative="1">
      <w:start w:val="1"/>
      <w:numFmt w:val="bullet"/>
      <w:lvlText w:val="o"/>
      <w:lvlJc w:val="left"/>
      <w:pPr>
        <w:ind w:left="3704" w:hanging="360"/>
      </w:pPr>
      <w:rPr>
        <w:rFonts w:ascii="Courier New" w:hAnsi="Courier New" w:cs="Courier New" w:hint="default"/>
      </w:rPr>
    </w:lvl>
    <w:lvl w:ilvl="5" w:tplc="04090005" w:tentative="1">
      <w:start w:val="1"/>
      <w:numFmt w:val="bullet"/>
      <w:lvlText w:val=""/>
      <w:lvlJc w:val="left"/>
      <w:pPr>
        <w:ind w:left="4424" w:hanging="360"/>
      </w:pPr>
      <w:rPr>
        <w:rFonts w:ascii="Wingdings" w:hAnsi="Wingdings" w:hint="default"/>
      </w:rPr>
    </w:lvl>
    <w:lvl w:ilvl="6" w:tplc="04090001" w:tentative="1">
      <w:start w:val="1"/>
      <w:numFmt w:val="bullet"/>
      <w:lvlText w:val=""/>
      <w:lvlJc w:val="left"/>
      <w:pPr>
        <w:ind w:left="5144" w:hanging="360"/>
      </w:pPr>
      <w:rPr>
        <w:rFonts w:ascii="Symbol" w:hAnsi="Symbol" w:hint="default"/>
      </w:rPr>
    </w:lvl>
    <w:lvl w:ilvl="7" w:tplc="04090003" w:tentative="1">
      <w:start w:val="1"/>
      <w:numFmt w:val="bullet"/>
      <w:lvlText w:val="o"/>
      <w:lvlJc w:val="left"/>
      <w:pPr>
        <w:ind w:left="5864" w:hanging="360"/>
      </w:pPr>
      <w:rPr>
        <w:rFonts w:ascii="Courier New" w:hAnsi="Courier New" w:cs="Courier New" w:hint="default"/>
      </w:rPr>
    </w:lvl>
    <w:lvl w:ilvl="8" w:tplc="04090005" w:tentative="1">
      <w:start w:val="1"/>
      <w:numFmt w:val="bullet"/>
      <w:lvlText w:val=""/>
      <w:lvlJc w:val="left"/>
      <w:pPr>
        <w:ind w:left="6584" w:hanging="360"/>
      </w:pPr>
      <w:rPr>
        <w:rFonts w:ascii="Wingdings" w:hAnsi="Wingdings" w:hint="default"/>
      </w:rPr>
    </w:lvl>
  </w:abstractNum>
  <w:abstractNum w:abstractNumId="40" w15:restartNumberingAfterBreak="0">
    <w:nsid w:val="7A0F5594"/>
    <w:multiLevelType w:val="hybridMultilevel"/>
    <w:tmpl w:val="93D4B074"/>
    <w:lvl w:ilvl="0" w:tplc="3A042E40">
      <w:start w:val="1"/>
      <w:numFmt w:val="decimal"/>
      <w:lvlText w:val="%1."/>
      <w:lvlJc w:val="left"/>
      <w:pPr>
        <w:ind w:left="720" w:hanging="360"/>
      </w:pPr>
      <w:rPr>
        <w:rFonts w:ascii="Arial" w:eastAsia="SimSun" w:hAnsi="Arial" w:cs="Arial"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BC330F5"/>
    <w:multiLevelType w:val="multilevel"/>
    <w:tmpl w:val="7BC330F5"/>
    <w:lvl w:ilvl="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바탕"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바탕"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바탕" w:hint="default"/>
      </w:rPr>
    </w:lvl>
    <w:lvl w:ilvl="8">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C68704B"/>
    <w:multiLevelType w:val="multilevel"/>
    <w:tmpl w:val="7C68704B"/>
    <w:lvl w:ilvl="0">
      <w:start w:val="1"/>
      <w:numFmt w:val="decimal"/>
      <w:lvlText w:val="[%1]"/>
      <w:lvlJc w:val="left"/>
      <w:pPr>
        <w:tabs>
          <w:tab w:val="num" w:pos="420"/>
        </w:tabs>
        <w:ind w:left="420" w:hanging="420"/>
      </w:pPr>
      <w:rPr>
        <w:rFonts w:hint="eastAsia"/>
        <w:b w:val="0"/>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38"/>
  </w:num>
  <w:num w:numId="2">
    <w:abstractNumId w:val="3"/>
  </w:num>
  <w:num w:numId="3">
    <w:abstractNumId w:val="26"/>
  </w:num>
  <w:num w:numId="4">
    <w:abstractNumId w:val="41"/>
  </w:num>
  <w:num w:numId="5">
    <w:abstractNumId w:val="37"/>
  </w:num>
  <w:num w:numId="6">
    <w:abstractNumId w:val="21"/>
  </w:num>
  <w:num w:numId="7">
    <w:abstractNumId w:val="22"/>
  </w:num>
  <w:num w:numId="8">
    <w:abstractNumId w:val="27"/>
  </w:num>
  <w:num w:numId="9">
    <w:abstractNumId w:val="24"/>
  </w:num>
  <w:num w:numId="10">
    <w:abstractNumId w:val="40"/>
  </w:num>
  <w:num w:numId="11">
    <w:abstractNumId w:val="8"/>
  </w:num>
  <w:num w:numId="12">
    <w:abstractNumId w:val="38"/>
  </w:num>
  <w:num w:numId="13">
    <w:abstractNumId w:val="9"/>
  </w:num>
  <w:num w:numId="14">
    <w:abstractNumId w:val="31"/>
  </w:num>
  <w:num w:numId="15">
    <w:abstractNumId w:val="28"/>
  </w:num>
  <w:num w:numId="16">
    <w:abstractNumId w:val="7"/>
  </w:num>
  <w:num w:numId="17">
    <w:abstractNumId w:val="30"/>
  </w:num>
  <w:num w:numId="18">
    <w:abstractNumId w:val="36"/>
  </w:num>
  <w:num w:numId="19">
    <w:abstractNumId w:val="13"/>
  </w:num>
  <w:num w:numId="20">
    <w:abstractNumId w:val="29"/>
  </w:num>
  <w:num w:numId="21">
    <w:abstractNumId w:val="19"/>
  </w:num>
  <w:num w:numId="22">
    <w:abstractNumId w:val="32"/>
  </w:num>
  <w:num w:numId="23">
    <w:abstractNumId w:val="23"/>
  </w:num>
  <w:num w:numId="24">
    <w:abstractNumId w:val="38"/>
  </w:num>
  <w:num w:numId="25">
    <w:abstractNumId w:val="38"/>
  </w:num>
  <w:num w:numId="26">
    <w:abstractNumId w:val="14"/>
  </w:num>
  <w:num w:numId="27">
    <w:abstractNumId w:val="17"/>
  </w:num>
  <w:num w:numId="28">
    <w:abstractNumId w:val="39"/>
  </w:num>
  <w:num w:numId="29">
    <w:abstractNumId w:val="33"/>
  </w:num>
  <w:num w:numId="30">
    <w:abstractNumId w:val="15"/>
  </w:num>
  <w:num w:numId="31">
    <w:abstractNumId w:val="16"/>
  </w:num>
  <w:num w:numId="32">
    <w:abstractNumId w:val="12"/>
  </w:num>
  <w:num w:numId="33">
    <w:abstractNumId w:val="25"/>
  </w:num>
  <w:num w:numId="3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num>
  <w:num w:numId="36">
    <w:abstractNumId w:val="20"/>
  </w:num>
  <w:num w:numId="37">
    <w:abstractNumId w:val="2"/>
  </w:num>
  <w:num w:numId="38">
    <w:abstractNumId w:val="10"/>
    <w:lvlOverride w:ilvl="0">
      <w:startOverride w:val="1"/>
    </w:lvlOverride>
  </w:num>
  <w:num w:numId="39">
    <w:abstractNumId w:val="11"/>
  </w:num>
  <w:num w:numId="40">
    <w:abstractNumId w:val="1"/>
  </w:num>
  <w:num w:numId="41">
    <w:abstractNumId w:val="18"/>
  </w:num>
  <w:num w:numId="42">
    <w:abstractNumId w:val="35"/>
  </w:num>
  <w:num w:numId="43">
    <w:abstractNumId w:val="5"/>
  </w:num>
  <w:num w:numId="44">
    <w:abstractNumId w:val="5"/>
  </w:num>
  <w:num w:numId="45">
    <w:abstractNumId w:val="34"/>
  </w:num>
  <w:num w:numId="46">
    <w:abstractNumId w:val="34"/>
  </w:num>
  <w:num w:numId="47">
    <w:abstractNumId w:val="36"/>
  </w:num>
  <w:num w:numId="48">
    <w:abstractNumId w:val="4"/>
  </w:num>
  <w:num w:numId="49">
    <w:abstractNumId w:val="6"/>
  </w:num>
  <w:numIdMacAtCleanup w:val="1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OPPO (Bingxue) ">
    <w15:presenceInfo w15:providerId="None" w15:userId="OPPO (Bingxue) "/>
  </w15:person>
  <w15:person w15:author="Xiaomi (Xing)">
    <w15:presenceInfo w15:providerId="None" w15:userId="Xiaomi (Xing)"/>
  </w15:person>
  <w15:person w15:author="LG: Giwon Park">
    <w15:presenceInfo w15:providerId="None" w15:userId="LG: Giwon Par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defaultTabStop w:val="900"/>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wtbA0sjAztzS1MDVW0lEKTi0uzszPAykwrgUAqFX3mywAAAA="/>
  </w:docVars>
  <w:rsids>
    <w:rsidRoot w:val="00766747"/>
    <w:rsid w:val="00000320"/>
    <w:rsid w:val="0000090F"/>
    <w:rsid w:val="00000995"/>
    <w:rsid w:val="000009D4"/>
    <w:rsid w:val="00000C19"/>
    <w:rsid w:val="00000CD8"/>
    <w:rsid w:val="00000EFA"/>
    <w:rsid w:val="00001046"/>
    <w:rsid w:val="00001243"/>
    <w:rsid w:val="0000141E"/>
    <w:rsid w:val="000014BF"/>
    <w:rsid w:val="00001523"/>
    <w:rsid w:val="00001C5F"/>
    <w:rsid w:val="00001CCD"/>
    <w:rsid w:val="000022CB"/>
    <w:rsid w:val="000028FB"/>
    <w:rsid w:val="00002A19"/>
    <w:rsid w:val="00002E12"/>
    <w:rsid w:val="00002E32"/>
    <w:rsid w:val="0000333A"/>
    <w:rsid w:val="0000364F"/>
    <w:rsid w:val="00003BB6"/>
    <w:rsid w:val="000040C8"/>
    <w:rsid w:val="00004438"/>
    <w:rsid w:val="00004785"/>
    <w:rsid w:val="00004A07"/>
    <w:rsid w:val="00004AFF"/>
    <w:rsid w:val="00004C9C"/>
    <w:rsid w:val="00005103"/>
    <w:rsid w:val="000053F3"/>
    <w:rsid w:val="000055A6"/>
    <w:rsid w:val="000059FA"/>
    <w:rsid w:val="00005A71"/>
    <w:rsid w:val="00005B45"/>
    <w:rsid w:val="00005EFE"/>
    <w:rsid w:val="0000620A"/>
    <w:rsid w:val="00006D4D"/>
    <w:rsid w:val="00006E4E"/>
    <w:rsid w:val="0000770C"/>
    <w:rsid w:val="00007810"/>
    <w:rsid w:val="00007A6A"/>
    <w:rsid w:val="00007B5D"/>
    <w:rsid w:val="00007ED6"/>
    <w:rsid w:val="00007F45"/>
    <w:rsid w:val="0001007D"/>
    <w:rsid w:val="000101F8"/>
    <w:rsid w:val="00010236"/>
    <w:rsid w:val="0001053D"/>
    <w:rsid w:val="00010852"/>
    <w:rsid w:val="00010D6B"/>
    <w:rsid w:val="00010F7A"/>
    <w:rsid w:val="0001132E"/>
    <w:rsid w:val="00011393"/>
    <w:rsid w:val="00011484"/>
    <w:rsid w:val="0001149F"/>
    <w:rsid w:val="00011B09"/>
    <w:rsid w:val="00011E8A"/>
    <w:rsid w:val="00012143"/>
    <w:rsid w:val="00012180"/>
    <w:rsid w:val="00012449"/>
    <w:rsid w:val="0001270B"/>
    <w:rsid w:val="00012750"/>
    <w:rsid w:val="00012842"/>
    <w:rsid w:val="00012946"/>
    <w:rsid w:val="0001295B"/>
    <w:rsid w:val="0001297F"/>
    <w:rsid w:val="00012B50"/>
    <w:rsid w:val="00012DB5"/>
    <w:rsid w:val="00012E8B"/>
    <w:rsid w:val="000130D0"/>
    <w:rsid w:val="0001319C"/>
    <w:rsid w:val="00013394"/>
    <w:rsid w:val="00013402"/>
    <w:rsid w:val="00013770"/>
    <w:rsid w:val="000138F7"/>
    <w:rsid w:val="0001399F"/>
    <w:rsid w:val="00013ACA"/>
    <w:rsid w:val="00013E96"/>
    <w:rsid w:val="00014006"/>
    <w:rsid w:val="00014065"/>
    <w:rsid w:val="000145E5"/>
    <w:rsid w:val="0001490C"/>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759"/>
    <w:rsid w:val="000209DC"/>
    <w:rsid w:val="00021A29"/>
    <w:rsid w:val="00021F2A"/>
    <w:rsid w:val="000225C2"/>
    <w:rsid w:val="000225DE"/>
    <w:rsid w:val="0002266B"/>
    <w:rsid w:val="00022769"/>
    <w:rsid w:val="00022A32"/>
    <w:rsid w:val="00022B1F"/>
    <w:rsid w:val="00022CAC"/>
    <w:rsid w:val="00022DB5"/>
    <w:rsid w:val="00022DDE"/>
    <w:rsid w:val="00022EE4"/>
    <w:rsid w:val="00023561"/>
    <w:rsid w:val="000238EF"/>
    <w:rsid w:val="00023AAA"/>
    <w:rsid w:val="00023E84"/>
    <w:rsid w:val="00023EC8"/>
    <w:rsid w:val="0002496C"/>
    <w:rsid w:val="00024BA4"/>
    <w:rsid w:val="000252F8"/>
    <w:rsid w:val="00025788"/>
    <w:rsid w:val="00025A58"/>
    <w:rsid w:val="00025BB8"/>
    <w:rsid w:val="00025EA8"/>
    <w:rsid w:val="000266FB"/>
    <w:rsid w:val="000269C6"/>
    <w:rsid w:val="000269D8"/>
    <w:rsid w:val="00026AC2"/>
    <w:rsid w:val="00026CD5"/>
    <w:rsid w:val="00027070"/>
    <w:rsid w:val="000271D7"/>
    <w:rsid w:val="00027570"/>
    <w:rsid w:val="00027BE6"/>
    <w:rsid w:val="0003008C"/>
    <w:rsid w:val="000301CB"/>
    <w:rsid w:val="00030482"/>
    <w:rsid w:val="00031410"/>
    <w:rsid w:val="000315DB"/>
    <w:rsid w:val="00031C65"/>
    <w:rsid w:val="000323D3"/>
    <w:rsid w:val="000326A4"/>
    <w:rsid w:val="00033473"/>
    <w:rsid w:val="000335C0"/>
    <w:rsid w:val="000337A4"/>
    <w:rsid w:val="00033A99"/>
    <w:rsid w:val="0003433F"/>
    <w:rsid w:val="00034425"/>
    <w:rsid w:val="000345ED"/>
    <w:rsid w:val="00034A0F"/>
    <w:rsid w:val="00034CFB"/>
    <w:rsid w:val="0003522E"/>
    <w:rsid w:val="0003546D"/>
    <w:rsid w:val="000359A9"/>
    <w:rsid w:val="00035FDF"/>
    <w:rsid w:val="000365D0"/>
    <w:rsid w:val="00036E62"/>
    <w:rsid w:val="0003776B"/>
    <w:rsid w:val="00037D2C"/>
    <w:rsid w:val="00037DEE"/>
    <w:rsid w:val="00037ED7"/>
    <w:rsid w:val="000400F4"/>
    <w:rsid w:val="0004031A"/>
    <w:rsid w:val="00040874"/>
    <w:rsid w:val="00040A33"/>
    <w:rsid w:val="00040C4E"/>
    <w:rsid w:val="00040E28"/>
    <w:rsid w:val="00040E66"/>
    <w:rsid w:val="00041726"/>
    <w:rsid w:val="00042776"/>
    <w:rsid w:val="00042BA3"/>
    <w:rsid w:val="00042DA9"/>
    <w:rsid w:val="00043127"/>
    <w:rsid w:val="00043174"/>
    <w:rsid w:val="0004371B"/>
    <w:rsid w:val="0004405C"/>
    <w:rsid w:val="00044267"/>
    <w:rsid w:val="0004454C"/>
    <w:rsid w:val="00044661"/>
    <w:rsid w:val="0004471E"/>
    <w:rsid w:val="00044ACD"/>
    <w:rsid w:val="00044D1C"/>
    <w:rsid w:val="00044E5F"/>
    <w:rsid w:val="0004500A"/>
    <w:rsid w:val="000452E1"/>
    <w:rsid w:val="0004532E"/>
    <w:rsid w:val="0004555E"/>
    <w:rsid w:val="00045A37"/>
    <w:rsid w:val="00045D7F"/>
    <w:rsid w:val="00046570"/>
    <w:rsid w:val="00046A32"/>
    <w:rsid w:val="00046BFB"/>
    <w:rsid w:val="00047600"/>
    <w:rsid w:val="00047AB1"/>
    <w:rsid w:val="00047AB8"/>
    <w:rsid w:val="00047C2B"/>
    <w:rsid w:val="00047D11"/>
    <w:rsid w:val="00047E9C"/>
    <w:rsid w:val="00050008"/>
    <w:rsid w:val="0005020F"/>
    <w:rsid w:val="0005031F"/>
    <w:rsid w:val="00050375"/>
    <w:rsid w:val="00050778"/>
    <w:rsid w:val="0005089F"/>
    <w:rsid w:val="00050D47"/>
    <w:rsid w:val="000512A5"/>
    <w:rsid w:val="000512CD"/>
    <w:rsid w:val="00051703"/>
    <w:rsid w:val="00051F1A"/>
    <w:rsid w:val="000528D9"/>
    <w:rsid w:val="0005334B"/>
    <w:rsid w:val="000539B8"/>
    <w:rsid w:val="00053A94"/>
    <w:rsid w:val="00053D73"/>
    <w:rsid w:val="0005434C"/>
    <w:rsid w:val="0005453F"/>
    <w:rsid w:val="00054780"/>
    <w:rsid w:val="00054A44"/>
    <w:rsid w:val="00054B82"/>
    <w:rsid w:val="0005501A"/>
    <w:rsid w:val="00055094"/>
    <w:rsid w:val="000553A9"/>
    <w:rsid w:val="000556FE"/>
    <w:rsid w:val="00055A73"/>
    <w:rsid w:val="000563C1"/>
    <w:rsid w:val="000564E2"/>
    <w:rsid w:val="00056A9D"/>
    <w:rsid w:val="00056C34"/>
    <w:rsid w:val="00056CAA"/>
    <w:rsid w:val="00056EB0"/>
    <w:rsid w:val="00057080"/>
    <w:rsid w:val="00057133"/>
    <w:rsid w:val="0005765D"/>
    <w:rsid w:val="00057AA2"/>
    <w:rsid w:val="00057C9D"/>
    <w:rsid w:val="00060439"/>
    <w:rsid w:val="0006046E"/>
    <w:rsid w:val="000606C6"/>
    <w:rsid w:val="00060D1F"/>
    <w:rsid w:val="000612B7"/>
    <w:rsid w:val="00061342"/>
    <w:rsid w:val="00061927"/>
    <w:rsid w:val="00061C62"/>
    <w:rsid w:val="00061FB5"/>
    <w:rsid w:val="00062295"/>
    <w:rsid w:val="000627D7"/>
    <w:rsid w:val="000628E3"/>
    <w:rsid w:val="00063172"/>
    <w:rsid w:val="000633CD"/>
    <w:rsid w:val="00063658"/>
    <w:rsid w:val="0006381A"/>
    <w:rsid w:val="00063D82"/>
    <w:rsid w:val="0006402A"/>
    <w:rsid w:val="0006468C"/>
    <w:rsid w:val="000647A7"/>
    <w:rsid w:val="00064C5C"/>
    <w:rsid w:val="00064D03"/>
    <w:rsid w:val="00065253"/>
    <w:rsid w:val="000652B1"/>
    <w:rsid w:val="000655B2"/>
    <w:rsid w:val="000659FC"/>
    <w:rsid w:val="00065C2A"/>
    <w:rsid w:val="00065FFC"/>
    <w:rsid w:val="0006611B"/>
    <w:rsid w:val="000661A6"/>
    <w:rsid w:val="0006637B"/>
    <w:rsid w:val="000666EA"/>
    <w:rsid w:val="00066773"/>
    <w:rsid w:val="00066781"/>
    <w:rsid w:val="000667AD"/>
    <w:rsid w:val="00066AD1"/>
    <w:rsid w:val="00066C12"/>
    <w:rsid w:val="00067653"/>
    <w:rsid w:val="00067869"/>
    <w:rsid w:val="000678B9"/>
    <w:rsid w:val="00067D07"/>
    <w:rsid w:val="00067D73"/>
    <w:rsid w:val="000701FB"/>
    <w:rsid w:val="000702A2"/>
    <w:rsid w:val="00070C2D"/>
    <w:rsid w:val="00070D9D"/>
    <w:rsid w:val="00070DD7"/>
    <w:rsid w:val="00070FC9"/>
    <w:rsid w:val="00070FD5"/>
    <w:rsid w:val="0007114A"/>
    <w:rsid w:val="00071FBE"/>
    <w:rsid w:val="000723DF"/>
    <w:rsid w:val="0007255E"/>
    <w:rsid w:val="000726A3"/>
    <w:rsid w:val="000728AB"/>
    <w:rsid w:val="000729F0"/>
    <w:rsid w:val="00073120"/>
    <w:rsid w:val="000733F8"/>
    <w:rsid w:val="000736BD"/>
    <w:rsid w:val="000737E7"/>
    <w:rsid w:val="00073D98"/>
    <w:rsid w:val="00074009"/>
    <w:rsid w:val="0007462E"/>
    <w:rsid w:val="00075557"/>
    <w:rsid w:val="00075773"/>
    <w:rsid w:val="00075A92"/>
    <w:rsid w:val="00075C59"/>
    <w:rsid w:val="00075DCB"/>
    <w:rsid w:val="0007617D"/>
    <w:rsid w:val="000763D0"/>
    <w:rsid w:val="00076B1C"/>
    <w:rsid w:val="00076E35"/>
    <w:rsid w:val="000771A2"/>
    <w:rsid w:val="00077400"/>
    <w:rsid w:val="0007779A"/>
    <w:rsid w:val="00077BF3"/>
    <w:rsid w:val="00080137"/>
    <w:rsid w:val="000804EC"/>
    <w:rsid w:val="00080861"/>
    <w:rsid w:val="00080956"/>
    <w:rsid w:val="000809A0"/>
    <w:rsid w:val="0008114A"/>
    <w:rsid w:val="000813CF"/>
    <w:rsid w:val="000818FD"/>
    <w:rsid w:val="00081994"/>
    <w:rsid w:val="0008202A"/>
    <w:rsid w:val="00082030"/>
    <w:rsid w:val="00082075"/>
    <w:rsid w:val="0008217D"/>
    <w:rsid w:val="00082421"/>
    <w:rsid w:val="00082BF0"/>
    <w:rsid w:val="00082D17"/>
    <w:rsid w:val="00083034"/>
    <w:rsid w:val="0008308D"/>
    <w:rsid w:val="000831A8"/>
    <w:rsid w:val="0008322B"/>
    <w:rsid w:val="00083399"/>
    <w:rsid w:val="00083711"/>
    <w:rsid w:val="00083A9E"/>
    <w:rsid w:val="00083C2F"/>
    <w:rsid w:val="000844B9"/>
    <w:rsid w:val="00084574"/>
    <w:rsid w:val="000848C2"/>
    <w:rsid w:val="000848C3"/>
    <w:rsid w:val="00084B93"/>
    <w:rsid w:val="00084D36"/>
    <w:rsid w:val="00085207"/>
    <w:rsid w:val="00085228"/>
    <w:rsid w:val="00085CEC"/>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204"/>
    <w:rsid w:val="00090573"/>
    <w:rsid w:val="00090578"/>
    <w:rsid w:val="00090627"/>
    <w:rsid w:val="000907E8"/>
    <w:rsid w:val="000907ED"/>
    <w:rsid w:val="00090B90"/>
    <w:rsid w:val="00090E87"/>
    <w:rsid w:val="00090E93"/>
    <w:rsid w:val="00090EBD"/>
    <w:rsid w:val="000916B5"/>
    <w:rsid w:val="00091B87"/>
    <w:rsid w:val="00091C36"/>
    <w:rsid w:val="00091FC8"/>
    <w:rsid w:val="0009200A"/>
    <w:rsid w:val="000922CA"/>
    <w:rsid w:val="000924AD"/>
    <w:rsid w:val="00092EAE"/>
    <w:rsid w:val="000930F7"/>
    <w:rsid w:val="0009346A"/>
    <w:rsid w:val="000934B6"/>
    <w:rsid w:val="0009375D"/>
    <w:rsid w:val="00093792"/>
    <w:rsid w:val="00093EC8"/>
    <w:rsid w:val="00094832"/>
    <w:rsid w:val="00094E87"/>
    <w:rsid w:val="00094EE8"/>
    <w:rsid w:val="00094F29"/>
    <w:rsid w:val="00095151"/>
    <w:rsid w:val="00095977"/>
    <w:rsid w:val="00095C5B"/>
    <w:rsid w:val="00095CD2"/>
    <w:rsid w:val="00095D17"/>
    <w:rsid w:val="00095DE2"/>
    <w:rsid w:val="00096521"/>
    <w:rsid w:val="000965D5"/>
    <w:rsid w:val="00096B5A"/>
    <w:rsid w:val="000973C8"/>
    <w:rsid w:val="00097516"/>
    <w:rsid w:val="000976F1"/>
    <w:rsid w:val="00097C2A"/>
    <w:rsid w:val="00097EDC"/>
    <w:rsid w:val="000A0112"/>
    <w:rsid w:val="000A01C0"/>
    <w:rsid w:val="000A051C"/>
    <w:rsid w:val="000A073D"/>
    <w:rsid w:val="000A0B0D"/>
    <w:rsid w:val="000A0B9F"/>
    <w:rsid w:val="000A0E06"/>
    <w:rsid w:val="000A153D"/>
    <w:rsid w:val="000A192B"/>
    <w:rsid w:val="000A19BA"/>
    <w:rsid w:val="000A1BF7"/>
    <w:rsid w:val="000A2084"/>
    <w:rsid w:val="000A2624"/>
    <w:rsid w:val="000A263B"/>
    <w:rsid w:val="000A2795"/>
    <w:rsid w:val="000A27BB"/>
    <w:rsid w:val="000A27D0"/>
    <w:rsid w:val="000A2862"/>
    <w:rsid w:val="000A2BFB"/>
    <w:rsid w:val="000A2E98"/>
    <w:rsid w:val="000A3076"/>
    <w:rsid w:val="000A30E7"/>
    <w:rsid w:val="000A33C8"/>
    <w:rsid w:val="000A3E81"/>
    <w:rsid w:val="000A3FB8"/>
    <w:rsid w:val="000A413D"/>
    <w:rsid w:val="000A448D"/>
    <w:rsid w:val="000A4554"/>
    <w:rsid w:val="000A45EF"/>
    <w:rsid w:val="000A4674"/>
    <w:rsid w:val="000A4717"/>
    <w:rsid w:val="000A51DC"/>
    <w:rsid w:val="000A5270"/>
    <w:rsid w:val="000A557F"/>
    <w:rsid w:val="000A55D9"/>
    <w:rsid w:val="000A56C1"/>
    <w:rsid w:val="000A5904"/>
    <w:rsid w:val="000A6236"/>
    <w:rsid w:val="000A6279"/>
    <w:rsid w:val="000A6933"/>
    <w:rsid w:val="000A6BD0"/>
    <w:rsid w:val="000A6E76"/>
    <w:rsid w:val="000A6F06"/>
    <w:rsid w:val="000A7305"/>
    <w:rsid w:val="000A757F"/>
    <w:rsid w:val="000A7ABA"/>
    <w:rsid w:val="000A7BB3"/>
    <w:rsid w:val="000A7C17"/>
    <w:rsid w:val="000B01EC"/>
    <w:rsid w:val="000B03ED"/>
    <w:rsid w:val="000B0744"/>
    <w:rsid w:val="000B0C75"/>
    <w:rsid w:val="000B10AC"/>
    <w:rsid w:val="000B120F"/>
    <w:rsid w:val="000B130A"/>
    <w:rsid w:val="000B1682"/>
    <w:rsid w:val="000B1F4F"/>
    <w:rsid w:val="000B21EE"/>
    <w:rsid w:val="000B2273"/>
    <w:rsid w:val="000B27F4"/>
    <w:rsid w:val="000B2950"/>
    <w:rsid w:val="000B2B47"/>
    <w:rsid w:val="000B2D40"/>
    <w:rsid w:val="000B2D80"/>
    <w:rsid w:val="000B3215"/>
    <w:rsid w:val="000B35D4"/>
    <w:rsid w:val="000B3AB8"/>
    <w:rsid w:val="000B3C45"/>
    <w:rsid w:val="000B3E9E"/>
    <w:rsid w:val="000B3F11"/>
    <w:rsid w:val="000B4112"/>
    <w:rsid w:val="000B4586"/>
    <w:rsid w:val="000B4764"/>
    <w:rsid w:val="000B47A1"/>
    <w:rsid w:val="000B47DC"/>
    <w:rsid w:val="000B4A4B"/>
    <w:rsid w:val="000B4B2D"/>
    <w:rsid w:val="000B4B41"/>
    <w:rsid w:val="000B5134"/>
    <w:rsid w:val="000B5586"/>
    <w:rsid w:val="000B5594"/>
    <w:rsid w:val="000B55A0"/>
    <w:rsid w:val="000B59D9"/>
    <w:rsid w:val="000B5BAB"/>
    <w:rsid w:val="000B5BDD"/>
    <w:rsid w:val="000B600B"/>
    <w:rsid w:val="000B61B1"/>
    <w:rsid w:val="000B6485"/>
    <w:rsid w:val="000B64CF"/>
    <w:rsid w:val="000B64D1"/>
    <w:rsid w:val="000B68C2"/>
    <w:rsid w:val="000B73D0"/>
    <w:rsid w:val="000B74C7"/>
    <w:rsid w:val="000B77B2"/>
    <w:rsid w:val="000B784F"/>
    <w:rsid w:val="000B7EEC"/>
    <w:rsid w:val="000C0352"/>
    <w:rsid w:val="000C04B5"/>
    <w:rsid w:val="000C095F"/>
    <w:rsid w:val="000C0A2D"/>
    <w:rsid w:val="000C0D6B"/>
    <w:rsid w:val="000C1062"/>
    <w:rsid w:val="000C122A"/>
    <w:rsid w:val="000C2121"/>
    <w:rsid w:val="000C22F0"/>
    <w:rsid w:val="000C2860"/>
    <w:rsid w:val="000C2AFD"/>
    <w:rsid w:val="000C2C4E"/>
    <w:rsid w:val="000C37F1"/>
    <w:rsid w:val="000C38B6"/>
    <w:rsid w:val="000C393D"/>
    <w:rsid w:val="000C3C2E"/>
    <w:rsid w:val="000C418F"/>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234"/>
    <w:rsid w:val="000C731C"/>
    <w:rsid w:val="000C7604"/>
    <w:rsid w:val="000C7AB9"/>
    <w:rsid w:val="000C7CCF"/>
    <w:rsid w:val="000D0069"/>
    <w:rsid w:val="000D04CD"/>
    <w:rsid w:val="000D0553"/>
    <w:rsid w:val="000D071A"/>
    <w:rsid w:val="000D08F4"/>
    <w:rsid w:val="000D09C6"/>
    <w:rsid w:val="000D10A9"/>
    <w:rsid w:val="000D1B94"/>
    <w:rsid w:val="000D1E48"/>
    <w:rsid w:val="000D1F6E"/>
    <w:rsid w:val="000D2514"/>
    <w:rsid w:val="000D2EE9"/>
    <w:rsid w:val="000D334D"/>
    <w:rsid w:val="000D3463"/>
    <w:rsid w:val="000D34BB"/>
    <w:rsid w:val="000D34CC"/>
    <w:rsid w:val="000D34CE"/>
    <w:rsid w:val="000D35E6"/>
    <w:rsid w:val="000D3727"/>
    <w:rsid w:val="000D4315"/>
    <w:rsid w:val="000D4348"/>
    <w:rsid w:val="000D4FAC"/>
    <w:rsid w:val="000D507F"/>
    <w:rsid w:val="000D51C6"/>
    <w:rsid w:val="000D52F0"/>
    <w:rsid w:val="000D5B17"/>
    <w:rsid w:val="000D5F50"/>
    <w:rsid w:val="000D6173"/>
    <w:rsid w:val="000D6347"/>
    <w:rsid w:val="000D6696"/>
    <w:rsid w:val="000D68E7"/>
    <w:rsid w:val="000D69BD"/>
    <w:rsid w:val="000D6C93"/>
    <w:rsid w:val="000D6CFE"/>
    <w:rsid w:val="000D6E6F"/>
    <w:rsid w:val="000D6E84"/>
    <w:rsid w:val="000D71BF"/>
    <w:rsid w:val="000D7329"/>
    <w:rsid w:val="000D765B"/>
    <w:rsid w:val="000D7A11"/>
    <w:rsid w:val="000D7E7A"/>
    <w:rsid w:val="000E00A3"/>
    <w:rsid w:val="000E069B"/>
    <w:rsid w:val="000E0961"/>
    <w:rsid w:val="000E0A5F"/>
    <w:rsid w:val="000E0A81"/>
    <w:rsid w:val="000E0C10"/>
    <w:rsid w:val="000E0F47"/>
    <w:rsid w:val="000E11C1"/>
    <w:rsid w:val="000E12ED"/>
    <w:rsid w:val="000E1A55"/>
    <w:rsid w:val="000E1CBB"/>
    <w:rsid w:val="000E1E8E"/>
    <w:rsid w:val="000E25D7"/>
    <w:rsid w:val="000E27DF"/>
    <w:rsid w:val="000E2EDB"/>
    <w:rsid w:val="000E3017"/>
    <w:rsid w:val="000E322B"/>
    <w:rsid w:val="000E3285"/>
    <w:rsid w:val="000E34A7"/>
    <w:rsid w:val="000E3560"/>
    <w:rsid w:val="000E35F3"/>
    <w:rsid w:val="000E37C3"/>
    <w:rsid w:val="000E37DA"/>
    <w:rsid w:val="000E3D16"/>
    <w:rsid w:val="000E3D51"/>
    <w:rsid w:val="000E3E26"/>
    <w:rsid w:val="000E4245"/>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6A06"/>
    <w:rsid w:val="000E76CE"/>
    <w:rsid w:val="000E78F7"/>
    <w:rsid w:val="000E79B2"/>
    <w:rsid w:val="000E79DA"/>
    <w:rsid w:val="000E7A0C"/>
    <w:rsid w:val="000E7CA1"/>
    <w:rsid w:val="000F000F"/>
    <w:rsid w:val="000F04D2"/>
    <w:rsid w:val="000F064E"/>
    <w:rsid w:val="000F0717"/>
    <w:rsid w:val="000F0800"/>
    <w:rsid w:val="000F0A34"/>
    <w:rsid w:val="000F1086"/>
    <w:rsid w:val="000F124F"/>
    <w:rsid w:val="000F196E"/>
    <w:rsid w:val="000F1B72"/>
    <w:rsid w:val="000F1BE6"/>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584"/>
    <w:rsid w:val="000F666D"/>
    <w:rsid w:val="000F6792"/>
    <w:rsid w:val="000F6E4C"/>
    <w:rsid w:val="000F6E6E"/>
    <w:rsid w:val="000F76C9"/>
    <w:rsid w:val="000F77D9"/>
    <w:rsid w:val="000F7845"/>
    <w:rsid w:val="000F7E59"/>
    <w:rsid w:val="00100042"/>
    <w:rsid w:val="0010020E"/>
    <w:rsid w:val="00100370"/>
    <w:rsid w:val="001004A5"/>
    <w:rsid w:val="00100D2A"/>
    <w:rsid w:val="00100DA4"/>
    <w:rsid w:val="00101D5D"/>
    <w:rsid w:val="001020B3"/>
    <w:rsid w:val="00102285"/>
    <w:rsid w:val="00102333"/>
    <w:rsid w:val="001023E6"/>
    <w:rsid w:val="00102B06"/>
    <w:rsid w:val="0010310C"/>
    <w:rsid w:val="00103145"/>
    <w:rsid w:val="0010324A"/>
    <w:rsid w:val="00103939"/>
    <w:rsid w:val="00103B5E"/>
    <w:rsid w:val="00103C2F"/>
    <w:rsid w:val="00103D7A"/>
    <w:rsid w:val="00103ECC"/>
    <w:rsid w:val="00104671"/>
    <w:rsid w:val="001046FD"/>
    <w:rsid w:val="0010480E"/>
    <w:rsid w:val="00104EA8"/>
    <w:rsid w:val="00105759"/>
    <w:rsid w:val="00105D7F"/>
    <w:rsid w:val="00106034"/>
    <w:rsid w:val="00106290"/>
    <w:rsid w:val="00106871"/>
    <w:rsid w:val="00106A4D"/>
    <w:rsid w:val="00106D6F"/>
    <w:rsid w:val="00106D9E"/>
    <w:rsid w:val="00106E19"/>
    <w:rsid w:val="00106E5F"/>
    <w:rsid w:val="00106EF8"/>
    <w:rsid w:val="001070AF"/>
    <w:rsid w:val="001073C0"/>
    <w:rsid w:val="001079B5"/>
    <w:rsid w:val="00107C66"/>
    <w:rsid w:val="00107E32"/>
    <w:rsid w:val="001109B7"/>
    <w:rsid w:val="00110A2F"/>
    <w:rsid w:val="00110D64"/>
    <w:rsid w:val="00110E6D"/>
    <w:rsid w:val="00111062"/>
    <w:rsid w:val="00111341"/>
    <w:rsid w:val="001115FB"/>
    <w:rsid w:val="00111DA6"/>
    <w:rsid w:val="0011216B"/>
    <w:rsid w:val="00112202"/>
    <w:rsid w:val="001129E5"/>
    <w:rsid w:val="00112AF8"/>
    <w:rsid w:val="00112BC2"/>
    <w:rsid w:val="00112C13"/>
    <w:rsid w:val="00113959"/>
    <w:rsid w:val="001139AD"/>
    <w:rsid w:val="00113AC2"/>
    <w:rsid w:val="00113BB6"/>
    <w:rsid w:val="00113D34"/>
    <w:rsid w:val="00113E5C"/>
    <w:rsid w:val="001140B5"/>
    <w:rsid w:val="001147E8"/>
    <w:rsid w:val="001148A3"/>
    <w:rsid w:val="00114BFE"/>
    <w:rsid w:val="00114DA4"/>
    <w:rsid w:val="00115756"/>
    <w:rsid w:val="0011587B"/>
    <w:rsid w:val="00115AB6"/>
    <w:rsid w:val="00115FA4"/>
    <w:rsid w:val="0011601E"/>
    <w:rsid w:val="001160A6"/>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17F69"/>
    <w:rsid w:val="001200BB"/>
    <w:rsid w:val="001205D2"/>
    <w:rsid w:val="0012061E"/>
    <w:rsid w:val="001206B5"/>
    <w:rsid w:val="00120AAA"/>
    <w:rsid w:val="00120C8E"/>
    <w:rsid w:val="00120CB1"/>
    <w:rsid w:val="00120CF7"/>
    <w:rsid w:val="00121398"/>
    <w:rsid w:val="00121547"/>
    <w:rsid w:val="0012158C"/>
    <w:rsid w:val="00121A29"/>
    <w:rsid w:val="0012253C"/>
    <w:rsid w:val="00122B31"/>
    <w:rsid w:val="00122DE2"/>
    <w:rsid w:val="00122EE6"/>
    <w:rsid w:val="001230EF"/>
    <w:rsid w:val="00123123"/>
    <w:rsid w:val="00123EB9"/>
    <w:rsid w:val="0012451E"/>
    <w:rsid w:val="001245B3"/>
    <w:rsid w:val="00124779"/>
    <w:rsid w:val="00124ED7"/>
    <w:rsid w:val="00125056"/>
    <w:rsid w:val="001250A6"/>
    <w:rsid w:val="001257E2"/>
    <w:rsid w:val="00125A78"/>
    <w:rsid w:val="00125E4F"/>
    <w:rsid w:val="00126041"/>
    <w:rsid w:val="00126054"/>
    <w:rsid w:val="0012617F"/>
    <w:rsid w:val="00126626"/>
    <w:rsid w:val="0012664D"/>
    <w:rsid w:val="0012673E"/>
    <w:rsid w:val="0012688E"/>
    <w:rsid w:val="00126B3F"/>
    <w:rsid w:val="00126E1A"/>
    <w:rsid w:val="0012712C"/>
    <w:rsid w:val="00127581"/>
    <w:rsid w:val="00127F09"/>
    <w:rsid w:val="00130166"/>
    <w:rsid w:val="0013044C"/>
    <w:rsid w:val="00130620"/>
    <w:rsid w:val="00130C12"/>
    <w:rsid w:val="00130DCB"/>
    <w:rsid w:val="00130DDD"/>
    <w:rsid w:val="001311EC"/>
    <w:rsid w:val="00131248"/>
    <w:rsid w:val="001312A2"/>
    <w:rsid w:val="001314EC"/>
    <w:rsid w:val="0013162A"/>
    <w:rsid w:val="00131D9B"/>
    <w:rsid w:val="001321AB"/>
    <w:rsid w:val="00132335"/>
    <w:rsid w:val="0013252D"/>
    <w:rsid w:val="00132BC7"/>
    <w:rsid w:val="00132C80"/>
    <w:rsid w:val="00132D21"/>
    <w:rsid w:val="00132EC5"/>
    <w:rsid w:val="0013304D"/>
    <w:rsid w:val="00133955"/>
    <w:rsid w:val="0013469F"/>
    <w:rsid w:val="001348D7"/>
    <w:rsid w:val="00134968"/>
    <w:rsid w:val="00134974"/>
    <w:rsid w:val="001349E1"/>
    <w:rsid w:val="00134B5B"/>
    <w:rsid w:val="00134DC3"/>
    <w:rsid w:val="00134DD2"/>
    <w:rsid w:val="0013502D"/>
    <w:rsid w:val="00135384"/>
    <w:rsid w:val="00135786"/>
    <w:rsid w:val="001358A7"/>
    <w:rsid w:val="00135980"/>
    <w:rsid w:val="00135AFA"/>
    <w:rsid w:val="00135B8D"/>
    <w:rsid w:val="00136361"/>
    <w:rsid w:val="00136D01"/>
    <w:rsid w:val="00136E26"/>
    <w:rsid w:val="00136F21"/>
    <w:rsid w:val="001371AC"/>
    <w:rsid w:val="001371BE"/>
    <w:rsid w:val="0013764F"/>
    <w:rsid w:val="00137AB0"/>
    <w:rsid w:val="00137CF1"/>
    <w:rsid w:val="001401A9"/>
    <w:rsid w:val="00140595"/>
    <w:rsid w:val="00140B92"/>
    <w:rsid w:val="00140D13"/>
    <w:rsid w:val="00140ECD"/>
    <w:rsid w:val="00141483"/>
    <w:rsid w:val="001416E7"/>
    <w:rsid w:val="001418F5"/>
    <w:rsid w:val="001419B8"/>
    <w:rsid w:val="00141A20"/>
    <w:rsid w:val="00141E20"/>
    <w:rsid w:val="001423DA"/>
    <w:rsid w:val="00142438"/>
    <w:rsid w:val="0014293D"/>
    <w:rsid w:val="00142A38"/>
    <w:rsid w:val="0014330C"/>
    <w:rsid w:val="001434DA"/>
    <w:rsid w:val="00143674"/>
    <w:rsid w:val="00143717"/>
    <w:rsid w:val="00143737"/>
    <w:rsid w:val="001437ED"/>
    <w:rsid w:val="00143CB1"/>
    <w:rsid w:val="00144209"/>
    <w:rsid w:val="001443E6"/>
    <w:rsid w:val="0014441D"/>
    <w:rsid w:val="001446A6"/>
    <w:rsid w:val="0014472B"/>
    <w:rsid w:val="00144A09"/>
    <w:rsid w:val="00144AF9"/>
    <w:rsid w:val="00144D3C"/>
    <w:rsid w:val="00144E7B"/>
    <w:rsid w:val="0014595F"/>
    <w:rsid w:val="00146259"/>
    <w:rsid w:val="001462E7"/>
    <w:rsid w:val="001467B3"/>
    <w:rsid w:val="0014689F"/>
    <w:rsid w:val="001469D8"/>
    <w:rsid w:val="00146AE2"/>
    <w:rsid w:val="00146FEC"/>
    <w:rsid w:val="001470E8"/>
    <w:rsid w:val="001471F5"/>
    <w:rsid w:val="00147387"/>
    <w:rsid w:val="001478CB"/>
    <w:rsid w:val="00147BA1"/>
    <w:rsid w:val="00147BEF"/>
    <w:rsid w:val="00147BF1"/>
    <w:rsid w:val="00147D2F"/>
    <w:rsid w:val="00150043"/>
    <w:rsid w:val="00150133"/>
    <w:rsid w:val="0015059D"/>
    <w:rsid w:val="001508A1"/>
    <w:rsid w:val="001509F0"/>
    <w:rsid w:val="00150D62"/>
    <w:rsid w:val="00150FC4"/>
    <w:rsid w:val="00151085"/>
    <w:rsid w:val="00151364"/>
    <w:rsid w:val="00151392"/>
    <w:rsid w:val="00151996"/>
    <w:rsid w:val="00151CCA"/>
    <w:rsid w:val="00151FF4"/>
    <w:rsid w:val="001521BD"/>
    <w:rsid w:val="0015243F"/>
    <w:rsid w:val="001526A0"/>
    <w:rsid w:val="00152812"/>
    <w:rsid w:val="001528AB"/>
    <w:rsid w:val="00152F33"/>
    <w:rsid w:val="001530D7"/>
    <w:rsid w:val="0015334E"/>
    <w:rsid w:val="00153854"/>
    <w:rsid w:val="00153CA8"/>
    <w:rsid w:val="00154603"/>
    <w:rsid w:val="00154817"/>
    <w:rsid w:val="00154B08"/>
    <w:rsid w:val="00154B58"/>
    <w:rsid w:val="00154CF1"/>
    <w:rsid w:val="00154FCF"/>
    <w:rsid w:val="001551CD"/>
    <w:rsid w:val="00155743"/>
    <w:rsid w:val="00155748"/>
    <w:rsid w:val="00155815"/>
    <w:rsid w:val="00155C45"/>
    <w:rsid w:val="00156025"/>
    <w:rsid w:val="00156429"/>
    <w:rsid w:val="00156641"/>
    <w:rsid w:val="001569BF"/>
    <w:rsid w:val="00156F3E"/>
    <w:rsid w:val="001570F6"/>
    <w:rsid w:val="00157104"/>
    <w:rsid w:val="001576A7"/>
    <w:rsid w:val="00157941"/>
    <w:rsid w:val="00157D41"/>
    <w:rsid w:val="0016014E"/>
    <w:rsid w:val="0016057D"/>
    <w:rsid w:val="00160A95"/>
    <w:rsid w:val="00160E56"/>
    <w:rsid w:val="00161399"/>
    <w:rsid w:val="00161498"/>
    <w:rsid w:val="00161AD3"/>
    <w:rsid w:val="00161BEA"/>
    <w:rsid w:val="00161FBE"/>
    <w:rsid w:val="0016207B"/>
    <w:rsid w:val="0016223D"/>
    <w:rsid w:val="0016266C"/>
    <w:rsid w:val="0016269E"/>
    <w:rsid w:val="00162B53"/>
    <w:rsid w:val="00162FCC"/>
    <w:rsid w:val="001631D2"/>
    <w:rsid w:val="0016359B"/>
    <w:rsid w:val="00163717"/>
    <w:rsid w:val="00163825"/>
    <w:rsid w:val="001641E2"/>
    <w:rsid w:val="00164428"/>
    <w:rsid w:val="001645D4"/>
    <w:rsid w:val="00164666"/>
    <w:rsid w:val="00164957"/>
    <w:rsid w:val="001649BD"/>
    <w:rsid w:val="00165076"/>
    <w:rsid w:val="0016546E"/>
    <w:rsid w:val="00165491"/>
    <w:rsid w:val="0016583D"/>
    <w:rsid w:val="001658C6"/>
    <w:rsid w:val="0016597F"/>
    <w:rsid w:val="00165AE9"/>
    <w:rsid w:val="00165C82"/>
    <w:rsid w:val="00165F99"/>
    <w:rsid w:val="00165FAB"/>
    <w:rsid w:val="0016623C"/>
    <w:rsid w:val="0016664B"/>
    <w:rsid w:val="00166961"/>
    <w:rsid w:val="00166D76"/>
    <w:rsid w:val="00166DAA"/>
    <w:rsid w:val="00166E00"/>
    <w:rsid w:val="00166FF3"/>
    <w:rsid w:val="0016792A"/>
    <w:rsid w:val="00167D26"/>
    <w:rsid w:val="00167E04"/>
    <w:rsid w:val="00167EFD"/>
    <w:rsid w:val="00170151"/>
    <w:rsid w:val="0017018A"/>
    <w:rsid w:val="00170342"/>
    <w:rsid w:val="0017034A"/>
    <w:rsid w:val="00170588"/>
    <w:rsid w:val="0017094C"/>
    <w:rsid w:val="00170A50"/>
    <w:rsid w:val="00170A95"/>
    <w:rsid w:val="00170CD0"/>
    <w:rsid w:val="00170E0D"/>
    <w:rsid w:val="001710A1"/>
    <w:rsid w:val="001714E9"/>
    <w:rsid w:val="001719B4"/>
    <w:rsid w:val="0017200D"/>
    <w:rsid w:val="0017258C"/>
    <w:rsid w:val="00172A83"/>
    <w:rsid w:val="00172FDE"/>
    <w:rsid w:val="00173047"/>
    <w:rsid w:val="001730C3"/>
    <w:rsid w:val="00173BD7"/>
    <w:rsid w:val="00173DB7"/>
    <w:rsid w:val="00173E55"/>
    <w:rsid w:val="001746F4"/>
    <w:rsid w:val="00174701"/>
    <w:rsid w:val="001748C4"/>
    <w:rsid w:val="001753BC"/>
    <w:rsid w:val="0017566C"/>
    <w:rsid w:val="00175F4C"/>
    <w:rsid w:val="00176A50"/>
    <w:rsid w:val="00176B73"/>
    <w:rsid w:val="001770AB"/>
    <w:rsid w:val="001771F1"/>
    <w:rsid w:val="00177BE2"/>
    <w:rsid w:val="00177C8B"/>
    <w:rsid w:val="00177D41"/>
    <w:rsid w:val="001800D4"/>
    <w:rsid w:val="001805E1"/>
    <w:rsid w:val="001806AC"/>
    <w:rsid w:val="00180838"/>
    <w:rsid w:val="00180B63"/>
    <w:rsid w:val="001816DC"/>
    <w:rsid w:val="0018180B"/>
    <w:rsid w:val="0018197C"/>
    <w:rsid w:val="0018198F"/>
    <w:rsid w:val="00182037"/>
    <w:rsid w:val="00182215"/>
    <w:rsid w:val="0018225D"/>
    <w:rsid w:val="00182278"/>
    <w:rsid w:val="001823E6"/>
    <w:rsid w:val="00182527"/>
    <w:rsid w:val="001828DD"/>
    <w:rsid w:val="00182947"/>
    <w:rsid w:val="00183D6D"/>
    <w:rsid w:val="00183E06"/>
    <w:rsid w:val="0018402B"/>
    <w:rsid w:val="0018406A"/>
    <w:rsid w:val="00184106"/>
    <w:rsid w:val="00184443"/>
    <w:rsid w:val="001846FC"/>
    <w:rsid w:val="00184CDD"/>
    <w:rsid w:val="00184DC4"/>
    <w:rsid w:val="00185B6A"/>
    <w:rsid w:val="00185C0E"/>
    <w:rsid w:val="00185D57"/>
    <w:rsid w:val="00185D6D"/>
    <w:rsid w:val="00185F27"/>
    <w:rsid w:val="001862F4"/>
    <w:rsid w:val="0018636E"/>
    <w:rsid w:val="001867E6"/>
    <w:rsid w:val="00186C20"/>
    <w:rsid w:val="00187019"/>
    <w:rsid w:val="001873AB"/>
    <w:rsid w:val="00187E13"/>
    <w:rsid w:val="00187F01"/>
    <w:rsid w:val="00187F56"/>
    <w:rsid w:val="00190EFD"/>
    <w:rsid w:val="00190F33"/>
    <w:rsid w:val="00191196"/>
    <w:rsid w:val="00191998"/>
    <w:rsid w:val="00191A2C"/>
    <w:rsid w:val="00191A91"/>
    <w:rsid w:val="00192255"/>
    <w:rsid w:val="00192C39"/>
    <w:rsid w:val="00192DD2"/>
    <w:rsid w:val="001930A1"/>
    <w:rsid w:val="001930FF"/>
    <w:rsid w:val="001937B5"/>
    <w:rsid w:val="0019399B"/>
    <w:rsid w:val="0019419E"/>
    <w:rsid w:val="00194543"/>
    <w:rsid w:val="0019529D"/>
    <w:rsid w:val="00195325"/>
    <w:rsid w:val="00195336"/>
    <w:rsid w:val="001954F0"/>
    <w:rsid w:val="00195862"/>
    <w:rsid w:val="00195A43"/>
    <w:rsid w:val="00195E57"/>
    <w:rsid w:val="0019625D"/>
    <w:rsid w:val="001964E2"/>
    <w:rsid w:val="00196617"/>
    <w:rsid w:val="00196763"/>
    <w:rsid w:val="00196DD7"/>
    <w:rsid w:val="00196F0B"/>
    <w:rsid w:val="001971F2"/>
    <w:rsid w:val="00197278"/>
    <w:rsid w:val="001972C6"/>
    <w:rsid w:val="001974F9"/>
    <w:rsid w:val="001977A6"/>
    <w:rsid w:val="001977FB"/>
    <w:rsid w:val="00197B51"/>
    <w:rsid w:val="00197E68"/>
    <w:rsid w:val="001A03BC"/>
    <w:rsid w:val="001A04A6"/>
    <w:rsid w:val="001A061B"/>
    <w:rsid w:val="001A073C"/>
    <w:rsid w:val="001A088C"/>
    <w:rsid w:val="001A09BD"/>
    <w:rsid w:val="001A0FA0"/>
    <w:rsid w:val="001A1A8D"/>
    <w:rsid w:val="001A1FA7"/>
    <w:rsid w:val="001A2275"/>
    <w:rsid w:val="001A25CE"/>
    <w:rsid w:val="001A2637"/>
    <w:rsid w:val="001A28B1"/>
    <w:rsid w:val="001A3590"/>
    <w:rsid w:val="001A3D06"/>
    <w:rsid w:val="001A3D19"/>
    <w:rsid w:val="001A3D75"/>
    <w:rsid w:val="001A40EB"/>
    <w:rsid w:val="001A42C8"/>
    <w:rsid w:val="001A46D6"/>
    <w:rsid w:val="001A4D2A"/>
    <w:rsid w:val="001A504F"/>
    <w:rsid w:val="001A5126"/>
    <w:rsid w:val="001A51A5"/>
    <w:rsid w:val="001A540C"/>
    <w:rsid w:val="001A558F"/>
    <w:rsid w:val="001A5599"/>
    <w:rsid w:val="001A598F"/>
    <w:rsid w:val="001A5A8C"/>
    <w:rsid w:val="001A5BE4"/>
    <w:rsid w:val="001A60C1"/>
    <w:rsid w:val="001A619F"/>
    <w:rsid w:val="001A62C8"/>
    <w:rsid w:val="001A6681"/>
    <w:rsid w:val="001A6A76"/>
    <w:rsid w:val="001A6BFF"/>
    <w:rsid w:val="001A7084"/>
    <w:rsid w:val="001A708B"/>
    <w:rsid w:val="001A7138"/>
    <w:rsid w:val="001A71F4"/>
    <w:rsid w:val="001A7235"/>
    <w:rsid w:val="001A727C"/>
    <w:rsid w:val="001A736B"/>
    <w:rsid w:val="001A7610"/>
    <w:rsid w:val="001A773F"/>
    <w:rsid w:val="001A778E"/>
    <w:rsid w:val="001B036F"/>
    <w:rsid w:val="001B0402"/>
    <w:rsid w:val="001B0584"/>
    <w:rsid w:val="001B07BB"/>
    <w:rsid w:val="001B08DC"/>
    <w:rsid w:val="001B0A2A"/>
    <w:rsid w:val="001B122C"/>
    <w:rsid w:val="001B14BE"/>
    <w:rsid w:val="001B161F"/>
    <w:rsid w:val="001B1987"/>
    <w:rsid w:val="001B1BC1"/>
    <w:rsid w:val="001B1FF0"/>
    <w:rsid w:val="001B2246"/>
    <w:rsid w:val="001B2475"/>
    <w:rsid w:val="001B24FA"/>
    <w:rsid w:val="001B25A2"/>
    <w:rsid w:val="001B2803"/>
    <w:rsid w:val="001B281C"/>
    <w:rsid w:val="001B2883"/>
    <w:rsid w:val="001B319B"/>
    <w:rsid w:val="001B34C6"/>
    <w:rsid w:val="001B357E"/>
    <w:rsid w:val="001B36E4"/>
    <w:rsid w:val="001B3852"/>
    <w:rsid w:val="001B41E1"/>
    <w:rsid w:val="001B425E"/>
    <w:rsid w:val="001B4274"/>
    <w:rsid w:val="001B4EDB"/>
    <w:rsid w:val="001B54D9"/>
    <w:rsid w:val="001B5ACF"/>
    <w:rsid w:val="001B5BAB"/>
    <w:rsid w:val="001B5CEE"/>
    <w:rsid w:val="001B63EC"/>
    <w:rsid w:val="001B65CE"/>
    <w:rsid w:val="001B66BE"/>
    <w:rsid w:val="001B66FD"/>
    <w:rsid w:val="001B68D9"/>
    <w:rsid w:val="001B6ADB"/>
    <w:rsid w:val="001B6DCE"/>
    <w:rsid w:val="001B7652"/>
    <w:rsid w:val="001B7693"/>
    <w:rsid w:val="001B7736"/>
    <w:rsid w:val="001B7841"/>
    <w:rsid w:val="001C02D9"/>
    <w:rsid w:val="001C0976"/>
    <w:rsid w:val="001C1011"/>
    <w:rsid w:val="001C1520"/>
    <w:rsid w:val="001C197A"/>
    <w:rsid w:val="001C1B77"/>
    <w:rsid w:val="001C1EBE"/>
    <w:rsid w:val="001C1ED5"/>
    <w:rsid w:val="001C23C5"/>
    <w:rsid w:val="001C28D1"/>
    <w:rsid w:val="001C2A0F"/>
    <w:rsid w:val="001C2A39"/>
    <w:rsid w:val="001C35AF"/>
    <w:rsid w:val="001C36F4"/>
    <w:rsid w:val="001C377E"/>
    <w:rsid w:val="001C37C6"/>
    <w:rsid w:val="001C3841"/>
    <w:rsid w:val="001C38D0"/>
    <w:rsid w:val="001C3A2F"/>
    <w:rsid w:val="001C3AB8"/>
    <w:rsid w:val="001C3C0A"/>
    <w:rsid w:val="001C3C3D"/>
    <w:rsid w:val="001C40DE"/>
    <w:rsid w:val="001C41F1"/>
    <w:rsid w:val="001C4294"/>
    <w:rsid w:val="001C44BE"/>
    <w:rsid w:val="001C4590"/>
    <w:rsid w:val="001C4869"/>
    <w:rsid w:val="001C503C"/>
    <w:rsid w:val="001C5057"/>
    <w:rsid w:val="001C5058"/>
    <w:rsid w:val="001C57EA"/>
    <w:rsid w:val="001C5808"/>
    <w:rsid w:val="001C59A4"/>
    <w:rsid w:val="001C6232"/>
    <w:rsid w:val="001C64ED"/>
    <w:rsid w:val="001C688D"/>
    <w:rsid w:val="001C698D"/>
    <w:rsid w:val="001C6ACB"/>
    <w:rsid w:val="001C6D0B"/>
    <w:rsid w:val="001C6F73"/>
    <w:rsid w:val="001C6FBC"/>
    <w:rsid w:val="001C700F"/>
    <w:rsid w:val="001C7067"/>
    <w:rsid w:val="001C70E3"/>
    <w:rsid w:val="001C7164"/>
    <w:rsid w:val="001C7AAB"/>
    <w:rsid w:val="001D0132"/>
    <w:rsid w:val="001D08B1"/>
    <w:rsid w:val="001D0986"/>
    <w:rsid w:val="001D0D09"/>
    <w:rsid w:val="001D0E27"/>
    <w:rsid w:val="001D0F53"/>
    <w:rsid w:val="001D0FFE"/>
    <w:rsid w:val="001D1383"/>
    <w:rsid w:val="001D1502"/>
    <w:rsid w:val="001D1C26"/>
    <w:rsid w:val="001D1E21"/>
    <w:rsid w:val="001D1EC8"/>
    <w:rsid w:val="001D20BA"/>
    <w:rsid w:val="001D20D9"/>
    <w:rsid w:val="001D2301"/>
    <w:rsid w:val="001D2658"/>
    <w:rsid w:val="001D2863"/>
    <w:rsid w:val="001D2E63"/>
    <w:rsid w:val="001D3101"/>
    <w:rsid w:val="001D321C"/>
    <w:rsid w:val="001D3262"/>
    <w:rsid w:val="001D3481"/>
    <w:rsid w:val="001D4705"/>
    <w:rsid w:val="001D470A"/>
    <w:rsid w:val="001D4872"/>
    <w:rsid w:val="001D4E76"/>
    <w:rsid w:val="001D4FD2"/>
    <w:rsid w:val="001D5216"/>
    <w:rsid w:val="001D5504"/>
    <w:rsid w:val="001D5597"/>
    <w:rsid w:val="001D56D0"/>
    <w:rsid w:val="001D56ED"/>
    <w:rsid w:val="001D58D2"/>
    <w:rsid w:val="001D5B2C"/>
    <w:rsid w:val="001D6069"/>
    <w:rsid w:val="001D670C"/>
    <w:rsid w:val="001D6DF3"/>
    <w:rsid w:val="001D7685"/>
    <w:rsid w:val="001D7800"/>
    <w:rsid w:val="001D783B"/>
    <w:rsid w:val="001D7AA2"/>
    <w:rsid w:val="001D7E5A"/>
    <w:rsid w:val="001E03DF"/>
    <w:rsid w:val="001E0431"/>
    <w:rsid w:val="001E0762"/>
    <w:rsid w:val="001E1018"/>
    <w:rsid w:val="001E12C5"/>
    <w:rsid w:val="001E19E5"/>
    <w:rsid w:val="001E1AAE"/>
    <w:rsid w:val="001E23A7"/>
    <w:rsid w:val="001E2863"/>
    <w:rsid w:val="001E2931"/>
    <w:rsid w:val="001E2CE2"/>
    <w:rsid w:val="001E33DC"/>
    <w:rsid w:val="001E3975"/>
    <w:rsid w:val="001E3DF7"/>
    <w:rsid w:val="001E3E47"/>
    <w:rsid w:val="001E3F5F"/>
    <w:rsid w:val="001E3FF4"/>
    <w:rsid w:val="001E42D4"/>
    <w:rsid w:val="001E451C"/>
    <w:rsid w:val="001E4AC2"/>
    <w:rsid w:val="001E5301"/>
    <w:rsid w:val="001E54C7"/>
    <w:rsid w:val="001E552C"/>
    <w:rsid w:val="001E58A0"/>
    <w:rsid w:val="001E5B33"/>
    <w:rsid w:val="001E5B53"/>
    <w:rsid w:val="001E6156"/>
    <w:rsid w:val="001E6302"/>
    <w:rsid w:val="001E65A8"/>
    <w:rsid w:val="001E6A96"/>
    <w:rsid w:val="001E6AAA"/>
    <w:rsid w:val="001E6AD6"/>
    <w:rsid w:val="001E6C51"/>
    <w:rsid w:val="001E6CE5"/>
    <w:rsid w:val="001E6F8F"/>
    <w:rsid w:val="001E747F"/>
    <w:rsid w:val="001E7658"/>
    <w:rsid w:val="001E79A5"/>
    <w:rsid w:val="001E7AD1"/>
    <w:rsid w:val="001E7B7C"/>
    <w:rsid w:val="001E7C8C"/>
    <w:rsid w:val="001E7CC0"/>
    <w:rsid w:val="001F0930"/>
    <w:rsid w:val="001F0B93"/>
    <w:rsid w:val="001F0E19"/>
    <w:rsid w:val="001F110A"/>
    <w:rsid w:val="001F113A"/>
    <w:rsid w:val="001F1162"/>
    <w:rsid w:val="001F14AC"/>
    <w:rsid w:val="001F1E7A"/>
    <w:rsid w:val="001F234A"/>
    <w:rsid w:val="001F24E2"/>
    <w:rsid w:val="001F28EB"/>
    <w:rsid w:val="001F28F3"/>
    <w:rsid w:val="001F2928"/>
    <w:rsid w:val="001F2E90"/>
    <w:rsid w:val="001F3147"/>
    <w:rsid w:val="001F3170"/>
    <w:rsid w:val="001F3553"/>
    <w:rsid w:val="001F3844"/>
    <w:rsid w:val="001F3D84"/>
    <w:rsid w:val="001F3E09"/>
    <w:rsid w:val="001F3EF7"/>
    <w:rsid w:val="001F4040"/>
    <w:rsid w:val="001F4196"/>
    <w:rsid w:val="001F4514"/>
    <w:rsid w:val="001F49D8"/>
    <w:rsid w:val="001F4C96"/>
    <w:rsid w:val="001F5376"/>
    <w:rsid w:val="001F5A53"/>
    <w:rsid w:val="001F5A78"/>
    <w:rsid w:val="001F5A90"/>
    <w:rsid w:val="001F5C3F"/>
    <w:rsid w:val="001F68C2"/>
    <w:rsid w:val="001F6993"/>
    <w:rsid w:val="001F6D00"/>
    <w:rsid w:val="001F72AA"/>
    <w:rsid w:val="001F72EE"/>
    <w:rsid w:val="001F75A6"/>
    <w:rsid w:val="001F7692"/>
    <w:rsid w:val="001F7AAD"/>
    <w:rsid w:val="002001EB"/>
    <w:rsid w:val="0020157F"/>
    <w:rsid w:val="002017C2"/>
    <w:rsid w:val="00201818"/>
    <w:rsid w:val="002018BE"/>
    <w:rsid w:val="00201970"/>
    <w:rsid w:val="00201B82"/>
    <w:rsid w:val="00201BFA"/>
    <w:rsid w:val="00202875"/>
    <w:rsid w:val="002028E0"/>
    <w:rsid w:val="00202CFB"/>
    <w:rsid w:val="00202E0C"/>
    <w:rsid w:val="00202FB7"/>
    <w:rsid w:val="00203366"/>
    <w:rsid w:val="00203857"/>
    <w:rsid w:val="0020410E"/>
    <w:rsid w:val="002041B9"/>
    <w:rsid w:val="0020465B"/>
    <w:rsid w:val="00204980"/>
    <w:rsid w:val="0020498F"/>
    <w:rsid w:val="00204A3E"/>
    <w:rsid w:val="00204C36"/>
    <w:rsid w:val="00204D49"/>
    <w:rsid w:val="00204DBC"/>
    <w:rsid w:val="00204E45"/>
    <w:rsid w:val="00204EF0"/>
    <w:rsid w:val="002051A7"/>
    <w:rsid w:val="00205589"/>
    <w:rsid w:val="002056B4"/>
    <w:rsid w:val="00205E94"/>
    <w:rsid w:val="002061C7"/>
    <w:rsid w:val="0020631B"/>
    <w:rsid w:val="0020663D"/>
    <w:rsid w:val="00206AE2"/>
    <w:rsid w:val="00207433"/>
    <w:rsid w:val="0020778F"/>
    <w:rsid w:val="00207DD7"/>
    <w:rsid w:val="00207E3C"/>
    <w:rsid w:val="002102FE"/>
    <w:rsid w:val="00210475"/>
    <w:rsid w:val="00210512"/>
    <w:rsid w:val="00210B36"/>
    <w:rsid w:val="00210C36"/>
    <w:rsid w:val="00210E90"/>
    <w:rsid w:val="00210EDC"/>
    <w:rsid w:val="00211105"/>
    <w:rsid w:val="0021128A"/>
    <w:rsid w:val="0021138E"/>
    <w:rsid w:val="002113F2"/>
    <w:rsid w:val="0021141E"/>
    <w:rsid w:val="0021165D"/>
    <w:rsid w:val="00212015"/>
    <w:rsid w:val="00212254"/>
    <w:rsid w:val="0021232D"/>
    <w:rsid w:val="002123B2"/>
    <w:rsid w:val="002124C0"/>
    <w:rsid w:val="00212821"/>
    <w:rsid w:val="00212986"/>
    <w:rsid w:val="00213114"/>
    <w:rsid w:val="002132CE"/>
    <w:rsid w:val="0021345F"/>
    <w:rsid w:val="0021347C"/>
    <w:rsid w:val="00213A67"/>
    <w:rsid w:val="002142B1"/>
    <w:rsid w:val="002142D0"/>
    <w:rsid w:val="0021433F"/>
    <w:rsid w:val="00214AF0"/>
    <w:rsid w:val="00214B12"/>
    <w:rsid w:val="00214E35"/>
    <w:rsid w:val="00214E3A"/>
    <w:rsid w:val="002150AE"/>
    <w:rsid w:val="002151A0"/>
    <w:rsid w:val="00215B70"/>
    <w:rsid w:val="00216419"/>
    <w:rsid w:val="00216434"/>
    <w:rsid w:val="00216ED0"/>
    <w:rsid w:val="00217407"/>
    <w:rsid w:val="00217702"/>
    <w:rsid w:val="002177F3"/>
    <w:rsid w:val="002209F5"/>
    <w:rsid w:val="00221383"/>
    <w:rsid w:val="002216F1"/>
    <w:rsid w:val="00221977"/>
    <w:rsid w:val="00221FA9"/>
    <w:rsid w:val="00222003"/>
    <w:rsid w:val="00222170"/>
    <w:rsid w:val="002229A7"/>
    <w:rsid w:val="0022319C"/>
    <w:rsid w:val="002231FC"/>
    <w:rsid w:val="00223689"/>
    <w:rsid w:val="00223B91"/>
    <w:rsid w:val="00223E2C"/>
    <w:rsid w:val="00223FCC"/>
    <w:rsid w:val="002240DB"/>
    <w:rsid w:val="00224248"/>
    <w:rsid w:val="00224433"/>
    <w:rsid w:val="002246F3"/>
    <w:rsid w:val="00224BFC"/>
    <w:rsid w:val="00224CA7"/>
    <w:rsid w:val="00225529"/>
    <w:rsid w:val="002255B3"/>
    <w:rsid w:val="00225704"/>
    <w:rsid w:val="00225BB2"/>
    <w:rsid w:val="00225E10"/>
    <w:rsid w:val="00225E24"/>
    <w:rsid w:val="00225E69"/>
    <w:rsid w:val="0022623F"/>
    <w:rsid w:val="0022653C"/>
    <w:rsid w:val="00226756"/>
    <w:rsid w:val="002268AB"/>
    <w:rsid w:val="00226AD8"/>
    <w:rsid w:val="00226B9D"/>
    <w:rsid w:val="00226D9E"/>
    <w:rsid w:val="00226F03"/>
    <w:rsid w:val="002271C1"/>
    <w:rsid w:val="002275BB"/>
    <w:rsid w:val="002279BD"/>
    <w:rsid w:val="00227B2A"/>
    <w:rsid w:val="00227C3B"/>
    <w:rsid w:val="00227D0C"/>
    <w:rsid w:val="00227F21"/>
    <w:rsid w:val="0023000B"/>
    <w:rsid w:val="00230205"/>
    <w:rsid w:val="00230234"/>
    <w:rsid w:val="002307F7"/>
    <w:rsid w:val="00231004"/>
    <w:rsid w:val="00231A1D"/>
    <w:rsid w:val="00231A6D"/>
    <w:rsid w:val="00231AF2"/>
    <w:rsid w:val="00231E81"/>
    <w:rsid w:val="0023240F"/>
    <w:rsid w:val="002328A1"/>
    <w:rsid w:val="00232EFE"/>
    <w:rsid w:val="00232FAD"/>
    <w:rsid w:val="00233311"/>
    <w:rsid w:val="00233362"/>
    <w:rsid w:val="00233CB1"/>
    <w:rsid w:val="00233DB6"/>
    <w:rsid w:val="0023407F"/>
    <w:rsid w:val="00234588"/>
    <w:rsid w:val="002348F9"/>
    <w:rsid w:val="0023522A"/>
    <w:rsid w:val="002352BC"/>
    <w:rsid w:val="0023537E"/>
    <w:rsid w:val="002354E0"/>
    <w:rsid w:val="002356EA"/>
    <w:rsid w:val="00235C20"/>
    <w:rsid w:val="00235C21"/>
    <w:rsid w:val="00235ECD"/>
    <w:rsid w:val="00235FB3"/>
    <w:rsid w:val="00235FB6"/>
    <w:rsid w:val="00236171"/>
    <w:rsid w:val="00236289"/>
    <w:rsid w:val="002369E7"/>
    <w:rsid w:val="00236C01"/>
    <w:rsid w:val="00237037"/>
    <w:rsid w:val="00237286"/>
    <w:rsid w:val="0023738A"/>
    <w:rsid w:val="00237C67"/>
    <w:rsid w:val="00240109"/>
    <w:rsid w:val="00240113"/>
    <w:rsid w:val="002404D4"/>
    <w:rsid w:val="002406E6"/>
    <w:rsid w:val="00240751"/>
    <w:rsid w:val="00240A30"/>
    <w:rsid w:val="00240A4F"/>
    <w:rsid w:val="00240E11"/>
    <w:rsid w:val="00240E63"/>
    <w:rsid w:val="00240ED9"/>
    <w:rsid w:val="00240EFA"/>
    <w:rsid w:val="00241136"/>
    <w:rsid w:val="0024155C"/>
    <w:rsid w:val="002416E1"/>
    <w:rsid w:val="00241730"/>
    <w:rsid w:val="0024184A"/>
    <w:rsid w:val="002418B0"/>
    <w:rsid w:val="00241A1E"/>
    <w:rsid w:val="00241CAD"/>
    <w:rsid w:val="00241DCC"/>
    <w:rsid w:val="00241F29"/>
    <w:rsid w:val="00241FF3"/>
    <w:rsid w:val="002420C5"/>
    <w:rsid w:val="002425AB"/>
    <w:rsid w:val="002425DD"/>
    <w:rsid w:val="00242899"/>
    <w:rsid w:val="00242B5F"/>
    <w:rsid w:val="00242E86"/>
    <w:rsid w:val="0024308A"/>
    <w:rsid w:val="002437A2"/>
    <w:rsid w:val="002439C5"/>
    <w:rsid w:val="00243CB3"/>
    <w:rsid w:val="00243D62"/>
    <w:rsid w:val="00243E35"/>
    <w:rsid w:val="00243F41"/>
    <w:rsid w:val="00244045"/>
    <w:rsid w:val="0024426E"/>
    <w:rsid w:val="00244270"/>
    <w:rsid w:val="002443D4"/>
    <w:rsid w:val="002444DE"/>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225F"/>
    <w:rsid w:val="0025245D"/>
    <w:rsid w:val="0025352A"/>
    <w:rsid w:val="002535B4"/>
    <w:rsid w:val="0025378B"/>
    <w:rsid w:val="00253A75"/>
    <w:rsid w:val="00253C9B"/>
    <w:rsid w:val="00253F98"/>
    <w:rsid w:val="0025449A"/>
    <w:rsid w:val="00254B52"/>
    <w:rsid w:val="002560BF"/>
    <w:rsid w:val="00256A99"/>
    <w:rsid w:val="002571D0"/>
    <w:rsid w:val="00257668"/>
    <w:rsid w:val="00257A2B"/>
    <w:rsid w:val="00257A2D"/>
    <w:rsid w:val="00257A7C"/>
    <w:rsid w:val="00257B34"/>
    <w:rsid w:val="00257C70"/>
    <w:rsid w:val="00260271"/>
    <w:rsid w:val="0026046C"/>
    <w:rsid w:val="002608AB"/>
    <w:rsid w:val="00260B5B"/>
    <w:rsid w:val="00261641"/>
    <w:rsid w:val="00261706"/>
    <w:rsid w:val="002619A9"/>
    <w:rsid w:val="00261B3F"/>
    <w:rsid w:val="00261DC6"/>
    <w:rsid w:val="002621F2"/>
    <w:rsid w:val="0026221E"/>
    <w:rsid w:val="002625FB"/>
    <w:rsid w:val="00262945"/>
    <w:rsid w:val="00262C27"/>
    <w:rsid w:val="00262CDF"/>
    <w:rsid w:val="00262E58"/>
    <w:rsid w:val="00262ECC"/>
    <w:rsid w:val="0026323C"/>
    <w:rsid w:val="00263387"/>
    <w:rsid w:val="002634B1"/>
    <w:rsid w:val="0026363A"/>
    <w:rsid w:val="00263EE9"/>
    <w:rsid w:val="002646DA"/>
    <w:rsid w:val="002648DD"/>
    <w:rsid w:val="002651DC"/>
    <w:rsid w:val="002652E1"/>
    <w:rsid w:val="002654D8"/>
    <w:rsid w:val="0026563B"/>
    <w:rsid w:val="00265958"/>
    <w:rsid w:val="00265964"/>
    <w:rsid w:val="00265A2A"/>
    <w:rsid w:val="00265A32"/>
    <w:rsid w:val="00266368"/>
    <w:rsid w:val="002668E6"/>
    <w:rsid w:val="002669BA"/>
    <w:rsid w:val="00266FCE"/>
    <w:rsid w:val="002672CE"/>
    <w:rsid w:val="0026772E"/>
    <w:rsid w:val="00267AD3"/>
    <w:rsid w:val="00267D7F"/>
    <w:rsid w:val="00267E2D"/>
    <w:rsid w:val="0027064C"/>
    <w:rsid w:val="00270DDA"/>
    <w:rsid w:val="0027108E"/>
    <w:rsid w:val="00271168"/>
    <w:rsid w:val="002717A6"/>
    <w:rsid w:val="00271A08"/>
    <w:rsid w:val="00271B3A"/>
    <w:rsid w:val="00271EA4"/>
    <w:rsid w:val="00272292"/>
    <w:rsid w:val="00272295"/>
    <w:rsid w:val="002725CF"/>
    <w:rsid w:val="00272CDD"/>
    <w:rsid w:val="00273089"/>
    <w:rsid w:val="00273186"/>
    <w:rsid w:val="0027345B"/>
    <w:rsid w:val="00273616"/>
    <w:rsid w:val="002736F0"/>
    <w:rsid w:val="00273864"/>
    <w:rsid w:val="00273880"/>
    <w:rsid w:val="0027396F"/>
    <w:rsid w:val="00273C00"/>
    <w:rsid w:val="00273F4E"/>
    <w:rsid w:val="0027427B"/>
    <w:rsid w:val="00274749"/>
    <w:rsid w:val="002749F9"/>
    <w:rsid w:val="00274C13"/>
    <w:rsid w:val="00274FF3"/>
    <w:rsid w:val="00275606"/>
    <w:rsid w:val="00275680"/>
    <w:rsid w:val="002756A3"/>
    <w:rsid w:val="00275A8A"/>
    <w:rsid w:val="00275C86"/>
    <w:rsid w:val="00275FBE"/>
    <w:rsid w:val="00276011"/>
    <w:rsid w:val="002764F2"/>
    <w:rsid w:val="00276889"/>
    <w:rsid w:val="0027691D"/>
    <w:rsid w:val="00276955"/>
    <w:rsid w:val="00276A78"/>
    <w:rsid w:val="0027704E"/>
    <w:rsid w:val="00277067"/>
    <w:rsid w:val="0027738B"/>
    <w:rsid w:val="00277969"/>
    <w:rsid w:val="002779EB"/>
    <w:rsid w:val="00280312"/>
    <w:rsid w:val="00280751"/>
    <w:rsid w:val="00280785"/>
    <w:rsid w:val="00280ABB"/>
    <w:rsid w:val="00280B23"/>
    <w:rsid w:val="00280B59"/>
    <w:rsid w:val="00280E90"/>
    <w:rsid w:val="002814A8"/>
    <w:rsid w:val="0028189F"/>
    <w:rsid w:val="00281F10"/>
    <w:rsid w:val="00282527"/>
    <w:rsid w:val="00282725"/>
    <w:rsid w:val="002827CD"/>
    <w:rsid w:val="0028291A"/>
    <w:rsid w:val="002832B6"/>
    <w:rsid w:val="002833C6"/>
    <w:rsid w:val="002836FD"/>
    <w:rsid w:val="00283C54"/>
    <w:rsid w:val="00283FEA"/>
    <w:rsid w:val="0028412B"/>
    <w:rsid w:val="0028425A"/>
    <w:rsid w:val="00284295"/>
    <w:rsid w:val="002852D9"/>
    <w:rsid w:val="00285931"/>
    <w:rsid w:val="00285A72"/>
    <w:rsid w:val="00285B51"/>
    <w:rsid w:val="00285D76"/>
    <w:rsid w:val="00286198"/>
    <w:rsid w:val="00286347"/>
    <w:rsid w:val="0028657A"/>
    <w:rsid w:val="00286BE5"/>
    <w:rsid w:val="00286D5A"/>
    <w:rsid w:val="00286D7A"/>
    <w:rsid w:val="00286E57"/>
    <w:rsid w:val="00286E7A"/>
    <w:rsid w:val="0028738C"/>
    <w:rsid w:val="00287563"/>
    <w:rsid w:val="0028798E"/>
    <w:rsid w:val="00287E40"/>
    <w:rsid w:val="00287EC1"/>
    <w:rsid w:val="00290754"/>
    <w:rsid w:val="002908F6"/>
    <w:rsid w:val="00290CDA"/>
    <w:rsid w:val="00290D4B"/>
    <w:rsid w:val="00290E98"/>
    <w:rsid w:val="00291A35"/>
    <w:rsid w:val="00291C97"/>
    <w:rsid w:val="00291CA8"/>
    <w:rsid w:val="00291EE4"/>
    <w:rsid w:val="00292566"/>
    <w:rsid w:val="00292860"/>
    <w:rsid w:val="002928DE"/>
    <w:rsid w:val="0029295C"/>
    <w:rsid w:val="00292BF6"/>
    <w:rsid w:val="00292D5A"/>
    <w:rsid w:val="00292E7C"/>
    <w:rsid w:val="002930C5"/>
    <w:rsid w:val="00293342"/>
    <w:rsid w:val="002933AD"/>
    <w:rsid w:val="002933CA"/>
    <w:rsid w:val="00293540"/>
    <w:rsid w:val="002938DA"/>
    <w:rsid w:val="00293A77"/>
    <w:rsid w:val="002948EB"/>
    <w:rsid w:val="00294F82"/>
    <w:rsid w:val="0029503C"/>
    <w:rsid w:val="0029508E"/>
    <w:rsid w:val="00295489"/>
    <w:rsid w:val="002954C9"/>
    <w:rsid w:val="0029566C"/>
    <w:rsid w:val="002956B1"/>
    <w:rsid w:val="0029570D"/>
    <w:rsid w:val="00295936"/>
    <w:rsid w:val="00295C47"/>
    <w:rsid w:val="00295D3E"/>
    <w:rsid w:val="00296170"/>
    <w:rsid w:val="0029648F"/>
    <w:rsid w:val="0029656C"/>
    <w:rsid w:val="00296812"/>
    <w:rsid w:val="002968CD"/>
    <w:rsid w:val="00296C13"/>
    <w:rsid w:val="00296D24"/>
    <w:rsid w:val="002971B7"/>
    <w:rsid w:val="002974CB"/>
    <w:rsid w:val="0029767E"/>
    <w:rsid w:val="00297702"/>
    <w:rsid w:val="00297853"/>
    <w:rsid w:val="0029795C"/>
    <w:rsid w:val="00297A87"/>
    <w:rsid w:val="00297AD6"/>
    <w:rsid w:val="00297B90"/>
    <w:rsid w:val="002A03B6"/>
    <w:rsid w:val="002A0479"/>
    <w:rsid w:val="002A06B8"/>
    <w:rsid w:val="002A0A05"/>
    <w:rsid w:val="002A0F1C"/>
    <w:rsid w:val="002A0F8E"/>
    <w:rsid w:val="002A1051"/>
    <w:rsid w:val="002A121D"/>
    <w:rsid w:val="002A139B"/>
    <w:rsid w:val="002A159E"/>
    <w:rsid w:val="002A16FF"/>
    <w:rsid w:val="002A1B1F"/>
    <w:rsid w:val="002A1BD3"/>
    <w:rsid w:val="002A1BF9"/>
    <w:rsid w:val="002A1E1E"/>
    <w:rsid w:val="002A1E4C"/>
    <w:rsid w:val="002A1F01"/>
    <w:rsid w:val="002A1FC8"/>
    <w:rsid w:val="002A204B"/>
    <w:rsid w:val="002A29F0"/>
    <w:rsid w:val="002A2C9F"/>
    <w:rsid w:val="002A3884"/>
    <w:rsid w:val="002A3944"/>
    <w:rsid w:val="002A3F27"/>
    <w:rsid w:val="002A4214"/>
    <w:rsid w:val="002A44AE"/>
    <w:rsid w:val="002A46B4"/>
    <w:rsid w:val="002A4A95"/>
    <w:rsid w:val="002A4B42"/>
    <w:rsid w:val="002A4EB2"/>
    <w:rsid w:val="002A4EE6"/>
    <w:rsid w:val="002A57BF"/>
    <w:rsid w:val="002A57DE"/>
    <w:rsid w:val="002A5809"/>
    <w:rsid w:val="002A5868"/>
    <w:rsid w:val="002A5CC1"/>
    <w:rsid w:val="002A5E2E"/>
    <w:rsid w:val="002A5E9B"/>
    <w:rsid w:val="002A64EB"/>
    <w:rsid w:val="002A6D8D"/>
    <w:rsid w:val="002A74C3"/>
    <w:rsid w:val="002A74CF"/>
    <w:rsid w:val="002A7676"/>
    <w:rsid w:val="002A784A"/>
    <w:rsid w:val="002A78AD"/>
    <w:rsid w:val="002A7FA0"/>
    <w:rsid w:val="002B0755"/>
    <w:rsid w:val="002B0F35"/>
    <w:rsid w:val="002B12B4"/>
    <w:rsid w:val="002B167B"/>
    <w:rsid w:val="002B17ED"/>
    <w:rsid w:val="002B19B6"/>
    <w:rsid w:val="002B1A56"/>
    <w:rsid w:val="002B20D9"/>
    <w:rsid w:val="002B20FE"/>
    <w:rsid w:val="002B2183"/>
    <w:rsid w:val="002B21A2"/>
    <w:rsid w:val="002B2337"/>
    <w:rsid w:val="002B240A"/>
    <w:rsid w:val="002B26B9"/>
    <w:rsid w:val="002B2DEF"/>
    <w:rsid w:val="002B3255"/>
    <w:rsid w:val="002B38E2"/>
    <w:rsid w:val="002B39A5"/>
    <w:rsid w:val="002B3CBB"/>
    <w:rsid w:val="002B3CD0"/>
    <w:rsid w:val="002B3D37"/>
    <w:rsid w:val="002B4454"/>
    <w:rsid w:val="002B4615"/>
    <w:rsid w:val="002B4835"/>
    <w:rsid w:val="002B56C6"/>
    <w:rsid w:val="002B57B7"/>
    <w:rsid w:val="002B57EE"/>
    <w:rsid w:val="002B6258"/>
    <w:rsid w:val="002B63B2"/>
    <w:rsid w:val="002B6BFE"/>
    <w:rsid w:val="002B6D05"/>
    <w:rsid w:val="002B7288"/>
    <w:rsid w:val="002B73F5"/>
    <w:rsid w:val="002B77BD"/>
    <w:rsid w:val="002B7AC3"/>
    <w:rsid w:val="002B7D74"/>
    <w:rsid w:val="002B7EB4"/>
    <w:rsid w:val="002C0BEC"/>
    <w:rsid w:val="002C0DCC"/>
    <w:rsid w:val="002C0FB7"/>
    <w:rsid w:val="002C1018"/>
    <w:rsid w:val="002C1580"/>
    <w:rsid w:val="002C192F"/>
    <w:rsid w:val="002C1DB3"/>
    <w:rsid w:val="002C1E67"/>
    <w:rsid w:val="002C2494"/>
    <w:rsid w:val="002C2637"/>
    <w:rsid w:val="002C284B"/>
    <w:rsid w:val="002C2C10"/>
    <w:rsid w:val="002C2DE6"/>
    <w:rsid w:val="002C3216"/>
    <w:rsid w:val="002C322D"/>
    <w:rsid w:val="002C353A"/>
    <w:rsid w:val="002C3836"/>
    <w:rsid w:val="002C38E4"/>
    <w:rsid w:val="002C3A97"/>
    <w:rsid w:val="002C3AC8"/>
    <w:rsid w:val="002C43A0"/>
    <w:rsid w:val="002C447F"/>
    <w:rsid w:val="002C45F0"/>
    <w:rsid w:val="002C4708"/>
    <w:rsid w:val="002C47BA"/>
    <w:rsid w:val="002C4D28"/>
    <w:rsid w:val="002C50AA"/>
    <w:rsid w:val="002C5634"/>
    <w:rsid w:val="002C570F"/>
    <w:rsid w:val="002C5D8A"/>
    <w:rsid w:val="002C5E6F"/>
    <w:rsid w:val="002C5F6E"/>
    <w:rsid w:val="002C629C"/>
    <w:rsid w:val="002C691F"/>
    <w:rsid w:val="002C6D6E"/>
    <w:rsid w:val="002C77D2"/>
    <w:rsid w:val="002C78B8"/>
    <w:rsid w:val="002D0098"/>
    <w:rsid w:val="002D00E4"/>
    <w:rsid w:val="002D0249"/>
    <w:rsid w:val="002D0722"/>
    <w:rsid w:val="002D0F93"/>
    <w:rsid w:val="002D0FE8"/>
    <w:rsid w:val="002D10B7"/>
    <w:rsid w:val="002D111A"/>
    <w:rsid w:val="002D17B4"/>
    <w:rsid w:val="002D17E2"/>
    <w:rsid w:val="002D1FD3"/>
    <w:rsid w:val="002D28A5"/>
    <w:rsid w:val="002D2B73"/>
    <w:rsid w:val="002D2D30"/>
    <w:rsid w:val="002D34B8"/>
    <w:rsid w:val="002D361B"/>
    <w:rsid w:val="002D3A12"/>
    <w:rsid w:val="002D3FA8"/>
    <w:rsid w:val="002D4281"/>
    <w:rsid w:val="002D45B0"/>
    <w:rsid w:val="002D4766"/>
    <w:rsid w:val="002D4823"/>
    <w:rsid w:val="002D49C2"/>
    <w:rsid w:val="002D53AC"/>
    <w:rsid w:val="002D566E"/>
    <w:rsid w:val="002D5843"/>
    <w:rsid w:val="002D5972"/>
    <w:rsid w:val="002D5A2C"/>
    <w:rsid w:val="002D5E45"/>
    <w:rsid w:val="002D6520"/>
    <w:rsid w:val="002D68C1"/>
    <w:rsid w:val="002D6E72"/>
    <w:rsid w:val="002D6F2F"/>
    <w:rsid w:val="002D6F60"/>
    <w:rsid w:val="002D717D"/>
    <w:rsid w:val="002D74AB"/>
    <w:rsid w:val="002D75A6"/>
    <w:rsid w:val="002D77C7"/>
    <w:rsid w:val="002D79A8"/>
    <w:rsid w:val="002D7E5D"/>
    <w:rsid w:val="002E0120"/>
    <w:rsid w:val="002E02CB"/>
    <w:rsid w:val="002E0355"/>
    <w:rsid w:val="002E09C7"/>
    <w:rsid w:val="002E0D0B"/>
    <w:rsid w:val="002E1197"/>
    <w:rsid w:val="002E18BD"/>
    <w:rsid w:val="002E1C7D"/>
    <w:rsid w:val="002E1D8B"/>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1D7"/>
    <w:rsid w:val="002E5394"/>
    <w:rsid w:val="002E5C57"/>
    <w:rsid w:val="002E5D80"/>
    <w:rsid w:val="002E5E34"/>
    <w:rsid w:val="002E6414"/>
    <w:rsid w:val="002E654F"/>
    <w:rsid w:val="002E6709"/>
    <w:rsid w:val="002E6D98"/>
    <w:rsid w:val="002E6F19"/>
    <w:rsid w:val="002E6F50"/>
    <w:rsid w:val="002E6F69"/>
    <w:rsid w:val="002E6FCD"/>
    <w:rsid w:val="002E70A4"/>
    <w:rsid w:val="002E7281"/>
    <w:rsid w:val="002E72C4"/>
    <w:rsid w:val="002E74B9"/>
    <w:rsid w:val="002E7A7A"/>
    <w:rsid w:val="002E7A8D"/>
    <w:rsid w:val="002F0167"/>
    <w:rsid w:val="002F021D"/>
    <w:rsid w:val="002F0862"/>
    <w:rsid w:val="002F08B7"/>
    <w:rsid w:val="002F0F9F"/>
    <w:rsid w:val="002F103A"/>
    <w:rsid w:val="002F188D"/>
    <w:rsid w:val="002F18C3"/>
    <w:rsid w:val="002F1A2C"/>
    <w:rsid w:val="002F1A45"/>
    <w:rsid w:val="002F1C04"/>
    <w:rsid w:val="002F1DA3"/>
    <w:rsid w:val="002F215B"/>
    <w:rsid w:val="002F21FE"/>
    <w:rsid w:val="002F2343"/>
    <w:rsid w:val="002F2356"/>
    <w:rsid w:val="002F25AD"/>
    <w:rsid w:val="002F26AD"/>
    <w:rsid w:val="002F2F6B"/>
    <w:rsid w:val="002F328E"/>
    <w:rsid w:val="002F340A"/>
    <w:rsid w:val="002F3611"/>
    <w:rsid w:val="002F37F1"/>
    <w:rsid w:val="002F3BDD"/>
    <w:rsid w:val="002F3DD9"/>
    <w:rsid w:val="002F4339"/>
    <w:rsid w:val="002F460B"/>
    <w:rsid w:val="002F4BA3"/>
    <w:rsid w:val="002F54C8"/>
    <w:rsid w:val="002F55FC"/>
    <w:rsid w:val="002F589C"/>
    <w:rsid w:val="002F58A6"/>
    <w:rsid w:val="002F5AB7"/>
    <w:rsid w:val="002F64AF"/>
    <w:rsid w:val="002F6632"/>
    <w:rsid w:val="002F667F"/>
    <w:rsid w:val="002F6A34"/>
    <w:rsid w:val="002F6CF8"/>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117"/>
    <w:rsid w:val="0030249D"/>
    <w:rsid w:val="003024B5"/>
    <w:rsid w:val="00302C36"/>
    <w:rsid w:val="003031C1"/>
    <w:rsid w:val="003032B2"/>
    <w:rsid w:val="0030344A"/>
    <w:rsid w:val="003034A7"/>
    <w:rsid w:val="0030396A"/>
    <w:rsid w:val="00303C8A"/>
    <w:rsid w:val="00303CA0"/>
    <w:rsid w:val="00303CCE"/>
    <w:rsid w:val="00303FA7"/>
    <w:rsid w:val="00304216"/>
    <w:rsid w:val="0030459C"/>
    <w:rsid w:val="003046F4"/>
    <w:rsid w:val="0030471E"/>
    <w:rsid w:val="00304991"/>
    <w:rsid w:val="00304F5A"/>
    <w:rsid w:val="003051C8"/>
    <w:rsid w:val="003051E2"/>
    <w:rsid w:val="00305788"/>
    <w:rsid w:val="003058CE"/>
    <w:rsid w:val="00305F0C"/>
    <w:rsid w:val="00306081"/>
    <w:rsid w:val="003060C0"/>
    <w:rsid w:val="003064ED"/>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22"/>
    <w:rsid w:val="00311070"/>
    <w:rsid w:val="00311564"/>
    <w:rsid w:val="00311711"/>
    <w:rsid w:val="003117C1"/>
    <w:rsid w:val="00311ECA"/>
    <w:rsid w:val="00312468"/>
    <w:rsid w:val="003124FC"/>
    <w:rsid w:val="003128DB"/>
    <w:rsid w:val="0031290F"/>
    <w:rsid w:val="00312A3E"/>
    <w:rsid w:val="00312F4D"/>
    <w:rsid w:val="00313143"/>
    <w:rsid w:val="0031316C"/>
    <w:rsid w:val="003131D2"/>
    <w:rsid w:val="003133AB"/>
    <w:rsid w:val="00313739"/>
    <w:rsid w:val="00313939"/>
    <w:rsid w:val="00313B78"/>
    <w:rsid w:val="00313BFD"/>
    <w:rsid w:val="00313F01"/>
    <w:rsid w:val="00314029"/>
    <w:rsid w:val="00314388"/>
    <w:rsid w:val="00314491"/>
    <w:rsid w:val="003148DA"/>
    <w:rsid w:val="0031553F"/>
    <w:rsid w:val="003157F4"/>
    <w:rsid w:val="003158AE"/>
    <w:rsid w:val="00315A45"/>
    <w:rsid w:val="00315A99"/>
    <w:rsid w:val="00315B30"/>
    <w:rsid w:val="00315CB9"/>
    <w:rsid w:val="00315E64"/>
    <w:rsid w:val="00316493"/>
    <w:rsid w:val="00316748"/>
    <w:rsid w:val="00316B6E"/>
    <w:rsid w:val="00316BF8"/>
    <w:rsid w:val="003175EE"/>
    <w:rsid w:val="003176AD"/>
    <w:rsid w:val="003176EA"/>
    <w:rsid w:val="003177D0"/>
    <w:rsid w:val="0032067C"/>
    <w:rsid w:val="00320942"/>
    <w:rsid w:val="00320BC1"/>
    <w:rsid w:val="00321133"/>
    <w:rsid w:val="00321578"/>
    <w:rsid w:val="0032165D"/>
    <w:rsid w:val="00321B57"/>
    <w:rsid w:val="00321C7D"/>
    <w:rsid w:val="00321F35"/>
    <w:rsid w:val="003220B4"/>
    <w:rsid w:val="003221D8"/>
    <w:rsid w:val="00322366"/>
    <w:rsid w:val="003229C3"/>
    <w:rsid w:val="00322B3B"/>
    <w:rsid w:val="00322D0C"/>
    <w:rsid w:val="003236FE"/>
    <w:rsid w:val="00323CD8"/>
    <w:rsid w:val="00323D5A"/>
    <w:rsid w:val="00324403"/>
    <w:rsid w:val="0032453D"/>
    <w:rsid w:val="003248B7"/>
    <w:rsid w:val="00324A81"/>
    <w:rsid w:val="00324B1C"/>
    <w:rsid w:val="00324FF9"/>
    <w:rsid w:val="00325165"/>
    <w:rsid w:val="003251F3"/>
    <w:rsid w:val="00325344"/>
    <w:rsid w:val="003253B7"/>
    <w:rsid w:val="0032581F"/>
    <w:rsid w:val="003258AF"/>
    <w:rsid w:val="00325C7C"/>
    <w:rsid w:val="00325D43"/>
    <w:rsid w:val="00325D7A"/>
    <w:rsid w:val="00325E06"/>
    <w:rsid w:val="00325F56"/>
    <w:rsid w:val="00326065"/>
    <w:rsid w:val="00326287"/>
    <w:rsid w:val="0032649C"/>
    <w:rsid w:val="003269C8"/>
    <w:rsid w:val="00326F7F"/>
    <w:rsid w:val="00327088"/>
    <w:rsid w:val="0032713B"/>
    <w:rsid w:val="003272C4"/>
    <w:rsid w:val="00327513"/>
    <w:rsid w:val="00327A46"/>
    <w:rsid w:val="00327F28"/>
    <w:rsid w:val="00330060"/>
    <w:rsid w:val="0033052F"/>
    <w:rsid w:val="00330B53"/>
    <w:rsid w:val="00330C2B"/>
    <w:rsid w:val="00330EC8"/>
    <w:rsid w:val="00331B96"/>
    <w:rsid w:val="00331D33"/>
    <w:rsid w:val="0033201A"/>
    <w:rsid w:val="00332097"/>
    <w:rsid w:val="00332154"/>
    <w:rsid w:val="003323BA"/>
    <w:rsid w:val="003325B2"/>
    <w:rsid w:val="00332642"/>
    <w:rsid w:val="00332703"/>
    <w:rsid w:val="00332980"/>
    <w:rsid w:val="00332B58"/>
    <w:rsid w:val="00332D65"/>
    <w:rsid w:val="00333134"/>
    <w:rsid w:val="00333295"/>
    <w:rsid w:val="0033344A"/>
    <w:rsid w:val="00333618"/>
    <w:rsid w:val="00333669"/>
    <w:rsid w:val="00333677"/>
    <w:rsid w:val="003339C6"/>
    <w:rsid w:val="00333A9B"/>
    <w:rsid w:val="00333AD0"/>
    <w:rsid w:val="00333D3B"/>
    <w:rsid w:val="00333FCB"/>
    <w:rsid w:val="0033405B"/>
    <w:rsid w:val="00334083"/>
    <w:rsid w:val="00334A06"/>
    <w:rsid w:val="00334C4D"/>
    <w:rsid w:val="00334E19"/>
    <w:rsid w:val="00335033"/>
    <w:rsid w:val="00335308"/>
    <w:rsid w:val="00335799"/>
    <w:rsid w:val="00335992"/>
    <w:rsid w:val="00335D5D"/>
    <w:rsid w:val="003360EB"/>
    <w:rsid w:val="00336124"/>
    <w:rsid w:val="0033641F"/>
    <w:rsid w:val="00336440"/>
    <w:rsid w:val="00336563"/>
    <w:rsid w:val="00336584"/>
    <w:rsid w:val="00336697"/>
    <w:rsid w:val="0033673B"/>
    <w:rsid w:val="0033674C"/>
    <w:rsid w:val="00337349"/>
    <w:rsid w:val="0033767A"/>
    <w:rsid w:val="003379DF"/>
    <w:rsid w:val="003379F0"/>
    <w:rsid w:val="00337AF1"/>
    <w:rsid w:val="00337E4B"/>
    <w:rsid w:val="00337ECD"/>
    <w:rsid w:val="003401DC"/>
    <w:rsid w:val="0034021F"/>
    <w:rsid w:val="00340390"/>
    <w:rsid w:val="003403DE"/>
    <w:rsid w:val="003404AB"/>
    <w:rsid w:val="00340551"/>
    <w:rsid w:val="00340701"/>
    <w:rsid w:val="00341028"/>
    <w:rsid w:val="0034128E"/>
    <w:rsid w:val="003415FC"/>
    <w:rsid w:val="00341937"/>
    <w:rsid w:val="00341D96"/>
    <w:rsid w:val="00341DA4"/>
    <w:rsid w:val="0034205E"/>
    <w:rsid w:val="00342358"/>
    <w:rsid w:val="003423F7"/>
    <w:rsid w:val="003424AF"/>
    <w:rsid w:val="0034256A"/>
    <w:rsid w:val="003428F1"/>
    <w:rsid w:val="003429DC"/>
    <w:rsid w:val="00342B92"/>
    <w:rsid w:val="00342E78"/>
    <w:rsid w:val="00342F83"/>
    <w:rsid w:val="00343526"/>
    <w:rsid w:val="003435FF"/>
    <w:rsid w:val="00343E90"/>
    <w:rsid w:val="003446C3"/>
    <w:rsid w:val="00344C81"/>
    <w:rsid w:val="00344D83"/>
    <w:rsid w:val="0034550E"/>
    <w:rsid w:val="00345520"/>
    <w:rsid w:val="003457E3"/>
    <w:rsid w:val="00345E14"/>
    <w:rsid w:val="00345E4D"/>
    <w:rsid w:val="00346093"/>
    <w:rsid w:val="003460DF"/>
    <w:rsid w:val="003461E5"/>
    <w:rsid w:val="00346570"/>
    <w:rsid w:val="00346590"/>
    <w:rsid w:val="003465B5"/>
    <w:rsid w:val="003469D5"/>
    <w:rsid w:val="00346C35"/>
    <w:rsid w:val="00346EAF"/>
    <w:rsid w:val="00346FAC"/>
    <w:rsid w:val="00347E57"/>
    <w:rsid w:val="00347ED0"/>
    <w:rsid w:val="00350127"/>
    <w:rsid w:val="003504A8"/>
    <w:rsid w:val="003518AB"/>
    <w:rsid w:val="00351B6E"/>
    <w:rsid w:val="00351D3B"/>
    <w:rsid w:val="00351E31"/>
    <w:rsid w:val="00351F00"/>
    <w:rsid w:val="003521BC"/>
    <w:rsid w:val="00352348"/>
    <w:rsid w:val="003525AE"/>
    <w:rsid w:val="003525CB"/>
    <w:rsid w:val="003525D3"/>
    <w:rsid w:val="0035266F"/>
    <w:rsid w:val="0035319E"/>
    <w:rsid w:val="0035335D"/>
    <w:rsid w:val="0035341E"/>
    <w:rsid w:val="003538AB"/>
    <w:rsid w:val="00353C45"/>
    <w:rsid w:val="00353ED0"/>
    <w:rsid w:val="003540A9"/>
    <w:rsid w:val="003540E8"/>
    <w:rsid w:val="003544DA"/>
    <w:rsid w:val="00354581"/>
    <w:rsid w:val="0035461A"/>
    <w:rsid w:val="00354865"/>
    <w:rsid w:val="00354AAA"/>
    <w:rsid w:val="0035530E"/>
    <w:rsid w:val="0035548B"/>
    <w:rsid w:val="0035554B"/>
    <w:rsid w:val="003555D1"/>
    <w:rsid w:val="00355985"/>
    <w:rsid w:val="00355ACF"/>
    <w:rsid w:val="00355BC9"/>
    <w:rsid w:val="00355CAB"/>
    <w:rsid w:val="00355CB4"/>
    <w:rsid w:val="00355F24"/>
    <w:rsid w:val="003560D8"/>
    <w:rsid w:val="00356155"/>
    <w:rsid w:val="00356349"/>
    <w:rsid w:val="00356879"/>
    <w:rsid w:val="00356A35"/>
    <w:rsid w:val="00356B64"/>
    <w:rsid w:val="00356BAC"/>
    <w:rsid w:val="00356C38"/>
    <w:rsid w:val="00356DD6"/>
    <w:rsid w:val="003570B1"/>
    <w:rsid w:val="0035739F"/>
    <w:rsid w:val="00357F23"/>
    <w:rsid w:val="00360056"/>
    <w:rsid w:val="003600CE"/>
    <w:rsid w:val="00360153"/>
    <w:rsid w:val="003601D0"/>
    <w:rsid w:val="0036031F"/>
    <w:rsid w:val="003604D8"/>
    <w:rsid w:val="00360A6D"/>
    <w:rsid w:val="00360F26"/>
    <w:rsid w:val="0036112D"/>
    <w:rsid w:val="003614FD"/>
    <w:rsid w:val="00361529"/>
    <w:rsid w:val="00361774"/>
    <w:rsid w:val="00361B28"/>
    <w:rsid w:val="00361B30"/>
    <w:rsid w:val="003621A4"/>
    <w:rsid w:val="003621C1"/>
    <w:rsid w:val="003622FB"/>
    <w:rsid w:val="00362571"/>
    <w:rsid w:val="003627F0"/>
    <w:rsid w:val="00362822"/>
    <w:rsid w:val="00362AD6"/>
    <w:rsid w:val="00362C4F"/>
    <w:rsid w:val="00362D3D"/>
    <w:rsid w:val="003632E5"/>
    <w:rsid w:val="0036333F"/>
    <w:rsid w:val="00363472"/>
    <w:rsid w:val="003636B7"/>
    <w:rsid w:val="00363872"/>
    <w:rsid w:val="00363892"/>
    <w:rsid w:val="003639B7"/>
    <w:rsid w:val="00363EAC"/>
    <w:rsid w:val="003640E2"/>
    <w:rsid w:val="00364136"/>
    <w:rsid w:val="0036474B"/>
    <w:rsid w:val="00364A37"/>
    <w:rsid w:val="00364A7B"/>
    <w:rsid w:val="00364EAC"/>
    <w:rsid w:val="003650FD"/>
    <w:rsid w:val="0036539F"/>
    <w:rsid w:val="00365445"/>
    <w:rsid w:val="00365754"/>
    <w:rsid w:val="00365988"/>
    <w:rsid w:val="00365A37"/>
    <w:rsid w:val="00365CAC"/>
    <w:rsid w:val="0036603D"/>
    <w:rsid w:val="003660E3"/>
    <w:rsid w:val="00366190"/>
    <w:rsid w:val="003665A8"/>
    <w:rsid w:val="00366B9E"/>
    <w:rsid w:val="00366D30"/>
    <w:rsid w:val="00367013"/>
    <w:rsid w:val="00367163"/>
    <w:rsid w:val="00367871"/>
    <w:rsid w:val="00367917"/>
    <w:rsid w:val="00367E4D"/>
    <w:rsid w:val="00367EA4"/>
    <w:rsid w:val="00367EA6"/>
    <w:rsid w:val="00370095"/>
    <w:rsid w:val="00370116"/>
    <w:rsid w:val="00370AD7"/>
    <w:rsid w:val="00370B82"/>
    <w:rsid w:val="0037134C"/>
    <w:rsid w:val="003717AD"/>
    <w:rsid w:val="00371829"/>
    <w:rsid w:val="00371977"/>
    <w:rsid w:val="0037199D"/>
    <w:rsid w:val="00371FD7"/>
    <w:rsid w:val="003724FA"/>
    <w:rsid w:val="003725FF"/>
    <w:rsid w:val="003727FA"/>
    <w:rsid w:val="00372943"/>
    <w:rsid w:val="00372BAA"/>
    <w:rsid w:val="00372BF8"/>
    <w:rsid w:val="00373086"/>
    <w:rsid w:val="003730CF"/>
    <w:rsid w:val="00373237"/>
    <w:rsid w:val="00373381"/>
    <w:rsid w:val="00373671"/>
    <w:rsid w:val="0037376C"/>
    <w:rsid w:val="0037390A"/>
    <w:rsid w:val="003742D2"/>
    <w:rsid w:val="003745F6"/>
    <w:rsid w:val="003747CC"/>
    <w:rsid w:val="003749B5"/>
    <w:rsid w:val="00374A68"/>
    <w:rsid w:val="00374FE0"/>
    <w:rsid w:val="003752C5"/>
    <w:rsid w:val="00375658"/>
    <w:rsid w:val="0037609B"/>
    <w:rsid w:val="00376248"/>
    <w:rsid w:val="00376474"/>
    <w:rsid w:val="00376A2E"/>
    <w:rsid w:val="00377081"/>
    <w:rsid w:val="003772AB"/>
    <w:rsid w:val="0037749B"/>
    <w:rsid w:val="00377559"/>
    <w:rsid w:val="003776CF"/>
    <w:rsid w:val="00377F53"/>
    <w:rsid w:val="00380071"/>
    <w:rsid w:val="00380165"/>
    <w:rsid w:val="003802A4"/>
    <w:rsid w:val="00380514"/>
    <w:rsid w:val="003805C3"/>
    <w:rsid w:val="00380686"/>
    <w:rsid w:val="0038096B"/>
    <w:rsid w:val="003817AA"/>
    <w:rsid w:val="003817CC"/>
    <w:rsid w:val="0038199E"/>
    <w:rsid w:val="00382102"/>
    <w:rsid w:val="00382584"/>
    <w:rsid w:val="00382708"/>
    <w:rsid w:val="003829A3"/>
    <w:rsid w:val="00382ACE"/>
    <w:rsid w:val="00382DC4"/>
    <w:rsid w:val="00383014"/>
    <w:rsid w:val="003834A4"/>
    <w:rsid w:val="0038359E"/>
    <w:rsid w:val="00383A4D"/>
    <w:rsid w:val="00383CB4"/>
    <w:rsid w:val="00383DAA"/>
    <w:rsid w:val="003841CA"/>
    <w:rsid w:val="00384447"/>
    <w:rsid w:val="003844D3"/>
    <w:rsid w:val="003845C7"/>
    <w:rsid w:val="00384A2C"/>
    <w:rsid w:val="00385200"/>
    <w:rsid w:val="003853FC"/>
    <w:rsid w:val="0038554F"/>
    <w:rsid w:val="00385768"/>
    <w:rsid w:val="00385EC3"/>
    <w:rsid w:val="003860A0"/>
    <w:rsid w:val="003860CF"/>
    <w:rsid w:val="003863DA"/>
    <w:rsid w:val="00386594"/>
    <w:rsid w:val="00386B9E"/>
    <w:rsid w:val="00386D2B"/>
    <w:rsid w:val="003879C5"/>
    <w:rsid w:val="00387BA5"/>
    <w:rsid w:val="0039014F"/>
    <w:rsid w:val="003908E0"/>
    <w:rsid w:val="00390BEF"/>
    <w:rsid w:val="0039150B"/>
    <w:rsid w:val="003915DD"/>
    <w:rsid w:val="00391BC0"/>
    <w:rsid w:val="0039236D"/>
    <w:rsid w:val="003924E9"/>
    <w:rsid w:val="00392728"/>
    <w:rsid w:val="00392AC0"/>
    <w:rsid w:val="00392B04"/>
    <w:rsid w:val="00392D2D"/>
    <w:rsid w:val="00392FA5"/>
    <w:rsid w:val="0039363E"/>
    <w:rsid w:val="00393944"/>
    <w:rsid w:val="00393A22"/>
    <w:rsid w:val="00393A32"/>
    <w:rsid w:val="00393E53"/>
    <w:rsid w:val="00395312"/>
    <w:rsid w:val="0039555F"/>
    <w:rsid w:val="00395792"/>
    <w:rsid w:val="00395970"/>
    <w:rsid w:val="00395B97"/>
    <w:rsid w:val="00395CAA"/>
    <w:rsid w:val="00396113"/>
    <w:rsid w:val="00396172"/>
    <w:rsid w:val="0039640F"/>
    <w:rsid w:val="0039663A"/>
    <w:rsid w:val="00396818"/>
    <w:rsid w:val="003968C9"/>
    <w:rsid w:val="00396ABA"/>
    <w:rsid w:val="00396B7B"/>
    <w:rsid w:val="00396DBD"/>
    <w:rsid w:val="003972AD"/>
    <w:rsid w:val="00397320"/>
    <w:rsid w:val="00397809"/>
    <w:rsid w:val="00397CEF"/>
    <w:rsid w:val="003A01CE"/>
    <w:rsid w:val="003A077C"/>
    <w:rsid w:val="003A0B5B"/>
    <w:rsid w:val="003A0DEC"/>
    <w:rsid w:val="003A10F6"/>
    <w:rsid w:val="003A11D4"/>
    <w:rsid w:val="003A14BC"/>
    <w:rsid w:val="003A1CF4"/>
    <w:rsid w:val="003A1E5F"/>
    <w:rsid w:val="003A2763"/>
    <w:rsid w:val="003A2A56"/>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2E2"/>
    <w:rsid w:val="003A6565"/>
    <w:rsid w:val="003A6833"/>
    <w:rsid w:val="003A76A1"/>
    <w:rsid w:val="003A7730"/>
    <w:rsid w:val="003A77F1"/>
    <w:rsid w:val="003A7BB0"/>
    <w:rsid w:val="003A7FE9"/>
    <w:rsid w:val="003B005C"/>
    <w:rsid w:val="003B00B4"/>
    <w:rsid w:val="003B097E"/>
    <w:rsid w:val="003B11C0"/>
    <w:rsid w:val="003B129C"/>
    <w:rsid w:val="003B13FF"/>
    <w:rsid w:val="003B1604"/>
    <w:rsid w:val="003B1A89"/>
    <w:rsid w:val="003B1AC5"/>
    <w:rsid w:val="003B1E93"/>
    <w:rsid w:val="003B239C"/>
    <w:rsid w:val="003B27FF"/>
    <w:rsid w:val="003B2C04"/>
    <w:rsid w:val="003B2C66"/>
    <w:rsid w:val="003B2C67"/>
    <w:rsid w:val="003B2F0C"/>
    <w:rsid w:val="003B2F34"/>
    <w:rsid w:val="003B325F"/>
    <w:rsid w:val="003B32FC"/>
    <w:rsid w:val="003B3837"/>
    <w:rsid w:val="003B3EF3"/>
    <w:rsid w:val="003B40D4"/>
    <w:rsid w:val="003B4170"/>
    <w:rsid w:val="003B472A"/>
    <w:rsid w:val="003B4776"/>
    <w:rsid w:val="003B5087"/>
    <w:rsid w:val="003B50AD"/>
    <w:rsid w:val="003B5599"/>
    <w:rsid w:val="003B5819"/>
    <w:rsid w:val="003B5A0E"/>
    <w:rsid w:val="003B5B2E"/>
    <w:rsid w:val="003B5CF8"/>
    <w:rsid w:val="003B5EBF"/>
    <w:rsid w:val="003B6038"/>
    <w:rsid w:val="003B61C6"/>
    <w:rsid w:val="003B62A1"/>
    <w:rsid w:val="003B6514"/>
    <w:rsid w:val="003B69FF"/>
    <w:rsid w:val="003B6B3A"/>
    <w:rsid w:val="003B6B49"/>
    <w:rsid w:val="003B6B55"/>
    <w:rsid w:val="003B7246"/>
    <w:rsid w:val="003B72B6"/>
    <w:rsid w:val="003B74D2"/>
    <w:rsid w:val="003B782E"/>
    <w:rsid w:val="003B7A52"/>
    <w:rsid w:val="003B7D41"/>
    <w:rsid w:val="003B7ECA"/>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6"/>
    <w:rsid w:val="003C3B4F"/>
    <w:rsid w:val="003C3D7B"/>
    <w:rsid w:val="003C4149"/>
    <w:rsid w:val="003C47B8"/>
    <w:rsid w:val="003C4CAA"/>
    <w:rsid w:val="003C4EDA"/>
    <w:rsid w:val="003C503A"/>
    <w:rsid w:val="003C53C5"/>
    <w:rsid w:val="003C56FE"/>
    <w:rsid w:val="003C5C80"/>
    <w:rsid w:val="003C6494"/>
    <w:rsid w:val="003C64CA"/>
    <w:rsid w:val="003C6649"/>
    <w:rsid w:val="003C6671"/>
    <w:rsid w:val="003C67E7"/>
    <w:rsid w:val="003C6ADF"/>
    <w:rsid w:val="003C6C49"/>
    <w:rsid w:val="003C6DAC"/>
    <w:rsid w:val="003C70B0"/>
    <w:rsid w:val="003C720E"/>
    <w:rsid w:val="003C764F"/>
    <w:rsid w:val="003C767C"/>
    <w:rsid w:val="003C7F09"/>
    <w:rsid w:val="003D03B0"/>
    <w:rsid w:val="003D059B"/>
    <w:rsid w:val="003D0AA5"/>
    <w:rsid w:val="003D0B4E"/>
    <w:rsid w:val="003D1627"/>
    <w:rsid w:val="003D19BF"/>
    <w:rsid w:val="003D1E4F"/>
    <w:rsid w:val="003D1EC9"/>
    <w:rsid w:val="003D1F9F"/>
    <w:rsid w:val="003D206C"/>
    <w:rsid w:val="003D20FA"/>
    <w:rsid w:val="003D2453"/>
    <w:rsid w:val="003D25A1"/>
    <w:rsid w:val="003D2690"/>
    <w:rsid w:val="003D29E6"/>
    <w:rsid w:val="003D2B1D"/>
    <w:rsid w:val="003D328D"/>
    <w:rsid w:val="003D358A"/>
    <w:rsid w:val="003D36C8"/>
    <w:rsid w:val="003D3A01"/>
    <w:rsid w:val="003D3B7F"/>
    <w:rsid w:val="003D3CC4"/>
    <w:rsid w:val="003D3DD3"/>
    <w:rsid w:val="003D3DE5"/>
    <w:rsid w:val="003D3DFD"/>
    <w:rsid w:val="003D419F"/>
    <w:rsid w:val="003D4D6C"/>
    <w:rsid w:val="003D543F"/>
    <w:rsid w:val="003D5498"/>
    <w:rsid w:val="003D54CB"/>
    <w:rsid w:val="003D54D3"/>
    <w:rsid w:val="003D5831"/>
    <w:rsid w:val="003D5B6E"/>
    <w:rsid w:val="003D5CB2"/>
    <w:rsid w:val="003D5E5C"/>
    <w:rsid w:val="003D5E99"/>
    <w:rsid w:val="003D5F25"/>
    <w:rsid w:val="003D6075"/>
    <w:rsid w:val="003D6A2A"/>
    <w:rsid w:val="003D6EA5"/>
    <w:rsid w:val="003D6EFF"/>
    <w:rsid w:val="003D6F9C"/>
    <w:rsid w:val="003D708B"/>
    <w:rsid w:val="003D7B01"/>
    <w:rsid w:val="003D7B67"/>
    <w:rsid w:val="003D7C02"/>
    <w:rsid w:val="003E0214"/>
    <w:rsid w:val="003E021B"/>
    <w:rsid w:val="003E0766"/>
    <w:rsid w:val="003E0888"/>
    <w:rsid w:val="003E0A36"/>
    <w:rsid w:val="003E0F61"/>
    <w:rsid w:val="003E115C"/>
    <w:rsid w:val="003E1256"/>
    <w:rsid w:val="003E13D8"/>
    <w:rsid w:val="003E14E4"/>
    <w:rsid w:val="003E17D1"/>
    <w:rsid w:val="003E1F2E"/>
    <w:rsid w:val="003E2070"/>
    <w:rsid w:val="003E2654"/>
    <w:rsid w:val="003E2BE2"/>
    <w:rsid w:val="003E2BF5"/>
    <w:rsid w:val="003E2C01"/>
    <w:rsid w:val="003E2FD9"/>
    <w:rsid w:val="003E353C"/>
    <w:rsid w:val="003E358D"/>
    <w:rsid w:val="003E367C"/>
    <w:rsid w:val="003E37A6"/>
    <w:rsid w:val="003E3859"/>
    <w:rsid w:val="003E3930"/>
    <w:rsid w:val="003E3D41"/>
    <w:rsid w:val="003E3E09"/>
    <w:rsid w:val="003E43C3"/>
    <w:rsid w:val="003E44BD"/>
    <w:rsid w:val="003E4535"/>
    <w:rsid w:val="003E4635"/>
    <w:rsid w:val="003E4D6C"/>
    <w:rsid w:val="003E5817"/>
    <w:rsid w:val="003E5E9E"/>
    <w:rsid w:val="003E5EC1"/>
    <w:rsid w:val="003E61C3"/>
    <w:rsid w:val="003E6254"/>
    <w:rsid w:val="003E661B"/>
    <w:rsid w:val="003E6926"/>
    <w:rsid w:val="003E6B09"/>
    <w:rsid w:val="003E6EF3"/>
    <w:rsid w:val="003E6F7C"/>
    <w:rsid w:val="003E7031"/>
    <w:rsid w:val="003E74CE"/>
    <w:rsid w:val="003E7532"/>
    <w:rsid w:val="003E75ED"/>
    <w:rsid w:val="003E793B"/>
    <w:rsid w:val="003E7C3B"/>
    <w:rsid w:val="003E7F2A"/>
    <w:rsid w:val="003F00F2"/>
    <w:rsid w:val="003F03C4"/>
    <w:rsid w:val="003F0E02"/>
    <w:rsid w:val="003F175B"/>
    <w:rsid w:val="003F17C2"/>
    <w:rsid w:val="003F1952"/>
    <w:rsid w:val="003F1D22"/>
    <w:rsid w:val="003F1D63"/>
    <w:rsid w:val="003F1FC6"/>
    <w:rsid w:val="003F22A8"/>
    <w:rsid w:val="003F234F"/>
    <w:rsid w:val="003F247C"/>
    <w:rsid w:val="003F2AD7"/>
    <w:rsid w:val="003F37FB"/>
    <w:rsid w:val="003F4030"/>
    <w:rsid w:val="003F430F"/>
    <w:rsid w:val="003F46ED"/>
    <w:rsid w:val="003F4EEF"/>
    <w:rsid w:val="003F4F95"/>
    <w:rsid w:val="003F4FD0"/>
    <w:rsid w:val="003F5136"/>
    <w:rsid w:val="003F518F"/>
    <w:rsid w:val="003F5405"/>
    <w:rsid w:val="003F5408"/>
    <w:rsid w:val="003F5A3E"/>
    <w:rsid w:val="003F5B26"/>
    <w:rsid w:val="003F63F3"/>
    <w:rsid w:val="003F6721"/>
    <w:rsid w:val="003F6D42"/>
    <w:rsid w:val="003F6FA3"/>
    <w:rsid w:val="003F73B4"/>
    <w:rsid w:val="003F7AF5"/>
    <w:rsid w:val="003F7BCE"/>
    <w:rsid w:val="003F7CAE"/>
    <w:rsid w:val="0040007E"/>
    <w:rsid w:val="00400157"/>
    <w:rsid w:val="004002A7"/>
    <w:rsid w:val="004008CD"/>
    <w:rsid w:val="00400A7E"/>
    <w:rsid w:val="00400AA0"/>
    <w:rsid w:val="00401346"/>
    <w:rsid w:val="00401427"/>
    <w:rsid w:val="004014B1"/>
    <w:rsid w:val="0040196B"/>
    <w:rsid w:val="00401E43"/>
    <w:rsid w:val="004021D3"/>
    <w:rsid w:val="0040234E"/>
    <w:rsid w:val="00402A45"/>
    <w:rsid w:val="00402F1A"/>
    <w:rsid w:val="00402F60"/>
    <w:rsid w:val="004030F2"/>
    <w:rsid w:val="004034FC"/>
    <w:rsid w:val="00403747"/>
    <w:rsid w:val="004037B3"/>
    <w:rsid w:val="00403C36"/>
    <w:rsid w:val="00403F65"/>
    <w:rsid w:val="0040438F"/>
    <w:rsid w:val="0040483B"/>
    <w:rsid w:val="004048C5"/>
    <w:rsid w:val="00404A81"/>
    <w:rsid w:val="00404CDD"/>
    <w:rsid w:val="00404ED3"/>
    <w:rsid w:val="004051A9"/>
    <w:rsid w:val="00405213"/>
    <w:rsid w:val="004052EE"/>
    <w:rsid w:val="00405379"/>
    <w:rsid w:val="0040547A"/>
    <w:rsid w:val="004054F2"/>
    <w:rsid w:val="0040578D"/>
    <w:rsid w:val="00406091"/>
    <w:rsid w:val="00406127"/>
    <w:rsid w:val="004065F5"/>
    <w:rsid w:val="0040692D"/>
    <w:rsid w:val="00406AD8"/>
    <w:rsid w:val="00406C9A"/>
    <w:rsid w:val="00406CF4"/>
    <w:rsid w:val="00406D51"/>
    <w:rsid w:val="004076C1"/>
    <w:rsid w:val="00407795"/>
    <w:rsid w:val="004078C4"/>
    <w:rsid w:val="00407BBC"/>
    <w:rsid w:val="004101B5"/>
    <w:rsid w:val="00410521"/>
    <w:rsid w:val="00410641"/>
    <w:rsid w:val="0041102D"/>
    <w:rsid w:val="0041122A"/>
    <w:rsid w:val="0041130D"/>
    <w:rsid w:val="004113CB"/>
    <w:rsid w:val="00411474"/>
    <w:rsid w:val="0041150E"/>
    <w:rsid w:val="00412158"/>
    <w:rsid w:val="0041222C"/>
    <w:rsid w:val="00412677"/>
    <w:rsid w:val="00412797"/>
    <w:rsid w:val="0041298F"/>
    <w:rsid w:val="00412CC4"/>
    <w:rsid w:val="004131DB"/>
    <w:rsid w:val="0041323D"/>
    <w:rsid w:val="0041355A"/>
    <w:rsid w:val="0041385A"/>
    <w:rsid w:val="00413AD8"/>
    <w:rsid w:val="00413CA7"/>
    <w:rsid w:val="0041417D"/>
    <w:rsid w:val="004141E8"/>
    <w:rsid w:val="00414A68"/>
    <w:rsid w:val="00415865"/>
    <w:rsid w:val="0041588E"/>
    <w:rsid w:val="004159D5"/>
    <w:rsid w:val="004162D2"/>
    <w:rsid w:val="004167C2"/>
    <w:rsid w:val="00416F70"/>
    <w:rsid w:val="004173AC"/>
    <w:rsid w:val="004176DC"/>
    <w:rsid w:val="0041771E"/>
    <w:rsid w:val="00417729"/>
    <w:rsid w:val="00417A22"/>
    <w:rsid w:val="00417C98"/>
    <w:rsid w:val="00417F0F"/>
    <w:rsid w:val="004204CA"/>
    <w:rsid w:val="004207F8"/>
    <w:rsid w:val="004208B7"/>
    <w:rsid w:val="00421336"/>
    <w:rsid w:val="0042159F"/>
    <w:rsid w:val="00421804"/>
    <w:rsid w:val="0042180F"/>
    <w:rsid w:val="00421B53"/>
    <w:rsid w:val="00421BD1"/>
    <w:rsid w:val="00421C2D"/>
    <w:rsid w:val="00421D67"/>
    <w:rsid w:val="0042232E"/>
    <w:rsid w:val="00422455"/>
    <w:rsid w:val="004226EA"/>
    <w:rsid w:val="004229C4"/>
    <w:rsid w:val="00422E23"/>
    <w:rsid w:val="00422EA7"/>
    <w:rsid w:val="00422FE6"/>
    <w:rsid w:val="00423257"/>
    <w:rsid w:val="00423384"/>
    <w:rsid w:val="0042346E"/>
    <w:rsid w:val="0042355F"/>
    <w:rsid w:val="00423B3C"/>
    <w:rsid w:val="00423C36"/>
    <w:rsid w:val="00423C9F"/>
    <w:rsid w:val="00423F81"/>
    <w:rsid w:val="004240FB"/>
    <w:rsid w:val="004243A3"/>
    <w:rsid w:val="00424547"/>
    <w:rsid w:val="0042483E"/>
    <w:rsid w:val="00424CF2"/>
    <w:rsid w:val="004250A0"/>
    <w:rsid w:val="004250CC"/>
    <w:rsid w:val="004253B1"/>
    <w:rsid w:val="00425455"/>
    <w:rsid w:val="00425CF7"/>
    <w:rsid w:val="00425E1A"/>
    <w:rsid w:val="00425E90"/>
    <w:rsid w:val="004263FA"/>
    <w:rsid w:val="00426459"/>
    <w:rsid w:val="00426845"/>
    <w:rsid w:val="00426F04"/>
    <w:rsid w:val="00427358"/>
    <w:rsid w:val="00427C7C"/>
    <w:rsid w:val="00427D48"/>
    <w:rsid w:val="004300B6"/>
    <w:rsid w:val="00430144"/>
    <w:rsid w:val="00430311"/>
    <w:rsid w:val="004303D1"/>
    <w:rsid w:val="004303F8"/>
    <w:rsid w:val="004304B7"/>
    <w:rsid w:val="00430758"/>
    <w:rsid w:val="00430A94"/>
    <w:rsid w:val="00430EB7"/>
    <w:rsid w:val="00430FE2"/>
    <w:rsid w:val="00431C6C"/>
    <w:rsid w:val="00431F92"/>
    <w:rsid w:val="004329C3"/>
    <w:rsid w:val="00432ED1"/>
    <w:rsid w:val="00432F0A"/>
    <w:rsid w:val="00432FCB"/>
    <w:rsid w:val="00433790"/>
    <w:rsid w:val="00433D20"/>
    <w:rsid w:val="00433E0A"/>
    <w:rsid w:val="00433E5C"/>
    <w:rsid w:val="004342AD"/>
    <w:rsid w:val="00434789"/>
    <w:rsid w:val="00435340"/>
    <w:rsid w:val="00435486"/>
    <w:rsid w:val="00435AEA"/>
    <w:rsid w:val="00435D3D"/>
    <w:rsid w:val="00436252"/>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3B1"/>
    <w:rsid w:val="0044193C"/>
    <w:rsid w:val="0044218D"/>
    <w:rsid w:val="0044249B"/>
    <w:rsid w:val="004424CB"/>
    <w:rsid w:val="00442595"/>
    <w:rsid w:val="00442938"/>
    <w:rsid w:val="00442AB5"/>
    <w:rsid w:val="004431E5"/>
    <w:rsid w:val="0044358F"/>
    <w:rsid w:val="0044383E"/>
    <w:rsid w:val="004440C2"/>
    <w:rsid w:val="00444307"/>
    <w:rsid w:val="00444742"/>
    <w:rsid w:val="0044481B"/>
    <w:rsid w:val="004448A6"/>
    <w:rsid w:val="004449AA"/>
    <w:rsid w:val="00444B7D"/>
    <w:rsid w:val="00444BE7"/>
    <w:rsid w:val="00445228"/>
    <w:rsid w:val="0044540A"/>
    <w:rsid w:val="00445819"/>
    <w:rsid w:val="00445F8C"/>
    <w:rsid w:val="00446279"/>
    <w:rsid w:val="00446301"/>
    <w:rsid w:val="00446EFA"/>
    <w:rsid w:val="0044739C"/>
    <w:rsid w:val="00447537"/>
    <w:rsid w:val="00447B9D"/>
    <w:rsid w:val="00447D2A"/>
    <w:rsid w:val="0045055A"/>
    <w:rsid w:val="00450811"/>
    <w:rsid w:val="00450A6A"/>
    <w:rsid w:val="00450B7F"/>
    <w:rsid w:val="00450E1D"/>
    <w:rsid w:val="0045102F"/>
    <w:rsid w:val="00451088"/>
    <w:rsid w:val="00451124"/>
    <w:rsid w:val="00451153"/>
    <w:rsid w:val="004511C8"/>
    <w:rsid w:val="00451220"/>
    <w:rsid w:val="0045164B"/>
    <w:rsid w:val="00451F13"/>
    <w:rsid w:val="004520BF"/>
    <w:rsid w:val="0045220A"/>
    <w:rsid w:val="004524CD"/>
    <w:rsid w:val="00452749"/>
    <w:rsid w:val="00452789"/>
    <w:rsid w:val="0045281E"/>
    <w:rsid w:val="004528C4"/>
    <w:rsid w:val="00452AC6"/>
    <w:rsid w:val="00452C04"/>
    <w:rsid w:val="00453277"/>
    <w:rsid w:val="00453311"/>
    <w:rsid w:val="00453371"/>
    <w:rsid w:val="0045362B"/>
    <w:rsid w:val="00453B74"/>
    <w:rsid w:val="00453E54"/>
    <w:rsid w:val="00453E71"/>
    <w:rsid w:val="004545D1"/>
    <w:rsid w:val="00454712"/>
    <w:rsid w:val="004548A6"/>
    <w:rsid w:val="00454935"/>
    <w:rsid w:val="00454AE6"/>
    <w:rsid w:val="00454B88"/>
    <w:rsid w:val="00454F86"/>
    <w:rsid w:val="004555E6"/>
    <w:rsid w:val="00455868"/>
    <w:rsid w:val="00455986"/>
    <w:rsid w:val="00455A75"/>
    <w:rsid w:val="00455D96"/>
    <w:rsid w:val="00455DB0"/>
    <w:rsid w:val="00455E74"/>
    <w:rsid w:val="00456845"/>
    <w:rsid w:val="004569FA"/>
    <w:rsid w:val="00456AFF"/>
    <w:rsid w:val="00456E61"/>
    <w:rsid w:val="00456F3B"/>
    <w:rsid w:val="0045711E"/>
    <w:rsid w:val="004572EA"/>
    <w:rsid w:val="004572FF"/>
    <w:rsid w:val="00457330"/>
    <w:rsid w:val="0045738C"/>
    <w:rsid w:val="004575DC"/>
    <w:rsid w:val="00457A31"/>
    <w:rsid w:val="00457F09"/>
    <w:rsid w:val="004605A8"/>
    <w:rsid w:val="00461472"/>
    <w:rsid w:val="004616EC"/>
    <w:rsid w:val="00461799"/>
    <w:rsid w:val="00461910"/>
    <w:rsid w:val="00461982"/>
    <w:rsid w:val="00461CEC"/>
    <w:rsid w:val="00461DAF"/>
    <w:rsid w:val="00461F64"/>
    <w:rsid w:val="00461F81"/>
    <w:rsid w:val="00461FB2"/>
    <w:rsid w:val="0046206E"/>
    <w:rsid w:val="004620AC"/>
    <w:rsid w:val="004625BB"/>
    <w:rsid w:val="0046273B"/>
    <w:rsid w:val="00462C18"/>
    <w:rsid w:val="00462D6C"/>
    <w:rsid w:val="0046306F"/>
    <w:rsid w:val="00463737"/>
    <w:rsid w:val="00463B1D"/>
    <w:rsid w:val="00463CEC"/>
    <w:rsid w:val="00463DB8"/>
    <w:rsid w:val="00464223"/>
    <w:rsid w:val="004645BE"/>
    <w:rsid w:val="00464639"/>
    <w:rsid w:val="00464B1D"/>
    <w:rsid w:val="00465093"/>
    <w:rsid w:val="00465C7B"/>
    <w:rsid w:val="00466207"/>
    <w:rsid w:val="00466366"/>
    <w:rsid w:val="0046652D"/>
    <w:rsid w:val="00466583"/>
    <w:rsid w:val="00466B2A"/>
    <w:rsid w:val="00466BCF"/>
    <w:rsid w:val="00467765"/>
    <w:rsid w:val="00467CA1"/>
    <w:rsid w:val="00467D8E"/>
    <w:rsid w:val="00470282"/>
    <w:rsid w:val="0047039F"/>
    <w:rsid w:val="004704BA"/>
    <w:rsid w:val="00470521"/>
    <w:rsid w:val="00471124"/>
    <w:rsid w:val="0047164A"/>
    <w:rsid w:val="00471760"/>
    <w:rsid w:val="0047177C"/>
    <w:rsid w:val="004719CE"/>
    <w:rsid w:val="004719F3"/>
    <w:rsid w:val="00471EF4"/>
    <w:rsid w:val="00471FDE"/>
    <w:rsid w:val="00472234"/>
    <w:rsid w:val="00472453"/>
    <w:rsid w:val="00472516"/>
    <w:rsid w:val="0047261F"/>
    <w:rsid w:val="0047265E"/>
    <w:rsid w:val="004729AC"/>
    <w:rsid w:val="00472B0A"/>
    <w:rsid w:val="00472F24"/>
    <w:rsid w:val="0047357E"/>
    <w:rsid w:val="00473779"/>
    <w:rsid w:val="00473948"/>
    <w:rsid w:val="00473981"/>
    <w:rsid w:val="00473A47"/>
    <w:rsid w:val="004746BA"/>
    <w:rsid w:val="00474713"/>
    <w:rsid w:val="0047474F"/>
    <w:rsid w:val="00474C69"/>
    <w:rsid w:val="00474DDF"/>
    <w:rsid w:val="00474E82"/>
    <w:rsid w:val="00474EF2"/>
    <w:rsid w:val="00475161"/>
    <w:rsid w:val="00475226"/>
    <w:rsid w:val="004755E2"/>
    <w:rsid w:val="00475C8C"/>
    <w:rsid w:val="0047650C"/>
    <w:rsid w:val="004768DB"/>
    <w:rsid w:val="00476B5F"/>
    <w:rsid w:val="00477895"/>
    <w:rsid w:val="00477D5F"/>
    <w:rsid w:val="0048012C"/>
    <w:rsid w:val="0048037E"/>
    <w:rsid w:val="0048040F"/>
    <w:rsid w:val="00480428"/>
    <w:rsid w:val="00480A61"/>
    <w:rsid w:val="00480A7C"/>
    <w:rsid w:val="004812E7"/>
    <w:rsid w:val="004815FD"/>
    <w:rsid w:val="0048186A"/>
    <w:rsid w:val="00481A56"/>
    <w:rsid w:val="00481EE3"/>
    <w:rsid w:val="00482D81"/>
    <w:rsid w:val="0048327E"/>
    <w:rsid w:val="00483664"/>
    <w:rsid w:val="004836F2"/>
    <w:rsid w:val="00483742"/>
    <w:rsid w:val="004838E6"/>
    <w:rsid w:val="00483A5F"/>
    <w:rsid w:val="00483B57"/>
    <w:rsid w:val="00483B91"/>
    <w:rsid w:val="00483DFE"/>
    <w:rsid w:val="00483E73"/>
    <w:rsid w:val="0048406F"/>
    <w:rsid w:val="0048472E"/>
    <w:rsid w:val="004852D6"/>
    <w:rsid w:val="0048534C"/>
    <w:rsid w:val="00485536"/>
    <w:rsid w:val="004858E6"/>
    <w:rsid w:val="004860E9"/>
    <w:rsid w:val="004860ED"/>
    <w:rsid w:val="004865E4"/>
    <w:rsid w:val="00486710"/>
    <w:rsid w:val="00486A52"/>
    <w:rsid w:val="00486A9F"/>
    <w:rsid w:val="00487755"/>
    <w:rsid w:val="0048792C"/>
    <w:rsid w:val="00490189"/>
    <w:rsid w:val="004903A5"/>
    <w:rsid w:val="004906A0"/>
    <w:rsid w:val="004906EB"/>
    <w:rsid w:val="004908AE"/>
    <w:rsid w:val="00490B4C"/>
    <w:rsid w:val="00490C10"/>
    <w:rsid w:val="00490D1D"/>
    <w:rsid w:val="00490F27"/>
    <w:rsid w:val="00490F61"/>
    <w:rsid w:val="004913DC"/>
    <w:rsid w:val="004914FC"/>
    <w:rsid w:val="00491D5E"/>
    <w:rsid w:val="00492178"/>
    <w:rsid w:val="00492844"/>
    <w:rsid w:val="00492CF5"/>
    <w:rsid w:val="00492D46"/>
    <w:rsid w:val="00492E6C"/>
    <w:rsid w:val="00493134"/>
    <w:rsid w:val="004931FF"/>
    <w:rsid w:val="00493489"/>
    <w:rsid w:val="004934D2"/>
    <w:rsid w:val="004935A4"/>
    <w:rsid w:val="0049360B"/>
    <w:rsid w:val="0049370D"/>
    <w:rsid w:val="004939F4"/>
    <w:rsid w:val="00493DFF"/>
    <w:rsid w:val="00493FBC"/>
    <w:rsid w:val="0049453A"/>
    <w:rsid w:val="0049455E"/>
    <w:rsid w:val="0049462A"/>
    <w:rsid w:val="00494C61"/>
    <w:rsid w:val="00494C76"/>
    <w:rsid w:val="00495096"/>
    <w:rsid w:val="00495172"/>
    <w:rsid w:val="004951F8"/>
    <w:rsid w:val="0049550A"/>
    <w:rsid w:val="00495673"/>
    <w:rsid w:val="00495C00"/>
    <w:rsid w:val="00495C3E"/>
    <w:rsid w:val="00495D15"/>
    <w:rsid w:val="00495E0D"/>
    <w:rsid w:val="00496BBD"/>
    <w:rsid w:val="004970C3"/>
    <w:rsid w:val="0049713A"/>
    <w:rsid w:val="004A0151"/>
    <w:rsid w:val="004A0569"/>
    <w:rsid w:val="004A0737"/>
    <w:rsid w:val="004A07AA"/>
    <w:rsid w:val="004A07EC"/>
    <w:rsid w:val="004A0B1E"/>
    <w:rsid w:val="004A0D31"/>
    <w:rsid w:val="004A0D3B"/>
    <w:rsid w:val="004A0FF1"/>
    <w:rsid w:val="004A10E3"/>
    <w:rsid w:val="004A12EC"/>
    <w:rsid w:val="004A12F6"/>
    <w:rsid w:val="004A16AE"/>
    <w:rsid w:val="004A1792"/>
    <w:rsid w:val="004A1BA0"/>
    <w:rsid w:val="004A1E5A"/>
    <w:rsid w:val="004A20D5"/>
    <w:rsid w:val="004A24A3"/>
    <w:rsid w:val="004A2A7B"/>
    <w:rsid w:val="004A2FD5"/>
    <w:rsid w:val="004A3238"/>
    <w:rsid w:val="004A3456"/>
    <w:rsid w:val="004A3A54"/>
    <w:rsid w:val="004A3B6C"/>
    <w:rsid w:val="004A3F93"/>
    <w:rsid w:val="004A3FEB"/>
    <w:rsid w:val="004A4541"/>
    <w:rsid w:val="004A4E2E"/>
    <w:rsid w:val="004A51BC"/>
    <w:rsid w:val="004A5708"/>
    <w:rsid w:val="004A5864"/>
    <w:rsid w:val="004A599D"/>
    <w:rsid w:val="004A5CD2"/>
    <w:rsid w:val="004A5E46"/>
    <w:rsid w:val="004A5E90"/>
    <w:rsid w:val="004A5F69"/>
    <w:rsid w:val="004A6053"/>
    <w:rsid w:val="004A6166"/>
    <w:rsid w:val="004A62AD"/>
    <w:rsid w:val="004A659F"/>
    <w:rsid w:val="004A65A0"/>
    <w:rsid w:val="004A69D5"/>
    <w:rsid w:val="004A6A9A"/>
    <w:rsid w:val="004A747D"/>
    <w:rsid w:val="004A75B8"/>
    <w:rsid w:val="004A7669"/>
    <w:rsid w:val="004A7BC3"/>
    <w:rsid w:val="004B0524"/>
    <w:rsid w:val="004B059F"/>
    <w:rsid w:val="004B0835"/>
    <w:rsid w:val="004B0F3B"/>
    <w:rsid w:val="004B1035"/>
    <w:rsid w:val="004B10D7"/>
    <w:rsid w:val="004B1128"/>
    <w:rsid w:val="004B1357"/>
    <w:rsid w:val="004B1A10"/>
    <w:rsid w:val="004B1A62"/>
    <w:rsid w:val="004B208C"/>
    <w:rsid w:val="004B25C5"/>
    <w:rsid w:val="004B25F6"/>
    <w:rsid w:val="004B2656"/>
    <w:rsid w:val="004B3516"/>
    <w:rsid w:val="004B38AE"/>
    <w:rsid w:val="004B3D91"/>
    <w:rsid w:val="004B4909"/>
    <w:rsid w:val="004B4B00"/>
    <w:rsid w:val="004B4F3F"/>
    <w:rsid w:val="004B5013"/>
    <w:rsid w:val="004B5057"/>
    <w:rsid w:val="004B510E"/>
    <w:rsid w:val="004B5411"/>
    <w:rsid w:val="004B555F"/>
    <w:rsid w:val="004B5C46"/>
    <w:rsid w:val="004B6284"/>
    <w:rsid w:val="004B674B"/>
    <w:rsid w:val="004B683D"/>
    <w:rsid w:val="004B7073"/>
    <w:rsid w:val="004B7103"/>
    <w:rsid w:val="004B715C"/>
    <w:rsid w:val="004B7433"/>
    <w:rsid w:val="004B746F"/>
    <w:rsid w:val="004B75EB"/>
    <w:rsid w:val="004B7F58"/>
    <w:rsid w:val="004B7FF9"/>
    <w:rsid w:val="004C06CF"/>
    <w:rsid w:val="004C080D"/>
    <w:rsid w:val="004C0C0B"/>
    <w:rsid w:val="004C0CBD"/>
    <w:rsid w:val="004C1080"/>
    <w:rsid w:val="004C13FE"/>
    <w:rsid w:val="004C1602"/>
    <w:rsid w:val="004C161E"/>
    <w:rsid w:val="004C1B48"/>
    <w:rsid w:val="004C1BC0"/>
    <w:rsid w:val="004C1C13"/>
    <w:rsid w:val="004C1CDC"/>
    <w:rsid w:val="004C242E"/>
    <w:rsid w:val="004C2635"/>
    <w:rsid w:val="004C2902"/>
    <w:rsid w:val="004C2A33"/>
    <w:rsid w:val="004C2A79"/>
    <w:rsid w:val="004C2DB7"/>
    <w:rsid w:val="004C2E56"/>
    <w:rsid w:val="004C34C5"/>
    <w:rsid w:val="004C36CB"/>
    <w:rsid w:val="004C376E"/>
    <w:rsid w:val="004C3880"/>
    <w:rsid w:val="004C38CF"/>
    <w:rsid w:val="004C3972"/>
    <w:rsid w:val="004C3B19"/>
    <w:rsid w:val="004C3FC3"/>
    <w:rsid w:val="004C45D3"/>
    <w:rsid w:val="004C4818"/>
    <w:rsid w:val="004C4C00"/>
    <w:rsid w:val="004C4D9B"/>
    <w:rsid w:val="004C52E5"/>
    <w:rsid w:val="004C5714"/>
    <w:rsid w:val="004C5A46"/>
    <w:rsid w:val="004C5D6E"/>
    <w:rsid w:val="004C5DE4"/>
    <w:rsid w:val="004C5F56"/>
    <w:rsid w:val="004C617D"/>
    <w:rsid w:val="004C6309"/>
    <w:rsid w:val="004C6409"/>
    <w:rsid w:val="004C646D"/>
    <w:rsid w:val="004C6564"/>
    <w:rsid w:val="004C6771"/>
    <w:rsid w:val="004C6B41"/>
    <w:rsid w:val="004C7455"/>
    <w:rsid w:val="004C749A"/>
    <w:rsid w:val="004C7892"/>
    <w:rsid w:val="004C7D09"/>
    <w:rsid w:val="004D03BF"/>
    <w:rsid w:val="004D07DC"/>
    <w:rsid w:val="004D0972"/>
    <w:rsid w:val="004D0BEF"/>
    <w:rsid w:val="004D151B"/>
    <w:rsid w:val="004D1833"/>
    <w:rsid w:val="004D1B10"/>
    <w:rsid w:val="004D1BF1"/>
    <w:rsid w:val="004D1CB4"/>
    <w:rsid w:val="004D1D12"/>
    <w:rsid w:val="004D1ECD"/>
    <w:rsid w:val="004D2115"/>
    <w:rsid w:val="004D2548"/>
    <w:rsid w:val="004D2995"/>
    <w:rsid w:val="004D2BB8"/>
    <w:rsid w:val="004D2F67"/>
    <w:rsid w:val="004D39E3"/>
    <w:rsid w:val="004D3A47"/>
    <w:rsid w:val="004D3B70"/>
    <w:rsid w:val="004D404B"/>
    <w:rsid w:val="004D42CE"/>
    <w:rsid w:val="004D4513"/>
    <w:rsid w:val="004D4849"/>
    <w:rsid w:val="004D4ACE"/>
    <w:rsid w:val="004D4CEC"/>
    <w:rsid w:val="004D53E0"/>
    <w:rsid w:val="004D5402"/>
    <w:rsid w:val="004D544B"/>
    <w:rsid w:val="004D57A4"/>
    <w:rsid w:val="004D58FC"/>
    <w:rsid w:val="004D6826"/>
    <w:rsid w:val="004D684A"/>
    <w:rsid w:val="004D68B9"/>
    <w:rsid w:val="004D6A08"/>
    <w:rsid w:val="004D6AA4"/>
    <w:rsid w:val="004D6B00"/>
    <w:rsid w:val="004D6CA1"/>
    <w:rsid w:val="004D6CF9"/>
    <w:rsid w:val="004D6FCF"/>
    <w:rsid w:val="004D7C7D"/>
    <w:rsid w:val="004D7DA5"/>
    <w:rsid w:val="004D7E86"/>
    <w:rsid w:val="004E0A7E"/>
    <w:rsid w:val="004E0B4B"/>
    <w:rsid w:val="004E0BD8"/>
    <w:rsid w:val="004E0FA5"/>
    <w:rsid w:val="004E11CA"/>
    <w:rsid w:val="004E12F3"/>
    <w:rsid w:val="004E1350"/>
    <w:rsid w:val="004E17E8"/>
    <w:rsid w:val="004E193B"/>
    <w:rsid w:val="004E19D7"/>
    <w:rsid w:val="004E1C25"/>
    <w:rsid w:val="004E2069"/>
    <w:rsid w:val="004E22DE"/>
    <w:rsid w:val="004E2360"/>
    <w:rsid w:val="004E264D"/>
    <w:rsid w:val="004E29F8"/>
    <w:rsid w:val="004E2C0F"/>
    <w:rsid w:val="004E2E45"/>
    <w:rsid w:val="004E2E76"/>
    <w:rsid w:val="004E2EA4"/>
    <w:rsid w:val="004E32E9"/>
    <w:rsid w:val="004E3A5F"/>
    <w:rsid w:val="004E4081"/>
    <w:rsid w:val="004E40E2"/>
    <w:rsid w:val="004E420D"/>
    <w:rsid w:val="004E491E"/>
    <w:rsid w:val="004E5264"/>
    <w:rsid w:val="004E5364"/>
    <w:rsid w:val="004E545C"/>
    <w:rsid w:val="004E58CC"/>
    <w:rsid w:val="004E58F0"/>
    <w:rsid w:val="004E5AB9"/>
    <w:rsid w:val="004E5F65"/>
    <w:rsid w:val="004E6428"/>
    <w:rsid w:val="004E6461"/>
    <w:rsid w:val="004E6727"/>
    <w:rsid w:val="004E6A0A"/>
    <w:rsid w:val="004E709A"/>
    <w:rsid w:val="004E711F"/>
    <w:rsid w:val="004E735F"/>
    <w:rsid w:val="004E79B6"/>
    <w:rsid w:val="004E7B60"/>
    <w:rsid w:val="004E7D49"/>
    <w:rsid w:val="004F0699"/>
    <w:rsid w:val="004F08E0"/>
    <w:rsid w:val="004F0EB0"/>
    <w:rsid w:val="004F0ED9"/>
    <w:rsid w:val="004F10C1"/>
    <w:rsid w:val="004F126D"/>
    <w:rsid w:val="004F1272"/>
    <w:rsid w:val="004F150D"/>
    <w:rsid w:val="004F15D7"/>
    <w:rsid w:val="004F1AEC"/>
    <w:rsid w:val="004F1E21"/>
    <w:rsid w:val="004F1F2D"/>
    <w:rsid w:val="004F24F9"/>
    <w:rsid w:val="004F2635"/>
    <w:rsid w:val="004F30B1"/>
    <w:rsid w:val="004F33B7"/>
    <w:rsid w:val="004F360A"/>
    <w:rsid w:val="004F3B09"/>
    <w:rsid w:val="004F3D85"/>
    <w:rsid w:val="004F403D"/>
    <w:rsid w:val="004F457E"/>
    <w:rsid w:val="004F466F"/>
    <w:rsid w:val="004F47B8"/>
    <w:rsid w:val="004F4C40"/>
    <w:rsid w:val="004F5984"/>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86"/>
    <w:rsid w:val="00501EC4"/>
    <w:rsid w:val="005022B6"/>
    <w:rsid w:val="005024CF"/>
    <w:rsid w:val="005025CB"/>
    <w:rsid w:val="00502EF5"/>
    <w:rsid w:val="0050374C"/>
    <w:rsid w:val="00503C6B"/>
    <w:rsid w:val="005042C3"/>
    <w:rsid w:val="005043A8"/>
    <w:rsid w:val="0050450A"/>
    <w:rsid w:val="0050461F"/>
    <w:rsid w:val="0050473D"/>
    <w:rsid w:val="00504A5A"/>
    <w:rsid w:val="00504E84"/>
    <w:rsid w:val="00505276"/>
    <w:rsid w:val="005054BB"/>
    <w:rsid w:val="005059A3"/>
    <w:rsid w:val="00505FA8"/>
    <w:rsid w:val="0050627F"/>
    <w:rsid w:val="0050667C"/>
    <w:rsid w:val="00506754"/>
    <w:rsid w:val="00506DEF"/>
    <w:rsid w:val="00506F22"/>
    <w:rsid w:val="00506F58"/>
    <w:rsid w:val="005073AD"/>
    <w:rsid w:val="005079F2"/>
    <w:rsid w:val="00507A47"/>
    <w:rsid w:val="00507E50"/>
    <w:rsid w:val="00507EAA"/>
    <w:rsid w:val="00510368"/>
    <w:rsid w:val="00510490"/>
    <w:rsid w:val="005106E6"/>
    <w:rsid w:val="00510B1B"/>
    <w:rsid w:val="00510B89"/>
    <w:rsid w:val="00511021"/>
    <w:rsid w:val="00511084"/>
    <w:rsid w:val="005110B0"/>
    <w:rsid w:val="0051128C"/>
    <w:rsid w:val="005114F1"/>
    <w:rsid w:val="00511525"/>
    <w:rsid w:val="00511918"/>
    <w:rsid w:val="00511A97"/>
    <w:rsid w:val="00511F24"/>
    <w:rsid w:val="00512011"/>
    <w:rsid w:val="005121D4"/>
    <w:rsid w:val="005124EF"/>
    <w:rsid w:val="00512733"/>
    <w:rsid w:val="00512EFC"/>
    <w:rsid w:val="00512FD6"/>
    <w:rsid w:val="005131E1"/>
    <w:rsid w:val="00513351"/>
    <w:rsid w:val="005133C6"/>
    <w:rsid w:val="00513BF2"/>
    <w:rsid w:val="00513C19"/>
    <w:rsid w:val="00513D9A"/>
    <w:rsid w:val="00514089"/>
    <w:rsid w:val="005143FA"/>
    <w:rsid w:val="00514525"/>
    <w:rsid w:val="005146AF"/>
    <w:rsid w:val="00514C50"/>
    <w:rsid w:val="00514CD3"/>
    <w:rsid w:val="00514D3E"/>
    <w:rsid w:val="00515E57"/>
    <w:rsid w:val="00515FC9"/>
    <w:rsid w:val="005162FA"/>
    <w:rsid w:val="0051647E"/>
    <w:rsid w:val="005164E1"/>
    <w:rsid w:val="00516709"/>
    <w:rsid w:val="00516759"/>
    <w:rsid w:val="005168F1"/>
    <w:rsid w:val="00516951"/>
    <w:rsid w:val="00516A45"/>
    <w:rsid w:val="00516A98"/>
    <w:rsid w:val="00516C89"/>
    <w:rsid w:val="00516F71"/>
    <w:rsid w:val="0051743D"/>
    <w:rsid w:val="00517F5E"/>
    <w:rsid w:val="005200FA"/>
    <w:rsid w:val="00520123"/>
    <w:rsid w:val="00520526"/>
    <w:rsid w:val="005206DF"/>
    <w:rsid w:val="005207D0"/>
    <w:rsid w:val="00520C58"/>
    <w:rsid w:val="00520D19"/>
    <w:rsid w:val="00520E0A"/>
    <w:rsid w:val="00521641"/>
    <w:rsid w:val="005216F3"/>
    <w:rsid w:val="00521998"/>
    <w:rsid w:val="00522006"/>
    <w:rsid w:val="005223BD"/>
    <w:rsid w:val="00522421"/>
    <w:rsid w:val="005226CF"/>
    <w:rsid w:val="00522878"/>
    <w:rsid w:val="0052287F"/>
    <w:rsid w:val="00522A62"/>
    <w:rsid w:val="00522C17"/>
    <w:rsid w:val="005237C4"/>
    <w:rsid w:val="00523F53"/>
    <w:rsid w:val="0052436B"/>
    <w:rsid w:val="005244FB"/>
    <w:rsid w:val="00524596"/>
    <w:rsid w:val="0052461A"/>
    <w:rsid w:val="005249E3"/>
    <w:rsid w:val="00524B39"/>
    <w:rsid w:val="00525630"/>
    <w:rsid w:val="005256BD"/>
    <w:rsid w:val="0052597C"/>
    <w:rsid w:val="00525B43"/>
    <w:rsid w:val="00525FFD"/>
    <w:rsid w:val="00526742"/>
    <w:rsid w:val="005269E1"/>
    <w:rsid w:val="00526A0C"/>
    <w:rsid w:val="00527438"/>
    <w:rsid w:val="005277CD"/>
    <w:rsid w:val="005278BB"/>
    <w:rsid w:val="00527CD3"/>
    <w:rsid w:val="00527E07"/>
    <w:rsid w:val="00527E34"/>
    <w:rsid w:val="00530311"/>
    <w:rsid w:val="00530361"/>
    <w:rsid w:val="00530ACA"/>
    <w:rsid w:val="00530BC7"/>
    <w:rsid w:val="00530DA8"/>
    <w:rsid w:val="005311CD"/>
    <w:rsid w:val="00531328"/>
    <w:rsid w:val="0053154B"/>
    <w:rsid w:val="0053187F"/>
    <w:rsid w:val="00531BF3"/>
    <w:rsid w:val="005324E3"/>
    <w:rsid w:val="0053256F"/>
    <w:rsid w:val="00532686"/>
    <w:rsid w:val="005327EC"/>
    <w:rsid w:val="00532D3C"/>
    <w:rsid w:val="00532EF2"/>
    <w:rsid w:val="00533000"/>
    <w:rsid w:val="0053303D"/>
    <w:rsid w:val="005330C0"/>
    <w:rsid w:val="0053348D"/>
    <w:rsid w:val="00533966"/>
    <w:rsid w:val="00533C6B"/>
    <w:rsid w:val="0053421F"/>
    <w:rsid w:val="00534522"/>
    <w:rsid w:val="00534680"/>
    <w:rsid w:val="005348B4"/>
    <w:rsid w:val="00534AD2"/>
    <w:rsid w:val="0053515B"/>
    <w:rsid w:val="0053523A"/>
    <w:rsid w:val="005359A5"/>
    <w:rsid w:val="00535BC3"/>
    <w:rsid w:val="00535BFA"/>
    <w:rsid w:val="00535F51"/>
    <w:rsid w:val="00536470"/>
    <w:rsid w:val="00536610"/>
    <w:rsid w:val="00536B6D"/>
    <w:rsid w:val="005372CF"/>
    <w:rsid w:val="0053742B"/>
    <w:rsid w:val="005377C6"/>
    <w:rsid w:val="0053797F"/>
    <w:rsid w:val="00537EFD"/>
    <w:rsid w:val="00537F43"/>
    <w:rsid w:val="0054034D"/>
    <w:rsid w:val="00540445"/>
    <w:rsid w:val="0054083C"/>
    <w:rsid w:val="005410F9"/>
    <w:rsid w:val="005414B7"/>
    <w:rsid w:val="005417F2"/>
    <w:rsid w:val="00541AF5"/>
    <w:rsid w:val="00541D3E"/>
    <w:rsid w:val="00541DBB"/>
    <w:rsid w:val="00541E12"/>
    <w:rsid w:val="00541FAE"/>
    <w:rsid w:val="00542164"/>
    <w:rsid w:val="0054249B"/>
    <w:rsid w:val="005427FE"/>
    <w:rsid w:val="00542891"/>
    <w:rsid w:val="00543205"/>
    <w:rsid w:val="005433D3"/>
    <w:rsid w:val="0054346F"/>
    <w:rsid w:val="00543AFA"/>
    <w:rsid w:val="00544412"/>
    <w:rsid w:val="00544503"/>
    <w:rsid w:val="005445F2"/>
    <w:rsid w:val="00544633"/>
    <w:rsid w:val="005446CC"/>
    <w:rsid w:val="00544C40"/>
    <w:rsid w:val="00544DD7"/>
    <w:rsid w:val="00545060"/>
    <w:rsid w:val="00545425"/>
    <w:rsid w:val="00545657"/>
    <w:rsid w:val="00545A7F"/>
    <w:rsid w:val="00545AAD"/>
    <w:rsid w:val="00545B3F"/>
    <w:rsid w:val="00545E3A"/>
    <w:rsid w:val="00545F89"/>
    <w:rsid w:val="0054633C"/>
    <w:rsid w:val="00546A82"/>
    <w:rsid w:val="00546AEC"/>
    <w:rsid w:val="00546D70"/>
    <w:rsid w:val="00546E26"/>
    <w:rsid w:val="00546F14"/>
    <w:rsid w:val="0054729B"/>
    <w:rsid w:val="0054735B"/>
    <w:rsid w:val="00547500"/>
    <w:rsid w:val="005477BF"/>
    <w:rsid w:val="00547947"/>
    <w:rsid w:val="00547DD6"/>
    <w:rsid w:val="00550221"/>
    <w:rsid w:val="005502A6"/>
    <w:rsid w:val="00550459"/>
    <w:rsid w:val="005504B9"/>
    <w:rsid w:val="005505D4"/>
    <w:rsid w:val="00550835"/>
    <w:rsid w:val="00550A03"/>
    <w:rsid w:val="00550B6A"/>
    <w:rsid w:val="00550D5A"/>
    <w:rsid w:val="00550E08"/>
    <w:rsid w:val="00551090"/>
    <w:rsid w:val="00551154"/>
    <w:rsid w:val="0055152C"/>
    <w:rsid w:val="0055184F"/>
    <w:rsid w:val="00551AA0"/>
    <w:rsid w:val="00551B41"/>
    <w:rsid w:val="00551B8B"/>
    <w:rsid w:val="00552061"/>
    <w:rsid w:val="005520F2"/>
    <w:rsid w:val="00552270"/>
    <w:rsid w:val="00552516"/>
    <w:rsid w:val="00552A2D"/>
    <w:rsid w:val="00552ADE"/>
    <w:rsid w:val="00552DA9"/>
    <w:rsid w:val="00552DE0"/>
    <w:rsid w:val="00552E20"/>
    <w:rsid w:val="00553033"/>
    <w:rsid w:val="00553292"/>
    <w:rsid w:val="00553315"/>
    <w:rsid w:val="005533EE"/>
    <w:rsid w:val="005538F2"/>
    <w:rsid w:val="00553922"/>
    <w:rsid w:val="00553A21"/>
    <w:rsid w:val="00553A7D"/>
    <w:rsid w:val="00553CCD"/>
    <w:rsid w:val="005541F9"/>
    <w:rsid w:val="00554679"/>
    <w:rsid w:val="005546E5"/>
    <w:rsid w:val="0055484E"/>
    <w:rsid w:val="00554A75"/>
    <w:rsid w:val="00554B6E"/>
    <w:rsid w:val="00554D4E"/>
    <w:rsid w:val="00554D54"/>
    <w:rsid w:val="0055544E"/>
    <w:rsid w:val="005556F4"/>
    <w:rsid w:val="0055598D"/>
    <w:rsid w:val="00555B33"/>
    <w:rsid w:val="00555B3B"/>
    <w:rsid w:val="00555FFD"/>
    <w:rsid w:val="005564D6"/>
    <w:rsid w:val="00556707"/>
    <w:rsid w:val="00556873"/>
    <w:rsid w:val="00556958"/>
    <w:rsid w:val="00556AC1"/>
    <w:rsid w:val="00556F0E"/>
    <w:rsid w:val="00557698"/>
    <w:rsid w:val="005579B0"/>
    <w:rsid w:val="0056044F"/>
    <w:rsid w:val="00560BF4"/>
    <w:rsid w:val="00560C4A"/>
    <w:rsid w:val="005610A2"/>
    <w:rsid w:val="005610CA"/>
    <w:rsid w:val="00561133"/>
    <w:rsid w:val="0056157B"/>
    <w:rsid w:val="0056189A"/>
    <w:rsid w:val="00561D78"/>
    <w:rsid w:val="00561F92"/>
    <w:rsid w:val="00562006"/>
    <w:rsid w:val="005626CB"/>
    <w:rsid w:val="00562C77"/>
    <w:rsid w:val="00562D53"/>
    <w:rsid w:val="005630A6"/>
    <w:rsid w:val="00563230"/>
    <w:rsid w:val="005632D8"/>
    <w:rsid w:val="005632E6"/>
    <w:rsid w:val="0056337F"/>
    <w:rsid w:val="005639AD"/>
    <w:rsid w:val="00563BDA"/>
    <w:rsid w:val="00563BFC"/>
    <w:rsid w:val="00563C23"/>
    <w:rsid w:val="00563F30"/>
    <w:rsid w:val="00564497"/>
    <w:rsid w:val="005644EF"/>
    <w:rsid w:val="00564652"/>
    <w:rsid w:val="00564738"/>
    <w:rsid w:val="00564AAB"/>
    <w:rsid w:val="00564CCC"/>
    <w:rsid w:val="00564D70"/>
    <w:rsid w:val="00564FAC"/>
    <w:rsid w:val="005650AA"/>
    <w:rsid w:val="0056549F"/>
    <w:rsid w:val="005658C3"/>
    <w:rsid w:val="00565D9D"/>
    <w:rsid w:val="0056603C"/>
    <w:rsid w:val="005667FC"/>
    <w:rsid w:val="0056693C"/>
    <w:rsid w:val="00566D6B"/>
    <w:rsid w:val="00566EEA"/>
    <w:rsid w:val="00567096"/>
    <w:rsid w:val="0056798E"/>
    <w:rsid w:val="00567CAF"/>
    <w:rsid w:val="00567D0E"/>
    <w:rsid w:val="00570080"/>
    <w:rsid w:val="005708FD"/>
    <w:rsid w:val="005709C4"/>
    <w:rsid w:val="00570A3F"/>
    <w:rsid w:val="00570C9A"/>
    <w:rsid w:val="00570D95"/>
    <w:rsid w:val="0057104C"/>
    <w:rsid w:val="00571169"/>
    <w:rsid w:val="00571337"/>
    <w:rsid w:val="00571391"/>
    <w:rsid w:val="00571567"/>
    <w:rsid w:val="00571800"/>
    <w:rsid w:val="005719C1"/>
    <w:rsid w:val="00571C1C"/>
    <w:rsid w:val="00571C6D"/>
    <w:rsid w:val="00571D39"/>
    <w:rsid w:val="00572163"/>
    <w:rsid w:val="005721C5"/>
    <w:rsid w:val="005722AD"/>
    <w:rsid w:val="00572448"/>
    <w:rsid w:val="0057260C"/>
    <w:rsid w:val="00572A89"/>
    <w:rsid w:val="00572F3F"/>
    <w:rsid w:val="00572F8A"/>
    <w:rsid w:val="0057340E"/>
    <w:rsid w:val="00573554"/>
    <w:rsid w:val="00573AC6"/>
    <w:rsid w:val="00573EBE"/>
    <w:rsid w:val="00573FE6"/>
    <w:rsid w:val="005748C5"/>
    <w:rsid w:val="00574B7F"/>
    <w:rsid w:val="00574CD7"/>
    <w:rsid w:val="00575966"/>
    <w:rsid w:val="005759C4"/>
    <w:rsid w:val="00576468"/>
    <w:rsid w:val="005764BE"/>
    <w:rsid w:val="005767F4"/>
    <w:rsid w:val="005768A2"/>
    <w:rsid w:val="00576B23"/>
    <w:rsid w:val="0057703F"/>
    <w:rsid w:val="005771F4"/>
    <w:rsid w:val="00577A6D"/>
    <w:rsid w:val="00577BAD"/>
    <w:rsid w:val="00577FD3"/>
    <w:rsid w:val="00580033"/>
    <w:rsid w:val="0058021A"/>
    <w:rsid w:val="00580347"/>
    <w:rsid w:val="00580761"/>
    <w:rsid w:val="00580C6B"/>
    <w:rsid w:val="00580D03"/>
    <w:rsid w:val="00580D38"/>
    <w:rsid w:val="00580E53"/>
    <w:rsid w:val="0058128A"/>
    <w:rsid w:val="0058132A"/>
    <w:rsid w:val="005817D3"/>
    <w:rsid w:val="005818AB"/>
    <w:rsid w:val="00581C34"/>
    <w:rsid w:val="0058208F"/>
    <w:rsid w:val="0058212A"/>
    <w:rsid w:val="00582142"/>
    <w:rsid w:val="005824F6"/>
    <w:rsid w:val="005825F5"/>
    <w:rsid w:val="00582931"/>
    <w:rsid w:val="00582C77"/>
    <w:rsid w:val="00583163"/>
    <w:rsid w:val="005835DA"/>
    <w:rsid w:val="005837FE"/>
    <w:rsid w:val="00583832"/>
    <w:rsid w:val="00583924"/>
    <w:rsid w:val="00583A84"/>
    <w:rsid w:val="00583ADB"/>
    <w:rsid w:val="00583DB7"/>
    <w:rsid w:val="00583E29"/>
    <w:rsid w:val="0058405D"/>
    <w:rsid w:val="00584131"/>
    <w:rsid w:val="0058426E"/>
    <w:rsid w:val="005843E4"/>
    <w:rsid w:val="00584975"/>
    <w:rsid w:val="00584AD9"/>
    <w:rsid w:val="00584DDB"/>
    <w:rsid w:val="00585360"/>
    <w:rsid w:val="00585513"/>
    <w:rsid w:val="005856A1"/>
    <w:rsid w:val="00585759"/>
    <w:rsid w:val="00585BB6"/>
    <w:rsid w:val="00585D0B"/>
    <w:rsid w:val="00585D46"/>
    <w:rsid w:val="00585E1C"/>
    <w:rsid w:val="00586160"/>
    <w:rsid w:val="005861D4"/>
    <w:rsid w:val="00586361"/>
    <w:rsid w:val="005863B5"/>
    <w:rsid w:val="005864BA"/>
    <w:rsid w:val="00586B58"/>
    <w:rsid w:val="00586D3C"/>
    <w:rsid w:val="00586D4C"/>
    <w:rsid w:val="00586E33"/>
    <w:rsid w:val="00586F82"/>
    <w:rsid w:val="005870EE"/>
    <w:rsid w:val="0058742D"/>
    <w:rsid w:val="00587452"/>
    <w:rsid w:val="0058771B"/>
    <w:rsid w:val="00587A88"/>
    <w:rsid w:val="00587AA0"/>
    <w:rsid w:val="00587B49"/>
    <w:rsid w:val="00587E47"/>
    <w:rsid w:val="00587ED4"/>
    <w:rsid w:val="005904B9"/>
    <w:rsid w:val="005905B2"/>
    <w:rsid w:val="00590BE0"/>
    <w:rsid w:val="00590C52"/>
    <w:rsid w:val="00590EDE"/>
    <w:rsid w:val="00591796"/>
    <w:rsid w:val="005921EE"/>
    <w:rsid w:val="005922F6"/>
    <w:rsid w:val="00592310"/>
    <w:rsid w:val="00592372"/>
    <w:rsid w:val="005927F2"/>
    <w:rsid w:val="0059294B"/>
    <w:rsid w:val="00592C07"/>
    <w:rsid w:val="00593F8D"/>
    <w:rsid w:val="0059409D"/>
    <w:rsid w:val="00594362"/>
    <w:rsid w:val="0059480F"/>
    <w:rsid w:val="00594993"/>
    <w:rsid w:val="00594C51"/>
    <w:rsid w:val="00594DE8"/>
    <w:rsid w:val="005955FB"/>
    <w:rsid w:val="00595955"/>
    <w:rsid w:val="00595B6B"/>
    <w:rsid w:val="00595C59"/>
    <w:rsid w:val="0059622C"/>
    <w:rsid w:val="00596729"/>
    <w:rsid w:val="00596B25"/>
    <w:rsid w:val="00596E0E"/>
    <w:rsid w:val="0059717F"/>
    <w:rsid w:val="0059741C"/>
    <w:rsid w:val="00597473"/>
    <w:rsid w:val="00597523"/>
    <w:rsid w:val="00597660"/>
    <w:rsid w:val="00597A6B"/>
    <w:rsid w:val="00597A8F"/>
    <w:rsid w:val="00597C93"/>
    <w:rsid w:val="00597DE2"/>
    <w:rsid w:val="00597F8F"/>
    <w:rsid w:val="005A02DB"/>
    <w:rsid w:val="005A0380"/>
    <w:rsid w:val="005A067D"/>
    <w:rsid w:val="005A06AB"/>
    <w:rsid w:val="005A0975"/>
    <w:rsid w:val="005A1510"/>
    <w:rsid w:val="005A16E7"/>
    <w:rsid w:val="005A18C2"/>
    <w:rsid w:val="005A1930"/>
    <w:rsid w:val="005A1F34"/>
    <w:rsid w:val="005A1FCF"/>
    <w:rsid w:val="005A20A6"/>
    <w:rsid w:val="005A2112"/>
    <w:rsid w:val="005A2615"/>
    <w:rsid w:val="005A269B"/>
    <w:rsid w:val="005A292A"/>
    <w:rsid w:val="005A2B9E"/>
    <w:rsid w:val="005A2D73"/>
    <w:rsid w:val="005A3253"/>
    <w:rsid w:val="005A3256"/>
    <w:rsid w:val="005A32AA"/>
    <w:rsid w:val="005A331D"/>
    <w:rsid w:val="005A36D1"/>
    <w:rsid w:val="005A3A5B"/>
    <w:rsid w:val="005A4051"/>
    <w:rsid w:val="005A4244"/>
    <w:rsid w:val="005A42EA"/>
    <w:rsid w:val="005A44B6"/>
    <w:rsid w:val="005A45C1"/>
    <w:rsid w:val="005A46CE"/>
    <w:rsid w:val="005A495A"/>
    <w:rsid w:val="005A4AEF"/>
    <w:rsid w:val="005A4CF2"/>
    <w:rsid w:val="005A5083"/>
    <w:rsid w:val="005A51FB"/>
    <w:rsid w:val="005A547A"/>
    <w:rsid w:val="005A5552"/>
    <w:rsid w:val="005A5677"/>
    <w:rsid w:val="005A569F"/>
    <w:rsid w:val="005A605C"/>
    <w:rsid w:val="005A67F6"/>
    <w:rsid w:val="005A69FE"/>
    <w:rsid w:val="005A6BCF"/>
    <w:rsid w:val="005A7138"/>
    <w:rsid w:val="005A73FB"/>
    <w:rsid w:val="005A77B5"/>
    <w:rsid w:val="005A7921"/>
    <w:rsid w:val="005A79D8"/>
    <w:rsid w:val="005A7EA1"/>
    <w:rsid w:val="005B01DA"/>
    <w:rsid w:val="005B023B"/>
    <w:rsid w:val="005B105A"/>
    <w:rsid w:val="005B150E"/>
    <w:rsid w:val="005B179F"/>
    <w:rsid w:val="005B1B95"/>
    <w:rsid w:val="005B20CE"/>
    <w:rsid w:val="005B2440"/>
    <w:rsid w:val="005B26D2"/>
    <w:rsid w:val="005B2812"/>
    <w:rsid w:val="005B2B1B"/>
    <w:rsid w:val="005B2F87"/>
    <w:rsid w:val="005B3158"/>
    <w:rsid w:val="005B32A6"/>
    <w:rsid w:val="005B3362"/>
    <w:rsid w:val="005B34C9"/>
    <w:rsid w:val="005B34EA"/>
    <w:rsid w:val="005B3517"/>
    <w:rsid w:val="005B3562"/>
    <w:rsid w:val="005B385B"/>
    <w:rsid w:val="005B3A7E"/>
    <w:rsid w:val="005B440D"/>
    <w:rsid w:val="005B4916"/>
    <w:rsid w:val="005B4AFB"/>
    <w:rsid w:val="005B4CF7"/>
    <w:rsid w:val="005B4D5E"/>
    <w:rsid w:val="005B4F84"/>
    <w:rsid w:val="005B518B"/>
    <w:rsid w:val="005B5799"/>
    <w:rsid w:val="005B57F1"/>
    <w:rsid w:val="005B5813"/>
    <w:rsid w:val="005B627E"/>
    <w:rsid w:val="005B6318"/>
    <w:rsid w:val="005B636F"/>
    <w:rsid w:val="005B63EC"/>
    <w:rsid w:val="005B7259"/>
    <w:rsid w:val="005B7498"/>
    <w:rsid w:val="005B753A"/>
    <w:rsid w:val="005B787F"/>
    <w:rsid w:val="005B7DEC"/>
    <w:rsid w:val="005C070C"/>
    <w:rsid w:val="005C078B"/>
    <w:rsid w:val="005C1173"/>
    <w:rsid w:val="005C1816"/>
    <w:rsid w:val="005C19D3"/>
    <w:rsid w:val="005C19D6"/>
    <w:rsid w:val="005C1E93"/>
    <w:rsid w:val="005C21C6"/>
    <w:rsid w:val="005C231A"/>
    <w:rsid w:val="005C2CCA"/>
    <w:rsid w:val="005C2F1C"/>
    <w:rsid w:val="005C2FA3"/>
    <w:rsid w:val="005C314C"/>
    <w:rsid w:val="005C329B"/>
    <w:rsid w:val="005C3345"/>
    <w:rsid w:val="005C335A"/>
    <w:rsid w:val="005C37A9"/>
    <w:rsid w:val="005C37BF"/>
    <w:rsid w:val="005C3CAB"/>
    <w:rsid w:val="005C3CCE"/>
    <w:rsid w:val="005C3E94"/>
    <w:rsid w:val="005C4414"/>
    <w:rsid w:val="005C4502"/>
    <w:rsid w:val="005C4645"/>
    <w:rsid w:val="005C47B9"/>
    <w:rsid w:val="005C4A20"/>
    <w:rsid w:val="005C4BA8"/>
    <w:rsid w:val="005C4E6E"/>
    <w:rsid w:val="005C5012"/>
    <w:rsid w:val="005C5144"/>
    <w:rsid w:val="005C5329"/>
    <w:rsid w:val="005C5410"/>
    <w:rsid w:val="005C5A6D"/>
    <w:rsid w:val="005C5B78"/>
    <w:rsid w:val="005C5C69"/>
    <w:rsid w:val="005C6112"/>
    <w:rsid w:val="005C68D7"/>
    <w:rsid w:val="005C6ACA"/>
    <w:rsid w:val="005C6BFC"/>
    <w:rsid w:val="005C73B3"/>
    <w:rsid w:val="005C74D4"/>
    <w:rsid w:val="005C7681"/>
    <w:rsid w:val="005C7A5B"/>
    <w:rsid w:val="005C7E74"/>
    <w:rsid w:val="005D0272"/>
    <w:rsid w:val="005D0347"/>
    <w:rsid w:val="005D041F"/>
    <w:rsid w:val="005D056B"/>
    <w:rsid w:val="005D08A0"/>
    <w:rsid w:val="005D0BE0"/>
    <w:rsid w:val="005D0E51"/>
    <w:rsid w:val="005D1054"/>
    <w:rsid w:val="005D1805"/>
    <w:rsid w:val="005D1A30"/>
    <w:rsid w:val="005D1ACB"/>
    <w:rsid w:val="005D1CFD"/>
    <w:rsid w:val="005D2501"/>
    <w:rsid w:val="005D2718"/>
    <w:rsid w:val="005D2882"/>
    <w:rsid w:val="005D2DD9"/>
    <w:rsid w:val="005D3030"/>
    <w:rsid w:val="005D310E"/>
    <w:rsid w:val="005D3507"/>
    <w:rsid w:val="005D3F22"/>
    <w:rsid w:val="005D4400"/>
    <w:rsid w:val="005D4B2E"/>
    <w:rsid w:val="005D4CF7"/>
    <w:rsid w:val="005D4D53"/>
    <w:rsid w:val="005D4DB5"/>
    <w:rsid w:val="005D513F"/>
    <w:rsid w:val="005D520E"/>
    <w:rsid w:val="005D55AC"/>
    <w:rsid w:val="005D58DE"/>
    <w:rsid w:val="005D5C6F"/>
    <w:rsid w:val="005D5E1C"/>
    <w:rsid w:val="005D5FEC"/>
    <w:rsid w:val="005D6077"/>
    <w:rsid w:val="005D6876"/>
    <w:rsid w:val="005D6C12"/>
    <w:rsid w:val="005D712F"/>
    <w:rsid w:val="005D7713"/>
    <w:rsid w:val="005D794B"/>
    <w:rsid w:val="005D7BAA"/>
    <w:rsid w:val="005D7CC9"/>
    <w:rsid w:val="005E046A"/>
    <w:rsid w:val="005E064E"/>
    <w:rsid w:val="005E06B2"/>
    <w:rsid w:val="005E06FA"/>
    <w:rsid w:val="005E07FE"/>
    <w:rsid w:val="005E0887"/>
    <w:rsid w:val="005E0F23"/>
    <w:rsid w:val="005E1291"/>
    <w:rsid w:val="005E162C"/>
    <w:rsid w:val="005E1659"/>
    <w:rsid w:val="005E1C3A"/>
    <w:rsid w:val="005E1EEC"/>
    <w:rsid w:val="005E2403"/>
    <w:rsid w:val="005E2847"/>
    <w:rsid w:val="005E2AB1"/>
    <w:rsid w:val="005E2CF3"/>
    <w:rsid w:val="005E3067"/>
    <w:rsid w:val="005E30A0"/>
    <w:rsid w:val="005E3741"/>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946"/>
    <w:rsid w:val="005F2C53"/>
    <w:rsid w:val="005F2D00"/>
    <w:rsid w:val="005F2ED0"/>
    <w:rsid w:val="005F3F24"/>
    <w:rsid w:val="005F42BC"/>
    <w:rsid w:val="005F4525"/>
    <w:rsid w:val="005F469E"/>
    <w:rsid w:val="005F4762"/>
    <w:rsid w:val="005F4793"/>
    <w:rsid w:val="005F4932"/>
    <w:rsid w:val="005F4AC4"/>
    <w:rsid w:val="005F4B96"/>
    <w:rsid w:val="005F50B2"/>
    <w:rsid w:val="005F51F7"/>
    <w:rsid w:val="005F51FF"/>
    <w:rsid w:val="005F58FB"/>
    <w:rsid w:val="005F5CB6"/>
    <w:rsid w:val="005F5E1D"/>
    <w:rsid w:val="005F5FB3"/>
    <w:rsid w:val="005F62F3"/>
    <w:rsid w:val="005F6370"/>
    <w:rsid w:val="005F6669"/>
    <w:rsid w:val="005F69A1"/>
    <w:rsid w:val="005F6AD9"/>
    <w:rsid w:val="005F6CC3"/>
    <w:rsid w:val="005F723F"/>
    <w:rsid w:val="005F776D"/>
    <w:rsid w:val="005F77CD"/>
    <w:rsid w:val="005F7888"/>
    <w:rsid w:val="005F7A47"/>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2AF"/>
    <w:rsid w:val="006042B5"/>
    <w:rsid w:val="006045BD"/>
    <w:rsid w:val="0060485D"/>
    <w:rsid w:val="00604886"/>
    <w:rsid w:val="006051FD"/>
    <w:rsid w:val="0060527E"/>
    <w:rsid w:val="00605447"/>
    <w:rsid w:val="006054B2"/>
    <w:rsid w:val="00605667"/>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2D8"/>
    <w:rsid w:val="00611328"/>
    <w:rsid w:val="006119B2"/>
    <w:rsid w:val="00611BC5"/>
    <w:rsid w:val="00613295"/>
    <w:rsid w:val="0061361B"/>
    <w:rsid w:val="00613826"/>
    <w:rsid w:val="00613835"/>
    <w:rsid w:val="00613C5A"/>
    <w:rsid w:val="00613E5E"/>
    <w:rsid w:val="00613F2A"/>
    <w:rsid w:val="006147D9"/>
    <w:rsid w:val="00614A24"/>
    <w:rsid w:val="00614DD2"/>
    <w:rsid w:val="00614DEB"/>
    <w:rsid w:val="00615380"/>
    <w:rsid w:val="00615575"/>
    <w:rsid w:val="0061558F"/>
    <w:rsid w:val="00615602"/>
    <w:rsid w:val="006159A1"/>
    <w:rsid w:val="00615FD1"/>
    <w:rsid w:val="00616287"/>
    <w:rsid w:val="00616A95"/>
    <w:rsid w:val="00616E88"/>
    <w:rsid w:val="006170B0"/>
    <w:rsid w:val="006171F1"/>
    <w:rsid w:val="0061738A"/>
    <w:rsid w:val="00617537"/>
    <w:rsid w:val="00617722"/>
    <w:rsid w:val="006177B7"/>
    <w:rsid w:val="00617C53"/>
    <w:rsid w:val="00620656"/>
    <w:rsid w:val="00620AA4"/>
    <w:rsid w:val="00620B48"/>
    <w:rsid w:val="00620FC6"/>
    <w:rsid w:val="00621037"/>
    <w:rsid w:val="006212CF"/>
    <w:rsid w:val="0062142D"/>
    <w:rsid w:val="006215C8"/>
    <w:rsid w:val="006217DE"/>
    <w:rsid w:val="00621ABA"/>
    <w:rsid w:val="00621B3E"/>
    <w:rsid w:val="00621BAA"/>
    <w:rsid w:val="006220E5"/>
    <w:rsid w:val="0062249E"/>
    <w:rsid w:val="006225AA"/>
    <w:rsid w:val="00622C09"/>
    <w:rsid w:val="00622E1E"/>
    <w:rsid w:val="00622E3C"/>
    <w:rsid w:val="00623208"/>
    <w:rsid w:val="00623551"/>
    <w:rsid w:val="00623572"/>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5BE"/>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18E0"/>
    <w:rsid w:val="00632099"/>
    <w:rsid w:val="006320C7"/>
    <w:rsid w:val="00632167"/>
    <w:rsid w:val="00632436"/>
    <w:rsid w:val="006336E9"/>
    <w:rsid w:val="00633B9C"/>
    <w:rsid w:val="00633E60"/>
    <w:rsid w:val="00633F9D"/>
    <w:rsid w:val="00634522"/>
    <w:rsid w:val="006345EA"/>
    <w:rsid w:val="00634936"/>
    <w:rsid w:val="00634979"/>
    <w:rsid w:val="00634B70"/>
    <w:rsid w:val="00634DBE"/>
    <w:rsid w:val="00634FAB"/>
    <w:rsid w:val="0063502E"/>
    <w:rsid w:val="006350AD"/>
    <w:rsid w:val="00635D21"/>
    <w:rsid w:val="00635E40"/>
    <w:rsid w:val="00635EE5"/>
    <w:rsid w:val="0063617E"/>
    <w:rsid w:val="00636353"/>
    <w:rsid w:val="00636BB4"/>
    <w:rsid w:val="00636F3E"/>
    <w:rsid w:val="00637526"/>
    <w:rsid w:val="006375FC"/>
    <w:rsid w:val="006402F4"/>
    <w:rsid w:val="006403BB"/>
    <w:rsid w:val="0064056F"/>
    <w:rsid w:val="006408F3"/>
    <w:rsid w:val="00640F1F"/>
    <w:rsid w:val="00641670"/>
    <w:rsid w:val="006417EF"/>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15"/>
    <w:rsid w:val="00645F3E"/>
    <w:rsid w:val="00645F69"/>
    <w:rsid w:val="006461BA"/>
    <w:rsid w:val="00646259"/>
    <w:rsid w:val="006462A0"/>
    <w:rsid w:val="00647483"/>
    <w:rsid w:val="00647621"/>
    <w:rsid w:val="0064769E"/>
    <w:rsid w:val="006479E4"/>
    <w:rsid w:val="00647C56"/>
    <w:rsid w:val="0065023B"/>
    <w:rsid w:val="00650302"/>
    <w:rsid w:val="0065046D"/>
    <w:rsid w:val="006504C0"/>
    <w:rsid w:val="00650520"/>
    <w:rsid w:val="006506A1"/>
    <w:rsid w:val="00650CAC"/>
    <w:rsid w:val="00651345"/>
    <w:rsid w:val="006515A3"/>
    <w:rsid w:val="00651641"/>
    <w:rsid w:val="00651896"/>
    <w:rsid w:val="006518D4"/>
    <w:rsid w:val="00651E80"/>
    <w:rsid w:val="00652337"/>
    <w:rsid w:val="006527C9"/>
    <w:rsid w:val="00652949"/>
    <w:rsid w:val="006529C7"/>
    <w:rsid w:val="00652BB6"/>
    <w:rsid w:val="00652D67"/>
    <w:rsid w:val="00652F7A"/>
    <w:rsid w:val="00653278"/>
    <w:rsid w:val="0065341B"/>
    <w:rsid w:val="006535D5"/>
    <w:rsid w:val="006537CF"/>
    <w:rsid w:val="00653C3C"/>
    <w:rsid w:val="00653D84"/>
    <w:rsid w:val="00653FB2"/>
    <w:rsid w:val="00654166"/>
    <w:rsid w:val="0065420B"/>
    <w:rsid w:val="006545E1"/>
    <w:rsid w:val="0065485F"/>
    <w:rsid w:val="00654B94"/>
    <w:rsid w:val="00654D3B"/>
    <w:rsid w:val="00654EDF"/>
    <w:rsid w:val="00654F99"/>
    <w:rsid w:val="00654FED"/>
    <w:rsid w:val="00655058"/>
    <w:rsid w:val="00655711"/>
    <w:rsid w:val="00655856"/>
    <w:rsid w:val="00655FF8"/>
    <w:rsid w:val="006560CF"/>
    <w:rsid w:val="00656124"/>
    <w:rsid w:val="0065638D"/>
    <w:rsid w:val="00656AC1"/>
    <w:rsid w:val="00656BDB"/>
    <w:rsid w:val="00656C87"/>
    <w:rsid w:val="006574DC"/>
    <w:rsid w:val="00657866"/>
    <w:rsid w:val="00657BE2"/>
    <w:rsid w:val="00657D6C"/>
    <w:rsid w:val="00660085"/>
    <w:rsid w:val="00660243"/>
    <w:rsid w:val="006603B1"/>
    <w:rsid w:val="006605C3"/>
    <w:rsid w:val="00660892"/>
    <w:rsid w:val="00660B01"/>
    <w:rsid w:val="006611B1"/>
    <w:rsid w:val="00661216"/>
    <w:rsid w:val="00661344"/>
    <w:rsid w:val="006615BE"/>
    <w:rsid w:val="006615F2"/>
    <w:rsid w:val="00661983"/>
    <w:rsid w:val="00661C6E"/>
    <w:rsid w:val="00661DEE"/>
    <w:rsid w:val="00661E09"/>
    <w:rsid w:val="00661F3A"/>
    <w:rsid w:val="006620DB"/>
    <w:rsid w:val="006621BC"/>
    <w:rsid w:val="0066341D"/>
    <w:rsid w:val="00663651"/>
    <w:rsid w:val="0066396B"/>
    <w:rsid w:val="00663F55"/>
    <w:rsid w:val="00663FD5"/>
    <w:rsid w:val="0066412A"/>
    <w:rsid w:val="00664A5C"/>
    <w:rsid w:val="00664DA2"/>
    <w:rsid w:val="00664FA0"/>
    <w:rsid w:val="006651BC"/>
    <w:rsid w:val="006651EF"/>
    <w:rsid w:val="006652AC"/>
    <w:rsid w:val="0066560B"/>
    <w:rsid w:val="00665A29"/>
    <w:rsid w:val="00665C70"/>
    <w:rsid w:val="00665EBE"/>
    <w:rsid w:val="00666061"/>
    <w:rsid w:val="00666078"/>
    <w:rsid w:val="0066691B"/>
    <w:rsid w:val="00666A71"/>
    <w:rsid w:val="00666B18"/>
    <w:rsid w:val="00666FA9"/>
    <w:rsid w:val="0066778F"/>
    <w:rsid w:val="006677E8"/>
    <w:rsid w:val="00667820"/>
    <w:rsid w:val="00667AB2"/>
    <w:rsid w:val="00667F5F"/>
    <w:rsid w:val="00670269"/>
    <w:rsid w:val="006704FC"/>
    <w:rsid w:val="0067090B"/>
    <w:rsid w:val="00670E50"/>
    <w:rsid w:val="00671064"/>
    <w:rsid w:val="00671192"/>
    <w:rsid w:val="006711AA"/>
    <w:rsid w:val="00671373"/>
    <w:rsid w:val="0067152D"/>
    <w:rsid w:val="0067184B"/>
    <w:rsid w:val="0067189E"/>
    <w:rsid w:val="00671B46"/>
    <w:rsid w:val="00672267"/>
    <w:rsid w:val="0067242C"/>
    <w:rsid w:val="0067247A"/>
    <w:rsid w:val="0067330A"/>
    <w:rsid w:val="00673544"/>
    <w:rsid w:val="00673950"/>
    <w:rsid w:val="0067411E"/>
    <w:rsid w:val="0067504F"/>
    <w:rsid w:val="006750C9"/>
    <w:rsid w:val="006754C0"/>
    <w:rsid w:val="00675773"/>
    <w:rsid w:val="00675E82"/>
    <w:rsid w:val="00676100"/>
    <w:rsid w:val="00676395"/>
    <w:rsid w:val="006763EA"/>
    <w:rsid w:val="0067652C"/>
    <w:rsid w:val="0067691B"/>
    <w:rsid w:val="00676E3B"/>
    <w:rsid w:val="0067706C"/>
    <w:rsid w:val="0067707E"/>
    <w:rsid w:val="006770D9"/>
    <w:rsid w:val="006772B1"/>
    <w:rsid w:val="006773C3"/>
    <w:rsid w:val="0067779E"/>
    <w:rsid w:val="00677A50"/>
    <w:rsid w:val="006800EE"/>
    <w:rsid w:val="00680416"/>
    <w:rsid w:val="006804EF"/>
    <w:rsid w:val="00680614"/>
    <w:rsid w:val="00680857"/>
    <w:rsid w:val="00680EBE"/>
    <w:rsid w:val="00680FE9"/>
    <w:rsid w:val="00681213"/>
    <w:rsid w:val="0068138C"/>
    <w:rsid w:val="0068138D"/>
    <w:rsid w:val="00682289"/>
    <w:rsid w:val="006827A0"/>
    <w:rsid w:val="00682F7C"/>
    <w:rsid w:val="00684138"/>
    <w:rsid w:val="006841C0"/>
    <w:rsid w:val="00684253"/>
    <w:rsid w:val="006843C9"/>
    <w:rsid w:val="0068475A"/>
    <w:rsid w:val="00684D58"/>
    <w:rsid w:val="00685574"/>
    <w:rsid w:val="0068573B"/>
    <w:rsid w:val="006857F5"/>
    <w:rsid w:val="006860A3"/>
    <w:rsid w:val="00686397"/>
    <w:rsid w:val="006863F8"/>
    <w:rsid w:val="00686806"/>
    <w:rsid w:val="006872D6"/>
    <w:rsid w:val="00687680"/>
    <w:rsid w:val="00687723"/>
    <w:rsid w:val="0068775B"/>
    <w:rsid w:val="00687AB1"/>
    <w:rsid w:val="00687EF4"/>
    <w:rsid w:val="00687F06"/>
    <w:rsid w:val="0069000D"/>
    <w:rsid w:val="00690588"/>
    <w:rsid w:val="00690626"/>
    <w:rsid w:val="006906E2"/>
    <w:rsid w:val="00690CD5"/>
    <w:rsid w:val="0069109F"/>
    <w:rsid w:val="0069142F"/>
    <w:rsid w:val="006919A7"/>
    <w:rsid w:val="00692150"/>
    <w:rsid w:val="00692390"/>
    <w:rsid w:val="006928CF"/>
    <w:rsid w:val="006929D6"/>
    <w:rsid w:val="00692DC9"/>
    <w:rsid w:val="00692DEB"/>
    <w:rsid w:val="00692E32"/>
    <w:rsid w:val="00692E4A"/>
    <w:rsid w:val="00692F45"/>
    <w:rsid w:val="00693793"/>
    <w:rsid w:val="00693C1F"/>
    <w:rsid w:val="006940CD"/>
    <w:rsid w:val="00694516"/>
    <w:rsid w:val="006946D7"/>
    <w:rsid w:val="006947E9"/>
    <w:rsid w:val="0069480C"/>
    <w:rsid w:val="00694D07"/>
    <w:rsid w:val="00694E5C"/>
    <w:rsid w:val="00694FD8"/>
    <w:rsid w:val="00694FF0"/>
    <w:rsid w:val="006953AE"/>
    <w:rsid w:val="00695480"/>
    <w:rsid w:val="006954BB"/>
    <w:rsid w:val="00695623"/>
    <w:rsid w:val="006958A0"/>
    <w:rsid w:val="006959A2"/>
    <w:rsid w:val="00695B64"/>
    <w:rsid w:val="00695C90"/>
    <w:rsid w:val="00695E83"/>
    <w:rsid w:val="006960DC"/>
    <w:rsid w:val="00696121"/>
    <w:rsid w:val="006961B0"/>
    <w:rsid w:val="006962C9"/>
    <w:rsid w:val="006964D6"/>
    <w:rsid w:val="0069680F"/>
    <w:rsid w:val="00696A3C"/>
    <w:rsid w:val="00696EF9"/>
    <w:rsid w:val="00696FB4"/>
    <w:rsid w:val="00696FCB"/>
    <w:rsid w:val="0069723B"/>
    <w:rsid w:val="006978CF"/>
    <w:rsid w:val="006979EF"/>
    <w:rsid w:val="006A0212"/>
    <w:rsid w:val="006A0239"/>
    <w:rsid w:val="006A057F"/>
    <w:rsid w:val="006A05DD"/>
    <w:rsid w:val="006A0963"/>
    <w:rsid w:val="006A0B82"/>
    <w:rsid w:val="006A0FCC"/>
    <w:rsid w:val="006A1054"/>
    <w:rsid w:val="006A1059"/>
    <w:rsid w:val="006A148F"/>
    <w:rsid w:val="006A15AC"/>
    <w:rsid w:val="006A16E9"/>
    <w:rsid w:val="006A1868"/>
    <w:rsid w:val="006A1D67"/>
    <w:rsid w:val="006A2A69"/>
    <w:rsid w:val="006A33EB"/>
    <w:rsid w:val="006A3A09"/>
    <w:rsid w:val="006A4738"/>
    <w:rsid w:val="006A4E4E"/>
    <w:rsid w:val="006A4ED2"/>
    <w:rsid w:val="006A53D3"/>
    <w:rsid w:val="006A591F"/>
    <w:rsid w:val="006A5C1F"/>
    <w:rsid w:val="006A62BE"/>
    <w:rsid w:val="006A63A9"/>
    <w:rsid w:val="006A63B6"/>
    <w:rsid w:val="006A6911"/>
    <w:rsid w:val="006A6E57"/>
    <w:rsid w:val="006A6FDF"/>
    <w:rsid w:val="006A7126"/>
    <w:rsid w:val="006A7408"/>
    <w:rsid w:val="006A74A1"/>
    <w:rsid w:val="006A7A90"/>
    <w:rsid w:val="006A7E24"/>
    <w:rsid w:val="006A7F2C"/>
    <w:rsid w:val="006B077F"/>
    <w:rsid w:val="006B091C"/>
    <w:rsid w:val="006B0BC3"/>
    <w:rsid w:val="006B0E03"/>
    <w:rsid w:val="006B0E82"/>
    <w:rsid w:val="006B10A4"/>
    <w:rsid w:val="006B10ED"/>
    <w:rsid w:val="006B1246"/>
    <w:rsid w:val="006B1579"/>
    <w:rsid w:val="006B1DA3"/>
    <w:rsid w:val="006B208D"/>
    <w:rsid w:val="006B2550"/>
    <w:rsid w:val="006B25B4"/>
    <w:rsid w:val="006B29D5"/>
    <w:rsid w:val="006B2C27"/>
    <w:rsid w:val="006B2EDC"/>
    <w:rsid w:val="006B2F15"/>
    <w:rsid w:val="006B2F6B"/>
    <w:rsid w:val="006B3056"/>
    <w:rsid w:val="006B318D"/>
    <w:rsid w:val="006B3708"/>
    <w:rsid w:val="006B3A09"/>
    <w:rsid w:val="006B417C"/>
    <w:rsid w:val="006B41CD"/>
    <w:rsid w:val="006B453D"/>
    <w:rsid w:val="006B47AA"/>
    <w:rsid w:val="006B47B8"/>
    <w:rsid w:val="006B485E"/>
    <w:rsid w:val="006B48C0"/>
    <w:rsid w:val="006B49E9"/>
    <w:rsid w:val="006B4D6C"/>
    <w:rsid w:val="006B5240"/>
    <w:rsid w:val="006B54D4"/>
    <w:rsid w:val="006B58E4"/>
    <w:rsid w:val="006B6011"/>
    <w:rsid w:val="006B639F"/>
    <w:rsid w:val="006B63C0"/>
    <w:rsid w:val="006B64DC"/>
    <w:rsid w:val="006B65E9"/>
    <w:rsid w:val="006B6724"/>
    <w:rsid w:val="006B6874"/>
    <w:rsid w:val="006B6A20"/>
    <w:rsid w:val="006B7116"/>
    <w:rsid w:val="006C01E1"/>
    <w:rsid w:val="006C0449"/>
    <w:rsid w:val="006C0610"/>
    <w:rsid w:val="006C0727"/>
    <w:rsid w:val="006C0B96"/>
    <w:rsid w:val="006C164C"/>
    <w:rsid w:val="006C17D3"/>
    <w:rsid w:val="006C1A86"/>
    <w:rsid w:val="006C1CB2"/>
    <w:rsid w:val="006C200A"/>
    <w:rsid w:val="006C267B"/>
    <w:rsid w:val="006C27E8"/>
    <w:rsid w:val="006C2855"/>
    <w:rsid w:val="006C28A0"/>
    <w:rsid w:val="006C2FE4"/>
    <w:rsid w:val="006C31ED"/>
    <w:rsid w:val="006C332D"/>
    <w:rsid w:val="006C370B"/>
    <w:rsid w:val="006C3AD7"/>
    <w:rsid w:val="006C3DF4"/>
    <w:rsid w:val="006C3E67"/>
    <w:rsid w:val="006C463C"/>
    <w:rsid w:val="006C4737"/>
    <w:rsid w:val="006C544C"/>
    <w:rsid w:val="006C5734"/>
    <w:rsid w:val="006C5F5C"/>
    <w:rsid w:val="006C616E"/>
    <w:rsid w:val="006C6175"/>
    <w:rsid w:val="006C6408"/>
    <w:rsid w:val="006C64B7"/>
    <w:rsid w:val="006C65C0"/>
    <w:rsid w:val="006C6620"/>
    <w:rsid w:val="006C66BB"/>
    <w:rsid w:val="006C6769"/>
    <w:rsid w:val="006C6BCC"/>
    <w:rsid w:val="006C6C2E"/>
    <w:rsid w:val="006C6D0C"/>
    <w:rsid w:val="006C6F3F"/>
    <w:rsid w:val="006C75D8"/>
    <w:rsid w:val="006C7A21"/>
    <w:rsid w:val="006C7E61"/>
    <w:rsid w:val="006C7E89"/>
    <w:rsid w:val="006C7E93"/>
    <w:rsid w:val="006D0077"/>
    <w:rsid w:val="006D0138"/>
    <w:rsid w:val="006D046B"/>
    <w:rsid w:val="006D0507"/>
    <w:rsid w:val="006D05BC"/>
    <w:rsid w:val="006D0733"/>
    <w:rsid w:val="006D1162"/>
    <w:rsid w:val="006D12B5"/>
    <w:rsid w:val="006D1521"/>
    <w:rsid w:val="006D1FB5"/>
    <w:rsid w:val="006D2801"/>
    <w:rsid w:val="006D2846"/>
    <w:rsid w:val="006D292E"/>
    <w:rsid w:val="006D2A37"/>
    <w:rsid w:val="006D2A66"/>
    <w:rsid w:val="006D2B88"/>
    <w:rsid w:val="006D2D31"/>
    <w:rsid w:val="006D2FEA"/>
    <w:rsid w:val="006D3016"/>
    <w:rsid w:val="006D3189"/>
    <w:rsid w:val="006D33A1"/>
    <w:rsid w:val="006D36F8"/>
    <w:rsid w:val="006D3723"/>
    <w:rsid w:val="006D3B5F"/>
    <w:rsid w:val="006D3B98"/>
    <w:rsid w:val="006D3BCB"/>
    <w:rsid w:val="006D3C1E"/>
    <w:rsid w:val="006D3FD5"/>
    <w:rsid w:val="006D41F0"/>
    <w:rsid w:val="006D4450"/>
    <w:rsid w:val="006D4E57"/>
    <w:rsid w:val="006D4F0F"/>
    <w:rsid w:val="006D5114"/>
    <w:rsid w:val="006D51EE"/>
    <w:rsid w:val="006D55FB"/>
    <w:rsid w:val="006D5761"/>
    <w:rsid w:val="006D5A25"/>
    <w:rsid w:val="006D634D"/>
    <w:rsid w:val="006D643A"/>
    <w:rsid w:val="006D701E"/>
    <w:rsid w:val="006D7F29"/>
    <w:rsid w:val="006E01A1"/>
    <w:rsid w:val="006E01DA"/>
    <w:rsid w:val="006E036A"/>
    <w:rsid w:val="006E06DF"/>
    <w:rsid w:val="006E0FF5"/>
    <w:rsid w:val="006E1156"/>
    <w:rsid w:val="006E1217"/>
    <w:rsid w:val="006E1289"/>
    <w:rsid w:val="006E128B"/>
    <w:rsid w:val="006E1291"/>
    <w:rsid w:val="006E13A1"/>
    <w:rsid w:val="006E1BC8"/>
    <w:rsid w:val="006E1C07"/>
    <w:rsid w:val="006E1E4D"/>
    <w:rsid w:val="006E1EB5"/>
    <w:rsid w:val="006E285C"/>
    <w:rsid w:val="006E2DA6"/>
    <w:rsid w:val="006E3189"/>
    <w:rsid w:val="006E323D"/>
    <w:rsid w:val="006E3446"/>
    <w:rsid w:val="006E37A3"/>
    <w:rsid w:val="006E3814"/>
    <w:rsid w:val="006E3A1B"/>
    <w:rsid w:val="006E3B20"/>
    <w:rsid w:val="006E3CA8"/>
    <w:rsid w:val="006E4A99"/>
    <w:rsid w:val="006E52D2"/>
    <w:rsid w:val="006E5407"/>
    <w:rsid w:val="006E5655"/>
    <w:rsid w:val="006E56F3"/>
    <w:rsid w:val="006E5B0B"/>
    <w:rsid w:val="006E654D"/>
    <w:rsid w:val="006E665C"/>
    <w:rsid w:val="006E6697"/>
    <w:rsid w:val="006E68B3"/>
    <w:rsid w:val="006E6ADF"/>
    <w:rsid w:val="006E6D13"/>
    <w:rsid w:val="006E718C"/>
    <w:rsid w:val="006E7608"/>
    <w:rsid w:val="006E760A"/>
    <w:rsid w:val="006F0428"/>
    <w:rsid w:val="006F08F8"/>
    <w:rsid w:val="006F100B"/>
    <w:rsid w:val="006F107E"/>
    <w:rsid w:val="006F1081"/>
    <w:rsid w:val="006F1333"/>
    <w:rsid w:val="006F18E6"/>
    <w:rsid w:val="006F1A1A"/>
    <w:rsid w:val="006F2614"/>
    <w:rsid w:val="006F27D3"/>
    <w:rsid w:val="006F2925"/>
    <w:rsid w:val="006F2B5D"/>
    <w:rsid w:val="006F2BBD"/>
    <w:rsid w:val="006F2EE8"/>
    <w:rsid w:val="006F30E0"/>
    <w:rsid w:val="006F32F3"/>
    <w:rsid w:val="006F3372"/>
    <w:rsid w:val="006F38B9"/>
    <w:rsid w:val="006F38F9"/>
    <w:rsid w:val="006F3929"/>
    <w:rsid w:val="006F3B92"/>
    <w:rsid w:val="006F439D"/>
    <w:rsid w:val="006F43DA"/>
    <w:rsid w:val="006F5073"/>
    <w:rsid w:val="006F51DF"/>
    <w:rsid w:val="006F5206"/>
    <w:rsid w:val="006F5244"/>
    <w:rsid w:val="006F5787"/>
    <w:rsid w:val="006F57C2"/>
    <w:rsid w:val="006F58F4"/>
    <w:rsid w:val="006F5FF7"/>
    <w:rsid w:val="006F616E"/>
    <w:rsid w:val="006F6502"/>
    <w:rsid w:val="006F654D"/>
    <w:rsid w:val="006F6566"/>
    <w:rsid w:val="006F6A52"/>
    <w:rsid w:val="006F6AF1"/>
    <w:rsid w:val="006F6DBE"/>
    <w:rsid w:val="006F7A5C"/>
    <w:rsid w:val="00700014"/>
    <w:rsid w:val="00700031"/>
    <w:rsid w:val="007010A0"/>
    <w:rsid w:val="0070147D"/>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D19"/>
    <w:rsid w:val="00703E73"/>
    <w:rsid w:val="00703F8E"/>
    <w:rsid w:val="00704256"/>
    <w:rsid w:val="00704284"/>
    <w:rsid w:val="0070436D"/>
    <w:rsid w:val="00704397"/>
    <w:rsid w:val="007045D8"/>
    <w:rsid w:val="0070460F"/>
    <w:rsid w:val="0070535C"/>
    <w:rsid w:val="00705591"/>
    <w:rsid w:val="007058F0"/>
    <w:rsid w:val="00705E25"/>
    <w:rsid w:val="00705EC6"/>
    <w:rsid w:val="007067AD"/>
    <w:rsid w:val="007067B8"/>
    <w:rsid w:val="0070682F"/>
    <w:rsid w:val="007068C2"/>
    <w:rsid w:val="00707C05"/>
    <w:rsid w:val="00707DAB"/>
    <w:rsid w:val="00710245"/>
    <w:rsid w:val="0071043A"/>
    <w:rsid w:val="00710582"/>
    <w:rsid w:val="007105BD"/>
    <w:rsid w:val="00710812"/>
    <w:rsid w:val="007108DD"/>
    <w:rsid w:val="00710F6B"/>
    <w:rsid w:val="00710FB8"/>
    <w:rsid w:val="00710FDB"/>
    <w:rsid w:val="00711186"/>
    <w:rsid w:val="007116E7"/>
    <w:rsid w:val="00711773"/>
    <w:rsid w:val="0071177B"/>
    <w:rsid w:val="007117A7"/>
    <w:rsid w:val="007117F0"/>
    <w:rsid w:val="0071186F"/>
    <w:rsid w:val="00711BEB"/>
    <w:rsid w:val="00711E8B"/>
    <w:rsid w:val="00711F15"/>
    <w:rsid w:val="00711F27"/>
    <w:rsid w:val="00712541"/>
    <w:rsid w:val="0071267F"/>
    <w:rsid w:val="007132E8"/>
    <w:rsid w:val="0071337A"/>
    <w:rsid w:val="0071359F"/>
    <w:rsid w:val="0071371F"/>
    <w:rsid w:val="00713BFE"/>
    <w:rsid w:val="00713C1C"/>
    <w:rsid w:val="007144E4"/>
    <w:rsid w:val="007146BA"/>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2CC"/>
    <w:rsid w:val="00720C74"/>
    <w:rsid w:val="00720E2A"/>
    <w:rsid w:val="007210AD"/>
    <w:rsid w:val="007211B5"/>
    <w:rsid w:val="007212B5"/>
    <w:rsid w:val="0072150B"/>
    <w:rsid w:val="007215ED"/>
    <w:rsid w:val="007216A2"/>
    <w:rsid w:val="00721945"/>
    <w:rsid w:val="0072199A"/>
    <w:rsid w:val="007219AD"/>
    <w:rsid w:val="00721BFD"/>
    <w:rsid w:val="00721CCC"/>
    <w:rsid w:val="00721EB6"/>
    <w:rsid w:val="00721F1B"/>
    <w:rsid w:val="00721F1C"/>
    <w:rsid w:val="007220F6"/>
    <w:rsid w:val="00722258"/>
    <w:rsid w:val="007229F8"/>
    <w:rsid w:val="007231D6"/>
    <w:rsid w:val="0072351F"/>
    <w:rsid w:val="0072361C"/>
    <w:rsid w:val="007236F7"/>
    <w:rsid w:val="007239D7"/>
    <w:rsid w:val="00723AFE"/>
    <w:rsid w:val="00723D6B"/>
    <w:rsid w:val="00724669"/>
    <w:rsid w:val="00724B4D"/>
    <w:rsid w:val="00726021"/>
    <w:rsid w:val="007263A8"/>
    <w:rsid w:val="007265B3"/>
    <w:rsid w:val="0072673A"/>
    <w:rsid w:val="0072676E"/>
    <w:rsid w:val="00726891"/>
    <w:rsid w:val="00726B03"/>
    <w:rsid w:val="007272BA"/>
    <w:rsid w:val="00727602"/>
    <w:rsid w:val="00727603"/>
    <w:rsid w:val="0072769D"/>
    <w:rsid w:val="007277B8"/>
    <w:rsid w:val="00727D62"/>
    <w:rsid w:val="00727E6D"/>
    <w:rsid w:val="00730089"/>
    <w:rsid w:val="007301DF"/>
    <w:rsid w:val="0073041E"/>
    <w:rsid w:val="0073076B"/>
    <w:rsid w:val="007307C7"/>
    <w:rsid w:val="0073096F"/>
    <w:rsid w:val="00730A30"/>
    <w:rsid w:val="0073106E"/>
    <w:rsid w:val="00731575"/>
    <w:rsid w:val="00731991"/>
    <w:rsid w:val="007320E7"/>
    <w:rsid w:val="007321C6"/>
    <w:rsid w:val="00732436"/>
    <w:rsid w:val="00732FF4"/>
    <w:rsid w:val="00733627"/>
    <w:rsid w:val="007338DF"/>
    <w:rsid w:val="00733B28"/>
    <w:rsid w:val="00733BA2"/>
    <w:rsid w:val="007341B1"/>
    <w:rsid w:val="00734264"/>
    <w:rsid w:val="00734337"/>
    <w:rsid w:val="0073496D"/>
    <w:rsid w:val="00734E43"/>
    <w:rsid w:val="00734E92"/>
    <w:rsid w:val="00735014"/>
    <w:rsid w:val="007352D0"/>
    <w:rsid w:val="0073558B"/>
    <w:rsid w:val="00735676"/>
    <w:rsid w:val="00735773"/>
    <w:rsid w:val="00735A0E"/>
    <w:rsid w:val="00735D27"/>
    <w:rsid w:val="00735D7D"/>
    <w:rsid w:val="00735ED0"/>
    <w:rsid w:val="0073605F"/>
    <w:rsid w:val="00736136"/>
    <w:rsid w:val="00736237"/>
    <w:rsid w:val="00736678"/>
    <w:rsid w:val="00736C71"/>
    <w:rsid w:val="00736D15"/>
    <w:rsid w:val="007370DC"/>
    <w:rsid w:val="007377EB"/>
    <w:rsid w:val="007400B4"/>
    <w:rsid w:val="00740191"/>
    <w:rsid w:val="007407A3"/>
    <w:rsid w:val="0074090A"/>
    <w:rsid w:val="00741440"/>
    <w:rsid w:val="0074176E"/>
    <w:rsid w:val="00741F89"/>
    <w:rsid w:val="0074255B"/>
    <w:rsid w:val="007426BD"/>
    <w:rsid w:val="007427ED"/>
    <w:rsid w:val="00742907"/>
    <w:rsid w:val="00743099"/>
    <w:rsid w:val="007431DB"/>
    <w:rsid w:val="00743429"/>
    <w:rsid w:val="00743581"/>
    <w:rsid w:val="007436DA"/>
    <w:rsid w:val="007437C0"/>
    <w:rsid w:val="007437D6"/>
    <w:rsid w:val="0074387B"/>
    <w:rsid w:val="00743C76"/>
    <w:rsid w:val="00744551"/>
    <w:rsid w:val="0074462C"/>
    <w:rsid w:val="00744670"/>
    <w:rsid w:val="007450C0"/>
    <w:rsid w:val="007454C3"/>
    <w:rsid w:val="00745B05"/>
    <w:rsid w:val="00745D6F"/>
    <w:rsid w:val="0074638B"/>
    <w:rsid w:val="00746460"/>
    <w:rsid w:val="007464AB"/>
    <w:rsid w:val="0074665B"/>
    <w:rsid w:val="00746C00"/>
    <w:rsid w:val="00746FA6"/>
    <w:rsid w:val="00747325"/>
    <w:rsid w:val="0074737C"/>
    <w:rsid w:val="007473F6"/>
    <w:rsid w:val="007479C6"/>
    <w:rsid w:val="00747D10"/>
    <w:rsid w:val="00747D26"/>
    <w:rsid w:val="00747F04"/>
    <w:rsid w:val="00750106"/>
    <w:rsid w:val="007502D2"/>
    <w:rsid w:val="00750489"/>
    <w:rsid w:val="00750549"/>
    <w:rsid w:val="0075095E"/>
    <w:rsid w:val="00751125"/>
    <w:rsid w:val="00752436"/>
    <w:rsid w:val="00752687"/>
    <w:rsid w:val="00752F17"/>
    <w:rsid w:val="00752F45"/>
    <w:rsid w:val="007532FB"/>
    <w:rsid w:val="00753425"/>
    <w:rsid w:val="0075390F"/>
    <w:rsid w:val="00753A27"/>
    <w:rsid w:val="00753D92"/>
    <w:rsid w:val="0075406F"/>
    <w:rsid w:val="007543F4"/>
    <w:rsid w:val="00754B54"/>
    <w:rsid w:val="00754D14"/>
    <w:rsid w:val="007550B2"/>
    <w:rsid w:val="00755136"/>
    <w:rsid w:val="00755191"/>
    <w:rsid w:val="00755316"/>
    <w:rsid w:val="00755373"/>
    <w:rsid w:val="007553D8"/>
    <w:rsid w:val="007554A6"/>
    <w:rsid w:val="007560AE"/>
    <w:rsid w:val="007560CE"/>
    <w:rsid w:val="00756213"/>
    <w:rsid w:val="00756512"/>
    <w:rsid w:val="0075695C"/>
    <w:rsid w:val="00756A7E"/>
    <w:rsid w:val="00756C35"/>
    <w:rsid w:val="00756D45"/>
    <w:rsid w:val="00756EF8"/>
    <w:rsid w:val="00756F31"/>
    <w:rsid w:val="0075712C"/>
    <w:rsid w:val="007575FF"/>
    <w:rsid w:val="0075785A"/>
    <w:rsid w:val="007578C6"/>
    <w:rsid w:val="00757A2C"/>
    <w:rsid w:val="00757EEE"/>
    <w:rsid w:val="00760261"/>
    <w:rsid w:val="007604B5"/>
    <w:rsid w:val="00760A06"/>
    <w:rsid w:val="00761355"/>
    <w:rsid w:val="00761608"/>
    <w:rsid w:val="0076164A"/>
    <w:rsid w:val="00761875"/>
    <w:rsid w:val="007618AC"/>
    <w:rsid w:val="007619E2"/>
    <w:rsid w:val="00761A28"/>
    <w:rsid w:val="00761DCA"/>
    <w:rsid w:val="0076206A"/>
    <w:rsid w:val="007620C1"/>
    <w:rsid w:val="007621D9"/>
    <w:rsid w:val="007622C4"/>
    <w:rsid w:val="0076231C"/>
    <w:rsid w:val="007623CD"/>
    <w:rsid w:val="0076246E"/>
    <w:rsid w:val="007628AB"/>
    <w:rsid w:val="00762A6C"/>
    <w:rsid w:val="00762CCD"/>
    <w:rsid w:val="00762DC5"/>
    <w:rsid w:val="00762EB8"/>
    <w:rsid w:val="00763086"/>
    <w:rsid w:val="00763821"/>
    <w:rsid w:val="00763E30"/>
    <w:rsid w:val="00763E56"/>
    <w:rsid w:val="007640D3"/>
    <w:rsid w:val="007642B4"/>
    <w:rsid w:val="00764E45"/>
    <w:rsid w:val="007651AA"/>
    <w:rsid w:val="007659B8"/>
    <w:rsid w:val="00765A49"/>
    <w:rsid w:val="00765AD2"/>
    <w:rsid w:val="00765AE0"/>
    <w:rsid w:val="00765BCB"/>
    <w:rsid w:val="00765CBE"/>
    <w:rsid w:val="00766613"/>
    <w:rsid w:val="007666BF"/>
    <w:rsid w:val="00766747"/>
    <w:rsid w:val="00766E08"/>
    <w:rsid w:val="00766E2E"/>
    <w:rsid w:val="00766EAB"/>
    <w:rsid w:val="0076716C"/>
    <w:rsid w:val="00767271"/>
    <w:rsid w:val="00767338"/>
    <w:rsid w:val="00767438"/>
    <w:rsid w:val="00767A49"/>
    <w:rsid w:val="00767E02"/>
    <w:rsid w:val="00770158"/>
    <w:rsid w:val="0077050C"/>
    <w:rsid w:val="00770677"/>
    <w:rsid w:val="00770BAA"/>
    <w:rsid w:val="00770E99"/>
    <w:rsid w:val="00770FCF"/>
    <w:rsid w:val="007713E2"/>
    <w:rsid w:val="00771ABC"/>
    <w:rsid w:val="00771C4D"/>
    <w:rsid w:val="00771D74"/>
    <w:rsid w:val="00771F6E"/>
    <w:rsid w:val="00772476"/>
    <w:rsid w:val="00772662"/>
    <w:rsid w:val="00772712"/>
    <w:rsid w:val="0077282F"/>
    <w:rsid w:val="00772C0A"/>
    <w:rsid w:val="00772C36"/>
    <w:rsid w:val="00772E4E"/>
    <w:rsid w:val="00773202"/>
    <w:rsid w:val="0077321E"/>
    <w:rsid w:val="00773309"/>
    <w:rsid w:val="00773851"/>
    <w:rsid w:val="00773B6F"/>
    <w:rsid w:val="00773DC3"/>
    <w:rsid w:val="007741A7"/>
    <w:rsid w:val="00774962"/>
    <w:rsid w:val="007751C8"/>
    <w:rsid w:val="007752AF"/>
    <w:rsid w:val="007756A1"/>
    <w:rsid w:val="007758C8"/>
    <w:rsid w:val="00775959"/>
    <w:rsid w:val="00775D8A"/>
    <w:rsid w:val="00776095"/>
    <w:rsid w:val="007763BD"/>
    <w:rsid w:val="007763FE"/>
    <w:rsid w:val="00776750"/>
    <w:rsid w:val="00776834"/>
    <w:rsid w:val="0077688B"/>
    <w:rsid w:val="00776CA5"/>
    <w:rsid w:val="00776EA9"/>
    <w:rsid w:val="007771F8"/>
    <w:rsid w:val="007777FF"/>
    <w:rsid w:val="0077790C"/>
    <w:rsid w:val="00780B59"/>
    <w:rsid w:val="00780E0B"/>
    <w:rsid w:val="00780E64"/>
    <w:rsid w:val="00780FC5"/>
    <w:rsid w:val="007814FC"/>
    <w:rsid w:val="0078242A"/>
    <w:rsid w:val="007828E8"/>
    <w:rsid w:val="00782A5E"/>
    <w:rsid w:val="00783616"/>
    <w:rsid w:val="0078396B"/>
    <w:rsid w:val="00783B93"/>
    <w:rsid w:val="00783F25"/>
    <w:rsid w:val="00783F35"/>
    <w:rsid w:val="00784048"/>
    <w:rsid w:val="00784C00"/>
    <w:rsid w:val="00784DE1"/>
    <w:rsid w:val="00784EAF"/>
    <w:rsid w:val="007851FE"/>
    <w:rsid w:val="00785387"/>
    <w:rsid w:val="007858CE"/>
    <w:rsid w:val="00785A47"/>
    <w:rsid w:val="00786181"/>
    <w:rsid w:val="007865D5"/>
    <w:rsid w:val="00786701"/>
    <w:rsid w:val="00787208"/>
    <w:rsid w:val="0078749F"/>
    <w:rsid w:val="0078764E"/>
    <w:rsid w:val="007876D4"/>
    <w:rsid w:val="00787A17"/>
    <w:rsid w:val="00787C26"/>
    <w:rsid w:val="00787F18"/>
    <w:rsid w:val="00790038"/>
    <w:rsid w:val="00790243"/>
    <w:rsid w:val="00790430"/>
    <w:rsid w:val="00790757"/>
    <w:rsid w:val="007907B9"/>
    <w:rsid w:val="00790A9D"/>
    <w:rsid w:val="00790BC5"/>
    <w:rsid w:val="007912C8"/>
    <w:rsid w:val="0079135E"/>
    <w:rsid w:val="00791811"/>
    <w:rsid w:val="0079191A"/>
    <w:rsid w:val="007929AC"/>
    <w:rsid w:val="00792EAF"/>
    <w:rsid w:val="0079304A"/>
    <w:rsid w:val="007933FE"/>
    <w:rsid w:val="00793722"/>
    <w:rsid w:val="007937CE"/>
    <w:rsid w:val="00793907"/>
    <w:rsid w:val="00793926"/>
    <w:rsid w:val="007939F1"/>
    <w:rsid w:val="007940A1"/>
    <w:rsid w:val="007941A7"/>
    <w:rsid w:val="007941E0"/>
    <w:rsid w:val="00794238"/>
    <w:rsid w:val="0079426F"/>
    <w:rsid w:val="0079429C"/>
    <w:rsid w:val="0079450F"/>
    <w:rsid w:val="00794D46"/>
    <w:rsid w:val="00794E85"/>
    <w:rsid w:val="00794F76"/>
    <w:rsid w:val="007951C4"/>
    <w:rsid w:val="007954BB"/>
    <w:rsid w:val="00795F63"/>
    <w:rsid w:val="00795F9C"/>
    <w:rsid w:val="007962A0"/>
    <w:rsid w:val="007962DE"/>
    <w:rsid w:val="007964C8"/>
    <w:rsid w:val="00796514"/>
    <w:rsid w:val="00796547"/>
    <w:rsid w:val="00796566"/>
    <w:rsid w:val="007969E2"/>
    <w:rsid w:val="00796F37"/>
    <w:rsid w:val="007970C1"/>
    <w:rsid w:val="00797295"/>
    <w:rsid w:val="0079782E"/>
    <w:rsid w:val="007A0ABF"/>
    <w:rsid w:val="007A0BE7"/>
    <w:rsid w:val="007A0D6A"/>
    <w:rsid w:val="007A0FF1"/>
    <w:rsid w:val="007A13EA"/>
    <w:rsid w:val="007A14EE"/>
    <w:rsid w:val="007A17E3"/>
    <w:rsid w:val="007A1C3F"/>
    <w:rsid w:val="007A1C9E"/>
    <w:rsid w:val="007A1E5C"/>
    <w:rsid w:val="007A1E63"/>
    <w:rsid w:val="007A22B8"/>
    <w:rsid w:val="007A248B"/>
    <w:rsid w:val="007A25EC"/>
    <w:rsid w:val="007A27EB"/>
    <w:rsid w:val="007A287A"/>
    <w:rsid w:val="007A28A2"/>
    <w:rsid w:val="007A2B36"/>
    <w:rsid w:val="007A2BFE"/>
    <w:rsid w:val="007A2CF6"/>
    <w:rsid w:val="007A3382"/>
    <w:rsid w:val="007A37A1"/>
    <w:rsid w:val="007A392E"/>
    <w:rsid w:val="007A3CA7"/>
    <w:rsid w:val="007A3CFB"/>
    <w:rsid w:val="007A48EA"/>
    <w:rsid w:val="007A4D9B"/>
    <w:rsid w:val="007A4F06"/>
    <w:rsid w:val="007A5638"/>
    <w:rsid w:val="007A59CE"/>
    <w:rsid w:val="007A6569"/>
    <w:rsid w:val="007A6E48"/>
    <w:rsid w:val="007A7055"/>
    <w:rsid w:val="007A7166"/>
    <w:rsid w:val="007A752C"/>
    <w:rsid w:val="007A7640"/>
    <w:rsid w:val="007A7940"/>
    <w:rsid w:val="007A7C0B"/>
    <w:rsid w:val="007B0469"/>
    <w:rsid w:val="007B0981"/>
    <w:rsid w:val="007B0A5D"/>
    <w:rsid w:val="007B10B9"/>
    <w:rsid w:val="007B11FE"/>
    <w:rsid w:val="007B1828"/>
    <w:rsid w:val="007B18E6"/>
    <w:rsid w:val="007B1921"/>
    <w:rsid w:val="007B1D80"/>
    <w:rsid w:val="007B1DD7"/>
    <w:rsid w:val="007B220D"/>
    <w:rsid w:val="007B2427"/>
    <w:rsid w:val="007B2B55"/>
    <w:rsid w:val="007B2F17"/>
    <w:rsid w:val="007B327A"/>
    <w:rsid w:val="007B33DE"/>
    <w:rsid w:val="007B34A1"/>
    <w:rsid w:val="007B3878"/>
    <w:rsid w:val="007B3CB4"/>
    <w:rsid w:val="007B3CF6"/>
    <w:rsid w:val="007B3F97"/>
    <w:rsid w:val="007B41CB"/>
    <w:rsid w:val="007B4557"/>
    <w:rsid w:val="007B45E9"/>
    <w:rsid w:val="007B4797"/>
    <w:rsid w:val="007B4B74"/>
    <w:rsid w:val="007B4B91"/>
    <w:rsid w:val="007B51C1"/>
    <w:rsid w:val="007B5684"/>
    <w:rsid w:val="007B57D3"/>
    <w:rsid w:val="007B5965"/>
    <w:rsid w:val="007B5C1A"/>
    <w:rsid w:val="007B5E20"/>
    <w:rsid w:val="007B5F40"/>
    <w:rsid w:val="007B62A3"/>
    <w:rsid w:val="007B63A9"/>
    <w:rsid w:val="007B67F6"/>
    <w:rsid w:val="007B6846"/>
    <w:rsid w:val="007B692D"/>
    <w:rsid w:val="007B6F41"/>
    <w:rsid w:val="007B7058"/>
    <w:rsid w:val="007B7135"/>
    <w:rsid w:val="007B7616"/>
    <w:rsid w:val="007B7CDC"/>
    <w:rsid w:val="007B7D1A"/>
    <w:rsid w:val="007B7D78"/>
    <w:rsid w:val="007B7E77"/>
    <w:rsid w:val="007C009D"/>
    <w:rsid w:val="007C022E"/>
    <w:rsid w:val="007C09C5"/>
    <w:rsid w:val="007C0B87"/>
    <w:rsid w:val="007C0D3D"/>
    <w:rsid w:val="007C1505"/>
    <w:rsid w:val="007C1AE7"/>
    <w:rsid w:val="007C209B"/>
    <w:rsid w:val="007C26B5"/>
    <w:rsid w:val="007C2C2B"/>
    <w:rsid w:val="007C2CDC"/>
    <w:rsid w:val="007C30D7"/>
    <w:rsid w:val="007C31A8"/>
    <w:rsid w:val="007C31BC"/>
    <w:rsid w:val="007C33F1"/>
    <w:rsid w:val="007C372F"/>
    <w:rsid w:val="007C3B52"/>
    <w:rsid w:val="007C3CC1"/>
    <w:rsid w:val="007C3E8F"/>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399"/>
    <w:rsid w:val="007C741E"/>
    <w:rsid w:val="007C76C2"/>
    <w:rsid w:val="007C76CE"/>
    <w:rsid w:val="007C7806"/>
    <w:rsid w:val="007C781A"/>
    <w:rsid w:val="007C7AA9"/>
    <w:rsid w:val="007C7B27"/>
    <w:rsid w:val="007C7C88"/>
    <w:rsid w:val="007C7DA0"/>
    <w:rsid w:val="007D01B6"/>
    <w:rsid w:val="007D0AD7"/>
    <w:rsid w:val="007D0D0A"/>
    <w:rsid w:val="007D116B"/>
    <w:rsid w:val="007D131A"/>
    <w:rsid w:val="007D15DD"/>
    <w:rsid w:val="007D1709"/>
    <w:rsid w:val="007D18B4"/>
    <w:rsid w:val="007D1A8B"/>
    <w:rsid w:val="007D210D"/>
    <w:rsid w:val="007D2498"/>
    <w:rsid w:val="007D2844"/>
    <w:rsid w:val="007D2ABC"/>
    <w:rsid w:val="007D2B22"/>
    <w:rsid w:val="007D2D1D"/>
    <w:rsid w:val="007D2D9D"/>
    <w:rsid w:val="007D2F84"/>
    <w:rsid w:val="007D30D2"/>
    <w:rsid w:val="007D326E"/>
    <w:rsid w:val="007D33B1"/>
    <w:rsid w:val="007D356D"/>
    <w:rsid w:val="007D368B"/>
    <w:rsid w:val="007D47BE"/>
    <w:rsid w:val="007D487E"/>
    <w:rsid w:val="007D4DCF"/>
    <w:rsid w:val="007D53EE"/>
    <w:rsid w:val="007D5488"/>
    <w:rsid w:val="007D56EE"/>
    <w:rsid w:val="007D6297"/>
    <w:rsid w:val="007D6320"/>
    <w:rsid w:val="007D64CF"/>
    <w:rsid w:val="007D6780"/>
    <w:rsid w:val="007D6CCA"/>
    <w:rsid w:val="007D6DF8"/>
    <w:rsid w:val="007D70AE"/>
    <w:rsid w:val="007D73CC"/>
    <w:rsid w:val="007D7404"/>
    <w:rsid w:val="007D7418"/>
    <w:rsid w:val="007D7583"/>
    <w:rsid w:val="007D77C4"/>
    <w:rsid w:val="007D7868"/>
    <w:rsid w:val="007D7F7D"/>
    <w:rsid w:val="007E0035"/>
    <w:rsid w:val="007E070C"/>
    <w:rsid w:val="007E0BBB"/>
    <w:rsid w:val="007E0C34"/>
    <w:rsid w:val="007E0F72"/>
    <w:rsid w:val="007E1171"/>
    <w:rsid w:val="007E1628"/>
    <w:rsid w:val="007E171B"/>
    <w:rsid w:val="007E197C"/>
    <w:rsid w:val="007E1B20"/>
    <w:rsid w:val="007E1D37"/>
    <w:rsid w:val="007E251C"/>
    <w:rsid w:val="007E26C4"/>
    <w:rsid w:val="007E2862"/>
    <w:rsid w:val="007E3462"/>
    <w:rsid w:val="007E364E"/>
    <w:rsid w:val="007E389B"/>
    <w:rsid w:val="007E4144"/>
    <w:rsid w:val="007E45FF"/>
    <w:rsid w:val="007E4808"/>
    <w:rsid w:val="007E4A84"/>
    <w:rsid w:val="007E4A91"/>
    <w:rsid w:val="007E4C07"/>
    <w:rsid w:val="007E507A"/>
    <w:rsid w:val="007E535B"/>
    <w:rsid w:val="007E549B"/>
    <w:rsid w:val="007E5643"/>
    <w:rsid w:val="007E5A47"/>
    <w:rsid w:val="007E5B7B"/>
    <w:rsid w:val="007E5CFD"/>
    <w:rsid w:val="007E6A83"/>
    <w:rsid w:val="007E6D2F"/>
    <w:rsid w:val="007E70A6"/>
    <w:rsid w:val="007E7493"/>
    <w:rsid w:val="007E7650"/>
    <w:rsid w:val="007E7740"/>
    <w:rsid w:val="007E7C81"/>
    <w:rsid w:val="007E7D24"/>
    <w:rsid w:val="007E7E4C"/>
    <w:rsid w:val="007E7FEE"/>
    <w:rsid w:val="007F066E"/>
    <w:rsid w:val="007F076C"/>
    <w:rsid w:val="007F1032"/>
    <w:rsid w:val="007F1578"/>
    <w:rsid w:val="007F1640"/>
    <w:rsid w:val="007F1A95"/>
    <w:rsid w:val="007F21EC"/>
    <w:rsid w:val="007F230B"/>
    <w:rsid w:val="007F233A"/>
    <w:rsid w:val="007F248A"/>
    <w:rsid w:val="007F24F5"/>
    <w:rsid w:val="007F2680"/>
    <w:rsid w:val="007F286D"/>
    <w:rsid w:val="007F28AB"/>
    <w:rsid w:val="007F28B4"/>
    <w:rsid w:val="007F2E8C"/>
    <w:rsid w:val="007F3268"/>
    <w:rsid w:val="007F3A8F"/>
    <w:rsid w:val="007F3AB9"/>
    <w:rsid w:val="007F3FAF"/>
    <w:rsid w:val="007F4122"/>
    <w:rsid w:val="007F4315"/>
    <w:rsid w:val="007F440D"/>
    <w:rsid w:val="007F453A"/>
    <w:rsid w:val="007F470A"/>
    <w:rsid w:val="007F4912"/>
    <w:rsid w:val="007F4941"/>
    <w:rsid w:val="007F49F6"/>
    <w:rsid w:val="007F4A61"/>
    <w:rsid w:val="007F4A97"/>
    <w:rsid w:val="007F4E93"/>
    <w:rsid w:val="007F51EA"/>
    <w:rsid w:val="007F562C"/>
    <w:rsid w:val="007F56E7"/>
    <w:rsid w:val="007F5E9B"/>
    <w:rsid w:val="007F6067"/>
    <w:rsid w:val="007F6369"/>
    <w:rsid w:val="007F687A"/>
    <w:rsid w:val="007F688F"/>
    <w:rsid w:val="007F6BBC"/>
    <w:rsid w:val="007F6DA5"/>
    <w:rsid w:val="007F7408"/>
    <w:rsid w:val="007F76EA"/>
    <w:rsid w:val="007F79E0"/>
    <w:rsid w:val="007F7B59"/>
    <w:rsid w:val="00800452"/>
    <w:rsid w:val="0080084C"/>
    <w:rsid w:val="00800910"/>
    <w:rsid w:val="00800CF0"/>
    <w:rsid w:val="0080119C"/>
    <w:rsid w:val="008018EB"/>
    <w:rsid w:val="00801A00"/>
    <w:rsid w:val="00801F10"/>
    <w:rsid w:val="00802D28"/>
    <w:rsid w:val="00802D6D"/>
    <w:rsid w:val="00802F06"/>
    <w:rsid w:val="00803373"/>
    <w:rsid w:val="00803493"/>
    <w:rsid w:val="00803595"/>
    <w:rsid w:val="00803632"/>
    <w:rsid w:val="00803A27"/>
    <w:rsid w:val="00803C3E"/>
    <w:rsid w:val="00803F11"/>
    <w:rsid w:val="00804021"/>
    <w:rsid w:val="0080447A"/>
    <w:rsid w:val="00804913"/>
    <w:rsid w:val="00804AA7"/>
    <w:rsid w:val="00804BD5"/>
    <w:rsid w:val="008052E0"/>
    <w:rsid w:val="00805420"/>
    <w:rsid w:val="008055C2"/>
    <w:rsid w:val="00805F14"/>
    <w:rsid w:val="00806105"/>
    <w:rsid w:val="0080650B"/>
    <w:rsid w:val="00806559"/>
    <w:rsid w:val="008066F5"/>
    <w:rsid w:val="00806BB9"/>
    <w:rsid w:val="0080765D"/>
    <w:rsid w:val="00807B93"/>
    <w:rsid w:val="00807E34"/>
    <w:rsid w:val="008101A3"/>
    <w:rsid w:val="0081038A"/>
    <w:rsid w:val="00810452"/>
    <w:rsid w:val="0081050F"/>
    <w:rsid w:val="00810725"/>
    <w:rsid w:val="00810985"/>
    <w:rsid w:val="008110DB"/>
    <w:rsid w:val="00811A5A"/>
    <w:rsid w:val="008120AF"/>
    <w:rsid w:val="00812273"/>
    <w:rsid w:val="008123D7"/>
    <w:rsid w:val="008123EC"/>
    <w:rsid w:val="00812780"/>
    <w:rsid w:val="0081291F"/>
    <w:rsid w:val="00812C20"/>
    <w:rsid w:val="00812D8D"/>
    <w:rsid w:val="00812F00"/>
    <w:rsid w:val="0081310F"/>
    <w:rsid w:val="008132F7"/>
    <w:rsid w:val="0081374A"/>
    <w:rsid w:val="00813A70"/>
    <w:rsid w:val="00813BBC"/>
    <w:rsid w:val="0081470E"/>
    <w:rsid w:val="00814BCE"/>
    <w:rsid w:val="00814F06"/>
    <w:rsid w:val="008152EB"/>
    <w:rsid w:val="008154C2"/>
    <w:rsid w:val="0081555D"/>
    <w:rsid w:val="008157E9"/>
    <w:rsid w:val="0081587D"/>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0F81"/>
    <w:rsid w:val="00821327"/>
    <w:rsid w:val="008213A6"/>
    <w:rsid w:val="00821808"/>
    <w:rsid w:val="00821BD9"/>
    <w:rsid w:val="00822193"/>
    <w:rsid w:val="008227AF"/>
    <w:rsid w:val="00822DAE"/>
    <w:rsid w:val="00822E4B"/>
    <w:rsid w:val="00822E70"/>
    <w:rsid w:val="00822FE1"/>
    <w:rsid w:val="00823364"/>
    <w:rsid w:val="0082367C"/>
    <w:rsid w:val="0082381A"/>
    <w:rsid w:val="00823C59"/>
    <w:rsid w:val="00823E60"/>
    <w:rsid w:val="0082442E"/>
    <w:rsid w:val="00824596"/>
    <w:rsid w:val="00824B31"/>
    <w:rsid w:val="00824C6A"/>
    <w:rsid w:val="00824CFB"/>
    <w:rsid w:val="00824DCB"/>
    <w:rsid w:val="00825310"/>
    <w:rsid w:val="00825564"/>
    <w:rsid w:val="0082596A"/>
    <w:rsid w:val="00825E55"/>
    <w:rsid w:val="00825F8F"/>
    <w:rsid w:val="0082603B"/>
    <w:rsid w:val="008260F8"/>
    <w:rsid w:val="00826427"/>
    <w:rsid w:val="008266BE"/>
    <w:rsid w:val="00826D14"/>
    <w:rsid w:val="00826E75"/>
    <w:rsid w:val="00826EF9"/>
    <w:rsid w:val="008272F4"/>
    <w:rsid w:val="0082741E"/>
    <w:rsid w:val="00827707"/>
    <w:rsid w:val="00827DC3"/>
    <w:rsid w:val="0083049D"/>
    <w:rsid w:val="0083079D"/>
    <w:rsid w:val="008308D5"/>
    <w:rsid w:val="00830DB8"/>
    <w:rsid w:val="0083123F"/>
    <w:rsid w:val="0083160C"/>
    <w:rsid w:val="008316BD"/>
    <w:rsid w:val="008319E8"/>
    <w:rsid w:val="008321A3"/>
    <w:rsid w:val="008322FF"/>
    <w:rsid w:val="008327FF"/>
    <w:rsid w:val="00832C6A"/>
    <w:rsid w:val="00832DBF"/>
    <w:rsid w:val="00832E08"/>
    <w:rsid w:val="00833147"/>
    <w:rsid w:val="00833207"/>
    <w:rsid w:val="00833401"/>
    <w:rsid w:val="008334F5"/>
    <w:rsid w:val="0083374D"/>
    <w:rsid w:val="00833979"/>
    <w:rsid w:val="00833B67"/>
    <w:rsid w:val="00834127"/>
    <w:rsid w:val="00834136"/>
    <w:rsid w:val="008347AA"/>
    <w:rsid w:val="00834849"/>
    <w:rsid w:val="008349E9"/>
    <w:rsid w:val="00834AFB"/>
    <w:rsid w:val="00834BB4"/>
    <w:rsid w:val="0083524B"/>
    <w:rsid w:val="0083528C"/>
    <w:rsid w:val="00835656"/>
    <w:rsid w:val="008358B0"/>
    <w:rsid w:val="008358C0"/>
    <w:rsid w:val="00835950"/>
    <w:rsid w:val="00835B89"/>
    <w:rsid w:val="008361CF"/>
    <w:rsid w:val="008366B7"/>
    <w:rsid w:val="00836AFE"/>
    <w:rsid w:val="00836B82"/>
    <w:rsid w:val="00836F09"/>
    <w:rsid w:val="00837256"/>
    <w:rsid w:val="008372CB"/>
    <w:rsid w:val="00837555"/>
    <w:rsid w:val="0083768D"/>
    <w:rsid w:val="00837AA8"/>
    <w:rsid w:val="00837D3D"/>
    <w:rsid w:val="00837D72"/>
    <w:rsid w:val="00837E96"/>
    <w:rsid w:val="00840502"/>
    <w:rsid w:val="008409F0"/>
    <w:rsid w:val="00841185"/>
    <w:rsid w:val="008411F6"/>
    <w:rsid w:val="008414EB"/>
    <w:rsid w:val="008415DD"/>
    <w:rsid w:val="00841A5A"/>
    <w:rsid w:val="00841B4F"/>
    <w:rsid w:val="00842504"/>
    <w:rsid w:val="0084256D"/>
    <w:rsid w:val="0084302A"/>
    <w:rsid w:val="008432A9"/>
    <w:rsid w:val="0084336C"/>
    <w:rsid w:val="00843411"/>
    <w:rsid w:val="0084360B"/>
    <w:rsid w:val="00843D03"/>
    <w:rsid w:val="00843E33"/>
    <w:rsid w:val="00844223"/>
    <w:rsid w:val="008444AF"/>
    <w:rsid w:val="0084476A"/>
    <w:rsid w:val="00844886"/>
    <w:rsid w:val="00844C4E"/>
    <w:rsid w:val="00844EDC"/>
    <w:rsid w:val="00845141"/>
    <w:rsid w:val="0084589F"/>
    <w:rsid w:val="008459A9"/>
    <w:rsid w:val="00846459"/>
    <w:rsid w:val="008464A7"/>
    <w:rsid w:val="00846511"/>
    <w:rsid w:val="0084663B"/>
    <w:rsid w:val="008466B4"/>
    <w:rsid w:val="00846C2D"/>
    <w:rsid w:val="00846C66"/>
    <w:rsid w:val="00847049"/>
    <w:rsid w:val="008471FA"/>
    <w:rsid w:val="008477D2"/>
    <w:rsid w:val="008478C0"/>
    <w:rsid w:val="00847CE0"/>
    <w:rsid w:val="00847E3F"/>
    <w:rsid w:val="00847F31"/>
    <w:rsid w:val="008502F0"/>
    <w:rsid w:val="00850780"/>
    <w:rsid w:val="008507F6"/>
    <w:rsid w:val="00850C7A"/>
    <w:rsid w:val="00850D69"/>
    <w:rsid w:val="00850E70"/>
    <w:rsid w:val="008510B9"/>
    <w:rsid w:val="008511F5"/>
    <w:rsid w:val="008514A3"/>
    <w:rsid w:val="008519C6"/>
    <w:rsid w:val="00851A76"/>
    <w:rsid w:val="00851C3A"/>
    <w:rsid w:val="00851C4D"/>
    <w:rsid w:val="00851E59"/>
    <w:rsid w:val="008527ED"/>
    <w:rsid w:val="00852E03"/>
    <w:rsid w:val="00852EAF"/>
    <w:rsid w:val="00853019"/>
    <w:rsid w:val="0085309E"/>
    <w:rsid w:val="00853140"/>
    <w:rsid w:val="008537FC"/>
    <w:rsid w:val="00853CC5"/>
    <w:rsid w:val="00853D6E"/>
    <w:rsid w:val="00854037"/>
    <w:rsid w:val="0085409A"/>
    <w:rsid w:val="008540C4"/>
    <w:rsid w:val="008540CE"/>
    <w:rsid w:val="008546EF"/>
    <w:rsid w:val="0085475F"/>
    <w:rsid w:val="008547AE"/>
    <w:rsid w:val="00854C6D"/>
    <w:rsid w:val="008550FB"/>
    <w:rsid w:val="00855AF4"/>
    <w:rsid w:val="00855DA2"/>
    <w:rsid w:val="00855DBD"/>
    <w:rsid w:val="00855F42"/>
    <w:rsid w:val="00855FFC"/>
    <w:rsid w:val="008561E1"/>
    <w:rsid w:val="0085697D"/>
    <w:rsid w:val="00856997"/>
    <w:rsid w:val="00856A16"/>
    <w:rsid w:val="00856C6D"/>
    <w:rsid w:val="00856D72"/>
    <w:rsid w:val="00856E6F"/>
    <w:rsid w:val="008574E8"/>
    <w:rsid w:val="00857A0F"/>
    <w:rsid w:val="00857AD3"/>
    <w:rsid w:val="00857D38"/>
    <w:rsid w:val="00857D7E"/>
    <w:rsid w:val="0086059D"/>
    <w:rsid w:val="008605ED"/>
    <w:rsid w:val="008608F6"/>
    <w:rsid w:val="00860F5E"/>
    <w:rsid w:val="008610C3"/>
    <w:rsid w:val="008610E0"/>
    <w:rsid w:val="0086194E"/>
    <w:rsid w:val="00861B4A"/>
    <w:rsid w:val="00861C3C"/>
    <w:rsid w:val="00861E46"/>
    <w:rsid w:val="00862043"/>
    <w:rsid w:val="00862574"/>
    <w:rsid w:val="008625BA"/>
    <w:rsid w:val="00862666"/>
    <w:rsid w:val="008626B9"/>
    <w:rsid w:val="00862963"/>
    <w:rsid w:val="00863C5C"/>
    <w:rsid w:val="00863DBC"/>
    <w:rsid w:val="0086453D"/>
    <w:rsid w:val="00864715"/>
    <w:rsid w:val="00864769"/>
    <w:rsid w:val="008647A3"/>
    <w:rsid w:val="00864843"/>
    <w:rsid w:val="00864AC1"/>
    <w:rsid w:val="00864FDE"/>
    <w:rsid w:val="008651D5"/>
    <w:rsid w:val="008652F0"/>
    <w:rsid w:val="00865B2C"/>
    <w:rsid w:val="00865B45"/>
    <w:rsid w:val="00865F08"/>
    <w:rsid w:val="00865FE1"/>
    <w:rsid w:val="00866291"/>
    <w:rsid w:val="0086629F"/>
    <w:rsid w:val="00866347"/>
    <w:rsid w:val="00866534"/>
    <w:rsid w:val="008665A3"/>
    <w:rsid w:val="008666BA"/>
    <w:rsid w:val="00866706"/>
    <w:rsid w:val="00866ADA"/>
    <w:rsid w:val="00866C82"/>
    <w:rsid w:val="00866DB3"/>
    <w:rsid w:val="00866EC2"/>
    <w:rsid w:val="0086717C"/>
    <w:rsid w:val="008673CE"/>
    <w:rsid w:val="008676BF"/>
    <w:rsid w:val="00867A34"/>
    <w:rsid w:val="00867B3E"/>
    <w:rsid w:val="00867D93"/>
    <w:rsid w:val="00870303"/>
    <w:rsid w:val="0087036F"/>
    <w:rsid w:val="00870394"/>
    <w:rsid w:val="008703B1"/>
    <w:rsid w:val="00870479"/>
    <w:rsid w:val="008704B0"/>
    <w:rsid w:val="0087054B"/>
    <w:rsid w:val="008705E1"/>
    <w:rsid w:val="0087077E"/>
    <w:rsid w:val="00870B03"/>
    <w:rsid w:val="00870B95"/>
    <w:rsid w:val="008717E0"/>
    <w:rsid w:val="0087198A"/>
    <w:rsid w:val="0087204C"/>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26E"/>
    <w:rsid w:val="00874368"/>
    <w:rsid w:val="008743EF"/>
    <w:rsid w:val="00874580"/>
    <w:rsid w:val="00874A60"/>
    <w:rsid w:val="00874AA1"/>
    <w:rsid w:val="00874AEB"/>
    <w:rsid w:val="00875332"/>
    <w:rsid w:val="008758C6"/>
    <w:rsid w:val="00876E10"/>
    <w:rsid w:val="00876EFA"/>
    <w:rsid w:val="00877681"/>
    <w:rsid w:val="00877D8F"/>
    <w:rsid w:val="00877EE0"/>
    <w:rsid w:val="00880043"/>
    <w:rsid w:val="00880478"/>
    <w:rsid w:val="00880581"/>
    <w:rsid w:val="00880C8A"/>
    <w:rsid w:val="00880D21"/>
    <w:rsid w:val="00880DAD"/>
    <w:rsid w:val="00881056"/>
    <w:rsid w:val="008813C1"/>
    <w:rsid w:val="0088160C"/>
    <w:rsid w:val="00881C81"/>
    <w:rsid w:val="00881E26"/>
    <w:rsid w:val="00882EDB"/>
    <w:rsid w:val="0088373D"/>
    <w:rsid w:val="00883DBA"/>
    <w:rsid w:val="00883ECD"/>
    <w:rsid w:val="008845F1"/>
    <w:rsid w:val="0088461C"/>
    <w:rsid w:val="00884DCB"/>
    <w:rsid w:val="00885072"/>
    <w:rsid w:val="008850D9"/>
    <w:rsid w:val="0088510D"/>
    <w:rsid w:val="00885265"/>
    <w:rsid w:val="0088545B"/>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87D46"/>
    <w:rsid w:val="008905D2"/>
    <w:rsid w:val="00890807"/>
    <w:rsid w:val="00890C34"/>
    <w:rsid w:val="00890E61"/>
    <w:rsid w:val="00891003"/>
    <w:rsid w:val="00891093"/>
    <w:rsid w:val="008911FD"/>
    <w:rsid w:val="00891E61"/>
    <w:rsid w:val="00892283"/>
    <w:rsid w:val="008928B8"/>
    <w:rsid w:val="00892E90"/>
    <w:rsid w:val="0089386B"/>
    <w:rsid w:val="00893AF6"/>
    <w:rsid w:val="00893B4B"/>
    <w:rsid w:val="00893BCD"/>
    <w:rsid w:val="00893C69"/>
    <w:rsid w:val="00893E07"/>
    <w:rsid w:val="00893F5E"/>
    <w:rsid w:val="00894342"/>
    <w:rsid w:val="00894AF5"/>
    <w:rsid w:val="00894B50"/>
    <w:rsid w:val="00894C7F"/>
    <w:rsid w:val="00894EAA"/>
    <w:rsid w:val="008951EF"/>
    <w:rsid w:val="008953D9"/>
    <w:rsid w:val="008955B3"/>
    <w:rsid w:val="00895751"/>
    <w:rsid w:val="008959FA"/>
    <w:rsid w:val="00895F16"/>
    <w:rsid w:val="00896054"/>
    <w:rsid w:val="008962F8"/>
    <w:rsid w:val="0089686F"/>
    <w:rsid w:val="008968C6"/>
    <w:rsid w:val="00896CA7"/>
    <w:rsid w:val="00896E70"/>
    <w:rsid w:val="0089733E"/>
    <w:rsid w:val="00897A51"/>
    <w:rsid w:val="00897B45"/>
    <w:rsid w:val="008A0180"/>
    <w:rsid w:val="008A0A1E"/>
    <w:rsid w:val="008A0C1F"/>
    <w:rsid w:val="008A0C81"/>
    <w:rsid w:val="008A0D4E"/>
    <w:rsid w:val="008A1595"/>
    <w:rsid w:val="008A1614"/>
    <w:rsid w:val="008A16AC"/>
    <w:rsid w:val="008A18B3"/>
    <w:rsid w:val="008A1D61"/>
    <w:rsid w:val="008A1EA5"/>
    <w:rsid w:val="008A21CD"/>
    <w:rsid w:val="008A2944"/>
    <w:rsid w:val="008A2A1B"/>
    <w:rsid w:val="008A2B1C"/>
    <w:rsid w:val="008A2E4B"/>
    <w:rsid w:val="008A3374"/>
    <w:rsid w:val="008A343F"/>
    <w:rsid w:val="008A34DD"/>
    <w:rsid w:val="008A352E"/>
    <w:rsid w:val="008A3611"/>
    <w:rsid w:val="008A3615"/>
    <w:rsid w:val="008A38D6"/>
    <w:rsid w:val="008A3A24"/>
    <w:rsid w:val="008A41DD"/>
    <w:rsid w:val="008A432B"/>
    <w:rsid w:val="008A43D6"/>
    <w:rsid w:val="008A44F2"/>
    <w:rsid w:val="008A45B1"/>
    <w:rsid w:val="008A481B"/>
    <w:rsid w:val="008A4C8A"/>
    <w:rsid w:val="008A55C4"/>
    <w:rsid w:val="008A574B"/>
    <w:rsid w:val="008A5D5D"/>
    <w:rsid w:val="008A60EB"/>
    <w:rsid w:val="008A615A"/>
    <w:rsid w:val="008A6923"/>
    <w:rsid w:val="008A6A02"/>
    <w:rsid w:val="008A6B2C"/>
    <w:rsid w:val="008A70C6"/>
    <w:rsid w:val="008A70D5"/>
    <w:rsid w:val="008A7373"/>
    <w:rsid w:val="008A7A42"/>
    <w:rsid w:val="008A7CE0"/>
    <w:rsid w:val="008A7D14"/>
    <w:rsid w:val="008A7D4A"/>
    <w:rsid w:val="008A7E86"/>
    <w:rsid w:val="008B0234"/>
    <w:rsid w:val="008B02FF"/>
    <w:rsid w:val="008B0578"/>
    <w:rsid w:val="008B06CE"/>
    <w:rsid w:val="008B0AA8"/>
    <w:rsid w:val="008B0AE0"/>
    <w:rsid w:val="008B0BB5"/>
    <w:rsid w:val="008B0D04"/>
    <w:rsid w:val="008B11C7"/>
    <w:rsid w:val="008B19C4"/>
    <w:rsid w:val="008B1DD9"/>
    <w:rsid w:val="008B1E03"/>
    <w:rsid w:val="008B1EB3"/>
    <w:rsid w:val="008B1FDF"/>
    <w:rsid w:val="008B219C"/>
    <w:rsid w:val="008B24CA"/>
    <w:rsid w:val="008B2556"/>
    <w:rsid w:val="008B264D"/>
    <w:rsid w:val="008B2E2B"/>
    <w:rsid w:val="008B2E2D"/>
    <w:rsid w:val="008B3029"/>
    <w:rsid w:val="008B3231"/>
    <w:rsid w:val="008B3318"/>
    <w:rsid w:val="008B33B6"/>
    <w:rsid w:val="008B3500"/>
    <w:rsid w:val="008B3612"/>
    <w:rsid w:val="008B3ABB"/>
    <w:rsid w:val="008B3EA6"/>
    <w:rsid w:val="008B4069"/>
    <w:rsid w:val="008B4221"/>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AFC"/>
    <w:rsid w:val="008B5B86"/>
    <w:rsid w:val="008B5BF8"/>
    <w:rsid w:val="008B6E01"/>
    <w:rsid w:val="008B73B9"/>
    <w:rsid w:val="008B7608"/>
    <w:rsid w:val="008B7D4E"/>
    <w:rsid w:val="008B7DC1"/>
    <w:rsid w:val="008B7F9E"/>
    <w:rsid w:val="008B7FBC"/>
    <w:rsid w:val="008C0653"/>
    <w:rsid w:val="008C089D"/>
    <w:rsid w:val="008C0A3C"/>
    <w:rsid w:val="008C1068"/>
    <w:rsid w:val="008C136D"/>
    <w:rsid w:val="008C1666"/>
    <w:rsid w:val="008C166F"/>
    <w:rsid w:val="008C1A7F"/>
    <w:rsid w:val="008C1E93"/>
    <w:rsid w:val="008C243E"/>
    <w:rsid w:val="008C25D5"/>
    <w:rsid w:val="008C2768"/>
    <w:rsid w:val="008C29AD"/>
    <w:rsid w:val="008C2AF7"/>
    <w:rsid w:val="008C2C1A"/>
    <w:rsid w:val="008C2C75"/>
    <w:rsid w:val="008C2FD2"/>
    <w:rsid w:val="008C304A"/>
    <w:rsid w:val="008C3260"/>
    <w:rsid w:val="008C39EB"/>
    <w:rsid w:val="008C3C62"/>
    <w:rsid w:val="008C412C"/>
    <w:rsid w:val="008C4259"/>
    <w:rsid w:val="008C4263"/>
    <w:rsid w:val="008C47F8"/>
    <w:rsid w:val="008C4CD4"/>
    <w:rsid w:val="008C5008"/>
    <w:rsid w:val="008C503F"/>
    <w:rsid w:val="008C5831"/>
    <w:rsid w:val="008C59CA"/>
    <w:rsid w:val="008C5B2B"/>
    <w:rsid w:val="008C623B"/>
    <w:rsid w:val="008C6440"/>
    <w:rsid w:val="008C6A23"/>
    <w:rsid w:val="008C6A61"/>
    <w:rsid w:val="008C6C9A"/>
    <w:rsid w:val="008C6D14"/>
    <w:rsid w:val="008C6EC1"/>
    <w:rsid w:val="008C6ED0"/>
    <w:rsid w:val="008C70DF"/>
    <w:rsid w:val="008C729E"/>
    <w:rsid w:val="008C734F"/>
    <w:rsid w:val="008C7479"/>
    <w:rsid w:val="008C7D3A"/>
    <w:rsid w:val="008C7F2D"/>
    <w:rsid w:val="008D1128"/>
    <w:rsid w:val="008D1350"/>
    <w:rsid w:val="008D14DE"/>
    <w:rsid w:val="008D17F4"/>
    <w:rsid w:val="008D18A0"/>
    <w:rsid w:val="008D1957"/>
    <w:rsid w:val="008D1B5E"/>
    <w:rsid w:val="008D1C1F"/>
    <w:rsid w:val="008D1DC2"/>
    <w:rsid w:val="008D1FB3"/>
    <w:rsid w:val="008D2205"/>
    <w:rsid w:val="008D22B2"/>
    <w:rsid w:val="008D22EA"/>
    <w:rsid w:val="008D234E"/>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643"/>
    <w:rsid w:val="008D6898"/>
    <w:rsid w:val="008D6E37"/>
    <w:rsid w:val="008D6F58"/>
    <w:rsid w:val="008D6FFA"/>
    <w:rsid w:val="008D727A"/>
    <w:rsid w:val="008D7304"/>
    <w:rsid w:val="008D76BA"/>
    <w:rsid w:val="008D7C61"/>
    <w:rsid w:val="008D7C7F"/>
    <w:rsid w:val="008E0269"/>
    <w:rsid w:val="008E0483"/>
    <w:rsid w:val="008E098F"/>
    <w:rsid w:val="008E10E1"/>
    <w:rsid w:val="008E146A"/>
    <w:rsid w:val="008E14FB"/>
    <w:rsid w:val="008E1791"/>
    <w:rsid w:val="008E1BCF"/>
    <w:rsid w:val="008E1D80"/>
    <w:rsid w:val="008E1FF4"/>
    <w:rsid w:val="008E220D"/>
    <w:rsid w:val="008E235A"/>
    <w:rsid w:val="008E243B"/>
    <w:rsid w:val="008E25F9"/>
    <w:rsid w:val="008E29BF"/>
    <w:rsid w:val="008E2D10"/>
    <w:rsid w:val="008E364C"/>
    <w:rsid w:val="008E3795"/>
    <w:rsid w:val="008E3A72"/>
    <w:rsid w:val="008E3C7D"/>
    <w:rsid w:val="008E3D71"/>
    <w:rsid w:val="008E3EC6"/>
    <w:rsid w:val="008E3F21"/>
    <w:rsid w:val="008E4000"/>
    <w:rsid w:val="008E415D"/>
    <w:rsid w:val="008E4559"/>
    <w:rsid w:val="008E46A4"/>
    <w:rsid w:val="008E47A8"/>
    <w:rsid w:val="008E49D1"/>
    <w:rsid w:val="008E4EBD"/>
    <w:rsid w:val="008E4F91"/>
    <w:rsid w:val="008E5016"/>
    <w:rsid w:val="008E5B8C"/>
    <w:rsid w:val="008E5C58"/>
    <w:rsid w:val="008E5D6D"/>
    <w:rsid w:val="008E63A0"/>
    <w:rsid w:val="008E6A47"/>
    <w:rsid w:val="008E6A6F"/>
    <w:rsid w:val="008E6BAD"/>
    <w:rsid w:val="008E6CA4"/>
    <w:rsid w:val="008E6FA4"/>
    <w:rsid w:val="008E70AC"/>
    <w:rsid w:val="008E727A"/>
    <w:rsid w:val="008E72FF"/>
    <w:rsid w:val="008E73DB"/>
    <w:rsid w:val="008E751C"/>
    <w:rsid w:val="008E7643"/>
    <w:rsid w:val="008E764C"/>
    <w:rsid w:val="008E76DA"/>
    <w:rsid w:val="008E783A"/>
    <w:rsid w:val="008E7C6B"/>
    <w:rsid w:val="008F0035"/>
    <w:rsid w:val="008F0187"/>
    <w:rsid w:val="008F030A"/>
    <w:rsid w:val="008F0EDC"/>
    <w:rsid w:val="008F14C1"/>
    <w:rsid w:val="008F14CD"/>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D17"/>
    <w:rsid w:val="008F5210"/>
    <w:rsid w:val="008F53E5"/>
    <w:rsid w:val="008F5944"/>
    <w:rsid w:val="008F5AFB"/>
    <w:rsid w:val="008F5BCA"/>
    <w:rsid w:val="008F5EB3"/>
    <w:rsid w:val="008F6301"/>
    <w:rsid w:val="008F6483"/>
    <w:rsid w:val="008F6637"/>
    <w:rsid w:val="008F6F6B"/>
    <w:rsid w:val="008F701D"/>
    <w:rsid w:val="008F735B"/>
    <w:rsid w:val="008F74E9"/>
    <w:rsid w:val="008F7844"/>
    <w:rsid w:val="008F7CEE"/>
    <w:rsid w:val="008F7E3D"/>
    <w:rsid w:val="008F7F6F"/>
    <w:rsid w:val="009001F4"/>
    <w:rsid w:val="009004F1"/>
    <w:rsid w:val="00900719"/>
    <w:rsid w:val="00900964"/>
    <w:rsid w:val="00900DBA"/>
    <w:rsid w:val="00900F64"/>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4C1E"/>
    <w:rsid w:val="00905555"/>
    <w:rsid w:val="009057C8"/>
    <w:rsid w:val="009057D1"/>
    <w:rsid w:val="00905BD8"/>
    <w:rsid w:val="00905C47"/>
    <w:rsid w:val="00907111"/>
    <w:rsid w:val="00907225"/>
    <w:rsid w:val="0090725B"/>
    <w:rsid w:val="0090726E"/>
    <w:rsid w:val="0090737D"/>
    <w:rsid w:val="009073D1"/>
    <w:rsid w:val="009076DE"/>
    <w:rsid w:val="0090777E"/>
    <w:rsid w:val="00907CB8"/>
    <w:rsid w:val="00907CCA"/>
    <w:rsid w:val="00907FA7"/>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39D"/>
    <w:rsid w:val="00912400"/>
    <w:rsid w:val="00912749"/>
    <w:rsid w:val="00913314"/>
    <w:rsid w:val="0091345E"/>
    <w:rsid w:val="00913677"/>
    <w:rsid w:val="009136AE"/>
    <w:rsid w:val="0091376C"/>
    <w:rsid w:val="00913D12"/>
    <w:rsid w:val="0091467C"/>
    <w:rsid w:val="009146D1"/>
    <w:rsid w:val="00914B27"/>
    <w:rsid w:val="00914D0C"/>
    <w:rsid w:val="00914F35"/>
    <w:rsid w:val="009150C1"/>
    <w:rsid w:val="00915624"/>
    <w:rsid w:val="009158FC"/>
    <w:rsid w:val="00915CFB"/>
    <w:rsid w:val="00915EE9"/>
    <w:rsid w:val="00915FD3"/>
    <w:rsid w:val="0091632D"/>
    <w:rsid w:val="00916A21"/>
    <w:rsid w:val="00916DA2"/>
    <w:rsid w:val="00916E15"/>
    <w:rsid w:val="00916F0B"/>
    <w:rsid w:val="00917056"/>
    <w:rsid w:val="00917662"/>
    <w:rsid w:val="00917705"/>
    <w:rsid w:val="00917AF9"/>
    <w:rsid w:val="00917BDF"/>
    <w:rsid w:val="00917EAD"/>
    <w:rsid w:val="009208C1"/>
    <w:rsid w:val="00920E63"/>
    <w:rsid w:val="00920EA7"/>
    <w:rsid w:val="00920EF3"/>
    <w:rsid w:val="00921765"/>
    <w:rsid w:val="00921937"/>
    <w:rsid w:val="00921BC5"/>
    <w:rsid w:val="00921D93"/>
    <w:rsid w:val="00921E67"/>
    <w:rsid w:val="009223A6"/>
    <w:rsid w:val="00922B16"/>
    <w:rsid w:val="0092304C"/>
    <w:rsid w:val="00923099"/>
    <w:rsid w:val="009230DF"/>
    <w:rsid w:val="00923383"/>
    <w:rsid w:val="00923577"/>
    <w:rsid w:val="0092365B"/>
    <w:rsid w:val="009239DD"/>
    <w:rsid w:val="00923A85"/>
    <w:rsid w:val="00923BF0"/>
    <w:rsid w:val="00923C92"/>
    <w:rsid w:val="00923FEE"/>
    <w:rsid w:val="00924165"/>
    <w:rsid w:val="00924408"/>
    <w:rsid w:val="00924BE1"/>
    <w:rsid w:val="00924C17"/>
    <w:rsid w:val="00924DA5"/>
    <w:rsid w:val="009253A5"/>
    <w:rsid w:val="0092562D"/>
    <w:rsid w:val="009256EC"/>
    <w:rsid w:val="009257DE"/>
    <w:rsid w:val="009258D6"/>
    <w:rsid w:val="009258D8"/>
    <w:rsid w:val="00925C5C"/>
    <w:rsid w:val="00925E50"/>
    <w:rsid w:val="00925FB3"/>
    <w:rsid w:val="0092629A"/>
    <w:rsid w:val="00926589"/>
    <w:rsid w:val="009265F6"/>
    <w:rsid w:val="0092678A"/>
    <w:rsid w:val="0092684A"/>
    <w:rsid w:val="00926A4A"/>
    <w:rsid w:val="0092702A"/>
    <w:rsid w:val="009273BB"/>
    <w:rsid w:val="00927481"/>
    <w:rsid w:val="009274DB"/>
    <w:rsid w:val="00927BB5"/>
    <w:rsid w:val="00927EA6"/>
    <w:rsid w:val="009307FC"/>
    <w:rsid w:val="00930884"/>
    <w:rsid w:val="00930D9B"/>
    <w:rsid w:val="00931789"/>
    <w:rsid w:val="009317BF"/>
    <w:rsid w:val="009318CD"/>
    <w:rsid w:val="00931CB8"/>
    <w:rsid w:val="00931D5B"/>
    <w:rsid w:val="00931EA6"/>
    <w:rsid w:val="009322C6"/>
    <w:rsid w:val="0093238F"/>
    <w:rsid w:val="009325EF"/>
    <w:rsid w:val="00932840"/>
    <w:rsid w:val="00932A37"/>
    <w:rsid w:val="00932B2D"/>
    <w:rsid w:val="00933652"/>
    <w:rsid w:val="0093366C"/>
    <w:rsid w:val="0093367B"/>
    <w:rsid w:val="00933DBD"/>
    <w:rsid w:val="00934027"/>
    <w:rsid w:val="0093430A"/>
    <w:rsid w:val="0093468A"/>
    <w:rsid w:val="00934899"/>
    <w:rsid w:val="00934D23"/>
    <w:rsid w:val="00934D78"/>
    <w:rsid w:val="00934EB4"/>
    <w:rsid w:val="00935583"/>
    <w:rsid w:val="00935F14"/>
    <w:rsid w:val="00935FAE"/>
    <w:rsid w:val="00936050"/>
    <w:rsid w:val="00936F35"/>
    <w:rsid w:val="0093765A"/>
    <w:rsid w:val="00937B05"/>
    <w:rsid w:val="00937EF5"/>
    <w:rsid w:val="00940183"/>
    <w:rsid w:val="00940365"/>
    <w:rsid w:val="00940637"/>
    <w:rsid w:val="00940A1D"/>
    <w:rsid w:val="00940B7F"/>
    <w:rsid w:val="00940F6D"/>
    <w:rsid w:val="00941054"/>
    <w:rsid w:val="00941BBA"/>
    <w:rsid w:val="00941CD0"/>
    <w:rsid w:val="00942166"/>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36B"/>
    <w:rsid w:val="0094572D"/>
    <w:rsid w:val="009459C5"/>
    <w:rsid w:val="00945C3E"/>
    <w:rsid w:val="0094659E"/>
    <w:rsid w:val="009465A7"/>
    <w:rsid w:val="009467CB"/>
    <w:rsid w:val="009472B2"/>
    <w:rsid w:val="00947333"/>
    <w:rsid w:val="009475FE"/>
    <w:rsid w:val="00947BD2"/>
    <w:rsid w:val="00947EA5"/>
    <w:rsid w:val="0095059D"/>
    <w:rsid w:val="00950696"/>
    <w:rsid w:val="00950962"/>
    <w:rsid w:val="00950ADC"/>
    <w:rsid w:val="00950B98"/>
    <w:rsid w:val="00950BB5"/>
    <w:rsid w:val="00950C45"/>
    <w:rsid w:val="00950C9A"/>
    <w:rsid w:val="00950ED8"/>
    <w:rsid w:val="00950EF4"/>
    <w:rsid w:val="009511C9"/>
    <w:rsid w:val="00951245"/>
    <w:rsid w:val="009513AE"/>
    <w:rsid w:val="00951414"/>
    <w:rsid w:val="0095160A"/>
    <w:rsid w:val="009516F8"/>
    <w:rsid w:val="00951C05"/>
    <w:rsid w:val="00951C88"/>
    <w:rsid w:val="00951ED8"/>
    <w:rsid w:val="00952639"/>
    <w:rsid w:val="00952CEB"/>
    <w:rsid w:val="00952D5C"/>
    <w:rsid w:val="00952D77"/>
    <w:rsid w:val="00953452"/>
    <w:rsid w:val="00953596"/>
    <w:rsid w:val="00953BDF"/>
    <w:rsid w:val="00953CAC"/>
    <w:rsid w:val="00953D62"/>
    <w:rsid w:val="00953ED3"/>
    <w:rsid w:val="009541B1"/>
    <w:rsid w:val="00954394"/>
    <w:rsid w:val="0095455E"/>
    <w:rsid w:val="00954744"/>
    <w:rsid w:val="009548C9"/>
    <w:rsid w:val="00955392"/>
    <w:rsid w:val="0095562E"/>
    <w:rsid w:val="00955828"/>
    <w:rsid w:val="0095598A"/>
    <w:rsid w:val="00955DCE"/>
    <w:rsid w:val="009561EB"/>
    <w:rsid w:val="00956344"/>
    <w:rsid w:val="0095691C"/>
    <w:rsid w:val="00956B01"/>
    <w:rsid w:val="00956BD4"/>
    <w:rsid w:val="00956E92"/>
    <w:rsid w:val="00956F79"/>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78E"/>
    <w:rsid w:val="00961A31"/>
    <w:rsid w:val="00961CB6"/>
    <w:rsid w:val="00961F20"/>
    <w:rsid w:val="00961FE6"/>
    <w:rsid w:val="00962053"/>
    <w:rsid w:val="00962127"/>
    <w:rsid w:val="00962506"/>
    <w:rsid w:val="00962D30"/>
    <w:rsid w:val="00963263"/>
    <w:rsid w:val="00964062"/>
    <w:rsid w:val="009645FD"/>
    <w:rsid w:val="009646D8"/>
    <w:rsid w:val="00964FE5"/>
    <w:rsid w:val="00965273"/>
    <w:rsid w:val="00965406"/>
    <w:rsid w:val="00965665"/>
    <w:rsid w:val="009659D4"/>
    <w:rsid w:val="00965A00"/>
    <w:rsid w:val="00965AE5"/>
    <w:rsid w:val="00966231"/>
    <w:rsid w:val="009665F4"/>
    <w:rsid w:val="00966762"/>
    <w:rsid w:val="009668E2"/>
    <w:rsid w:val="00966A01"/>
    <w:rsid w:val="00966A08"/>
    <w:rsid w:val="00966C17"/>
    <w:rsid w:val="00966C9B"/>
    <w:rsid w:val="00966DD3"/>
    <w:rsid w:val="0096744F"/>
    <w:rsid w:val="00967508"/>
    <w:rsid w:val="009675F6"/>
    <w:rsid w:val="009677E9"/>
    <w:rsid w:val="00967E0E"/>
    <w:rsid w:val="0097037E"/>
    <w:rsid w:val="00970412"/>
    <w:rsid w:val="009705C1"/>
    <w:rsid w:val="00970724"/>
    <w:rsid w:val="009708DF"/>
    <w:rsid w:val="00970913"/>
    <w:rsid w:val="00970961"/>
    <w:rsid w:val="00970990"/>
    <w:rsid w:val="00970B34"/>
    <w:rsid w:val="00970D84"/>
    <w:rsid w:val="00970E16"/>
    <w:rsid w:val="0097134B"/>
    <w:rsid w:val="009714D3"/>
    <w:rsid w:val="009719F9"/>
    <w:rsid w:val="00971CFE"/>
    <w:rsid w:val="0097205A"/>
    <w:rsid w:val="009721D8"/>
    <w:rsid w:val="00972293"/>
    <w:rsid w:val="00972309"/>
    <w:rsid w:val="0097232A"/>
    <w:rsid w:val="0097232C"/>
    <w:rsid w:val="00972442"/>
    <w:rsid w:val="00972D88"/>
    <w:rsid w:val="00972ED1"/>
    <w:rsid w:val="00972EE0"/>
    <w:rsid w:val="009731E2"/>
    <w:rsid w:val="009734CE"/>
    <w:rsid w:val="00973917"/>
    <w:rsid w:val="00973A68"/>
    <w:rsid w:val="00973C7C"/>
    <w:rsid w:val="00974000"/>
    <w:rsid w:val="00974217"/>
    <w:rsid w:val="0097424C"/>
    <w:rsid w:val="00974D02"/>
    <w:rsid w:val="00974E19"/>
    <w:rsid w:val="00974F63"/>
    <w:rsid w:val="00975385"/>
    <w:rsid w:val="009754EB"/>
    <w:rsid w:val="00975983"/>
    <w:rsid w:val="00976401"/>
    <w:rsid w:val="00976476"/>
    <w:rsid w:val="00976608"/>
    <w:rsid w:val="009767A9"/>
    <w:rsid w:val="009769A9"/>
    <w:rsid w:val="00976BFC"/>
    <w:rsid w:val="0097789D"/>
    <w:rsid w:val="00977C02"/>
    <w:rsid w:val="00977EFA"/>
    <w:rsid w:val="00980035"/>
    <w:rsid w:val="00980069"/>
    <w:rsid w:val="009800D6"/>
    <w:rsid w:val="0098014F"/>
    <w:rsid w:val="00980689"/>
    <w:rsid w:val="00980D80"/>
    <w:rsid w:val="009816BD"/>
    <w:rsid w:val="009817CD"/>
    <w:rsid w:val="0098180B"/>
    <w:rsid w:val="009818F0"/>
    <w:rsid w:val="00981D42"/>
    <w:rsid w:val="00981DCA"/>
    <w:rsid w:val="00982430"/>
    <w:rsid w:val="0098278A"/>
    <w:rsid w:val="009827A7"/>
    <w:rsid w:val="00982A01"/>
    <w:rsid w:val="00982BCB"/>
    <w:rsid w:val="00982BEC"/>
    <w:rsid w:val="00982C3D"/>
    <w:rsid w:val="0098310F"/>
    <w:rsid w:val="00983214"/>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6F0B"/>
    <w:rsid w:val="0098745A"/>
    <w:rsid w:val="009874C5"/>
    <w:rsid w:val="00987952"/>
    <w:rsid w:val="00987C8F"/>
    <w:rsid w:val="00990015"/>
    <w:rsid w:val="00990678"/>
    <w:rsid w:val="009907A5"/>
    <w:rsid w:val="00990A36"/>
    <w:rsid w:val="00990D4F"/>
    <w:rsid w:val="00990D80"/>
    <w:rsid w:val="009911C7"/>
    <w:rsid w:val="0099127C"/>
    <w:rsid w:val="009915E2"/>
    <w:rsid w:val="0099183C"/>
    <w:rsid w:val="00991FE7"/>
    <w:rsid w:val="009920B1"/>
    <w:rsid w:val="0099247C"/>
    <w:rsid w:val="00992EC5"/>
    <w:rsid w:val="00992FCE"/>
    <w:rsid w:val="009930B4"/>
    <w:rsid w:val="00993218"/>
    <w:rsid w:val="00993482"/>
    <w:rsid w:val="00993499"/>
    <w:rsid w:val="00993553"/>
    <w:rsid w:val="00993672"/>
    <w:rsid w:val="0099397F"/>
    <w:rsid w:val="00993AB9"/>
    <w:rsid w:val="00993AFF"/>
    <w:rsid w:val="00993C2D"/>
    <w:rsid w:val="00994547"/>
    <w:rsid w:val="00994705"/>
    <w:rsid w:val="009949DC"/>
    <w:rsid w:val="00994A55"/>
    <w:rsid w:val="00994E66"/>
    <w:rsid w:val="00994E83"/>
    <w:rsid w:val="009950EE"/>
    <w:rsid w:val="009951D1"/>
    <w:rsid w:val="009957CD"/>
    <w:rsid w:val="009960F8"/>
    <w:rsid w:val="0099622D"/>
    <w:rsid w:val="00996318"/>
    <w:rsid w:val="00996344"/>
    <w:rsid w:val="00996487"/>
    <w:rsid w:val="0099666E"/>
    <w:rsid w:val="009966BB"/>
    <w:rsid w:val="009966E5"/>
    <w:rsid w:val="00996762"/>
    <w:rsid w:val="00996A61"/>
    <w:rsid w:val="00996C01"/>
    <w:rsid w:val="00996C6C"/>
    <w:rsid w:val="00997353"/>
    <w:rsid w:val="0099747E"/>
    <w:rsid w:val="009974B2"/>
    <w:rsid w:val="00997C64"/>
    <w:rsid w:val="00997C98"/>
    <w:rsid w:val="00997FAD"/>
    <w:rsid w:val="009A03CC"/>
    <w:rsid w:val="009A0622"/>
    <w:rsid w:val="009A08B5"/>
    <w:rsid w:val="009A1158"/>
    <w:rsid w:val="009A1B0A"/>
    <w:rsid w:val="009A1D85"/>
    <w:rsid w:val="009A1EE6"/>
    <w:rsid w:val="009A24AC"/>
    <w:rsid w:val="009A26F4"/>
    <w:rsid w:val="009A27D8"/>
    <w:rsid w:val="009A29AA"/>
    <w:rsid w:val="009A2DF2"/>
    <w:rsid w:val="009A2FA4"/>
    <w:rsid w:val="009A3151"/>
    <w:rsid w:val="009A364A"/>
    <w:rsid w:val="009A4241"/>
    <w:rsid w:val="009A43E5"/>
    <w:rsid w:val="009A4498"/>
    <w:rsid w:val="009A44F3"/>
    <w:rsid w:val="009A4622"/>
    <w:rsid w:val="009A5130"/>
    <w:rsid w:val="009A59D7"/>
    <w:rsid w:val="009A5AA7"/>
    <w:rsid w:val="009A6134"/>
    <w:rsid w:val="009A62DA"/>
    <w:rsid w:val="009A6309"/>
    <w:rsid w:val="009A68FF"/>
    <w:rsid w:val="009A6F5E"/>
    <w:rsid w:val="009A6FF1"/>
    <w:rsid w:val="009A78FD"/>
    <w:rsid w:val="009A7D01"/>
    <w:rsid w:val="009B0137"/>
    <w:rsid w:val="009B01A6"/>
    <w:rsid w:val="009B02B1"/>
    <w:rsid w:val="009B03C2"/>
    <w:rsid w:val="009B0641"/>
    <w:rsid w:val="009B0771"/>
    <w:rsid w:val="009B0A4A"/>
    <w:rsid w:val="009B0B1A"/>
    <w:rsid w:val="009B0F18"/>
    <w:rsid w:val="009B1819"/>
    <w:rsid w:val="009B196B"/>
    <w:rsid w:val="009B1BA1"/>
    <w:rsid w:val="009B1C0C"/>
    <w:rsid w:val="009B1E84"/>
    <w:rsid w:val="009B230D"/>
    <w:rsid w:val="009B2404"/>
    <w:rsid w:val="009B24B5"/>
    <w:rsid w:val="009B285E"/>
    <w:rsid w:val="009B2950"/>
    <w:rsid w:val="009B2A4A"/>
    <w:rsid w:val="009B2F8B"/>
    <w:rsid w:val="009B31FB"/>
    <w:rsid w:val="009B36D4"/>
    <w:rsid w:val="009B386D"/>
    <w:rsid w:val="009B3BE1"/>
    <w:rsid w:val="009B4024"/>
    <w:rsid w:val="009B40AB"/>
    <w:rsid w:val="009B417F"/>
    <w:rsid w:val="009B41AD"/>
    <w:rsid w:val="009B42C6"/>
    <w:rsid w:val="009B45EE"/>
    <w:rsid w:val="009B4677"/>
    <w:rsid w:val="009B46F3"/>
    <w:rsid w:val="009B47A2"/>
    <w:rsid w:val="009B488D"/>
    <w:rsid w:val="009B48FB"/>
    <w:rsid w:val="009B4DB9"/>
    <w:rsid w:val="009B54A6"/>
    <w:rsid w:val="009B5500"/>
    <w:rsid w:val="009B5510"/>
    <w:rsid w:val="009B556D"/>
    <w:rsid w:val="009B5A69"/>
    <w:rsid w:val="009B5D0A"/>
    <w:rsid w:val="009B616A"/>
    <w:rsid w:val="009B616C"/>
    <w:rsid w:val="009B6241"/>
    <w:rsid w:val="009B6429"/>
    <w:rsid w:val="009B69A4"/>
    <w:rsid w:val="009B6CA2"/>
    <w:rsid w:val="009B6F06"/>
    <w:rsid w:val="009B729C"/>
    <w:rsid w:val="009B731B"/>
    <w:rsid w:val="009B73A5"/>
    <w:rsid w:val="009B76FC"/>
    <w:rsid w:val="009B775E"/>
    <w:rsid w:val="009B780D"/>
    <w:rsid w:val="009B7A91"/>
    <w:rsid w:val="009C0056"/>
    <w:rsid w:val="009C00A2"/>
    <w:rsid w:val="009C0737"/>
    <w:rsid w:val="009C0B53"/>
    <w:rsid w:val="009C1027"/>
    <w:rsid w:val="009C10CC"/>
    <w:rsid w:val="009C1113"/>
    <w:rsid w:val="009C1137"/>
    <w:rsid w:val="009C13AB"/>
    <w:rsid w:val="009C154B"/>
    <w:rsid w:val="009C1593"/>
    <w:rsid w:val="009C1997"/>
    <w:rsid w:val="009C1A4B"/>
    <w:rsid w:val="009C1D6D"/>
    <w:rsid w:val="009C1F29"/>
    <w:rsid w:val="009C1FE5"/>
    <w:rsid w:val="009C27C9"/>
    <w:rsid w:val="009C2CB2"/>
    <w:rsid w:val="009C346C"/>
    <w:rsid w:val="009C37F3"/>
    <w:rsid w:val="009C3FCB"/>
    <w:rsid w:val="009C436B"/>
    <w:rsid w:val="009C4426"/>
    <w:rsid w:val="009C4463"/>
    <w:rsid w:val="009C44DC"/>
    <w:rsid w:val="009C4A0A"/>
    <w:rsid w:val="009C4A72"/>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3B1"/>
    <w:rsid w:val="009D0490"/>
    <w:rsid w:val="009D0753"/>
    <w:rsid w:val="009D0C1E"/>
    <w:rsid w:val="009D1028"/>
    <w:rsid w:val="009D13E0"/>
    <w:rsid w:val="009D150F"/>
    <w:rsid w:val="009D15F4"/>
    <w:rsid w:val="009D1DDB"/>
    <w:rsid w:val="009D1E8B"/>
    <w:rsid w:val="009D244F"/>
    <w:rsid w:val="009D2748"/>
    <w:rsid w:val="009D2CB5"/>
    <w:rsid w:val="009D2E5C"/>
    <w:rsid w:val="009D349C"/>
    <w:rsid w:val="009D369D"/>
    <w:rsid w:val="009D37EE"/>
    <w:rsid w:val="009D39D1"/>
    <w:rsid w:val="009D3D4F"/>
    <w:rsid w:val="009D3DF4"/>
    <w:rsid w:val="009D3F46"/>
    <w:rsid w:val="009D43E4"/>
    <w:rsid w:val="009D456B"/>
    <w:rsid w:val="009D4AC4"/>
    <w:rsid w:val="009D4AEF"/>
    <w:rsid w:val="009D4C74"/>
    <w:rsid w:val="009D4C77"/>
    <w:rsid w:val="009D4E44"/>
    <w:rsid w:val="009D5246"/>
    <w:rsid w:val="009D546C"/>
    <w:rsid w:val="009D56CE"/>
    <w:rsid w:val="009D59FE"/>
    <w:rsid w:val="009D6188"/>
    <w:rsid w:val="009D6A66"/>
    <w:rsid w:val="009D6A71"/>
    <w:rsid w:val="009D6AAF"/>
    <w:rsid w:val="009D6D3B"/>
    <w:rsid w:val="009D6D6A"/>
    <w:rsid w:val="009D70A1"/>
    <w:rsid w:val="009D71F1"/>
    <w:rsid w:val="009D72DC"/>
    <w:rsid w:val="009D7377"/>
    <w:rsid w:val="009D7770"/>
    <w:rsid w:val="009D7914"/>
    <w:rsid w:val="009E002E"/>
    <w:rsid w:val="009E0031"/>
    <w:rsid w:val="009E0268"/>
    <w:rsid w:val="009E075A"/>
    <w:rsid w:val="009E0B01"/>
    <w:rsid w:val="009E1189"/>
    <w:rsid w:val="009E134C"/>
    <w:rsid w:val="009E16C2"/>
    <w:rsid w:val="009E1942"/>
    <w:rsid w:val="009E1C32"/>
    <w:rsid w:val="009E1E85"/>
    <w:rsid w:val="009E1F65"/>
    <w:rsid w:val="009E29EC"/>
    <w:rsid w:val="009E2B28"/>
    <w:rsid w:val="009E2B50"/>
    <w:rsid w:val="009E339B"/>
    <w:rsid w:val="009E3555"/>
    <w:rsid w:val="009E3577"/>
    <w:rsid w:val="009E36F3"/>
    <w:rsid w:val="009E3834"/>
    <w:rsid w:val="009E3FEE"/>
    <w:rsid w:val="009E4420"/>
    <w:rsid w:val="009E47E5"/>
    <w:rsid w:val="009E4FDC"/>
    <w:rsid w:val="009E522A"/>
    <w:rsid w:val="009E5692"/>
    <w:rsid w:val="009E5C38"/>
    <w:rsid w:val="009E6017"/>
    <w:rsid w:val="009E6327"/>
    <w:rsid w:val="009E6A6D"/>
    <w:rsid w:val="009E6C2A"/>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AC3"/>
    <w:rsid w:val="009F0F1A"/>
    <w:rsid w:val="009F1284"/>
    <w:rsid w:val="009F12C0"/>
    <w:rsid w:val="009F14E0"/>
    <w:rsid w:val="009F15E2"/>
    <w:rsid w:val="009F1728"/>
    <w:rsid w:val="009F173E"/>
    <w:rsid w:val="009F191F"/>
    <w:rsid w:val="009F1948"/>
    <w:rsid w:val="009F1F02"/>
    <w:rsid w:val="009F2107"/>
    <w:rsid w:val="009F21A1"/>
    <w:rsid w:val="009F221E"/>
    <w:rsid w:val="009F2661"/>
    <w:rsid w:val="009F2834"/>
    <w:rsid w:val="009F2886"/>
    <w:rsid w:val="009F29D4"/>
    <w:rsid w:val="009F2AA4"/>
    <w:rsid w:val="009F2B00"/>
    <w:rsid w:val="009F2E0D"/>
    <w:rsid w:val="009F309A"/>
    <w:rsid w:val="009F30ED"/>
    <w:rsid w:val="009F329A"/>
    <w:rsid w:val="009F35DA"/>
    <w:rsid w:val="009F37C6"/>
    <w:rsid w:val="009F37C9"/>
    <w:rsid w:val="009F38E7"/>
    <w:rsid w:val="009F3A00"/>
    <w:rsid w:val="009F3C41"/>
    <w:rsid w:val="009F436A"/>
    <w:rsid w:val="009F44AC"/>
    <w:rsid w:val="009F452E"/>
    <w:rsid w:val="009F4E7F"/>
    <w:rsid w:val="009F5046"/>
    <w:rsid w:val="009F512A"/>
    <w:rsid w:val="009F528C"/>
    <w:rsid w:val="009F5691"/>
    <w:rsid w:val="009F5846"/>
    <w:rsid w:val="009F59E3"/>
    <w:rsid w:val="009F5A32"/>
    <w:rsid w:val="009F5AED"/>
    <w:rsid w:val="009F5CDC"/>
    <w:rsid w:val="009F5D77"/>
    <w:rsid w:val="009F6190"/>
    <w:rsid w:val="009F61CE"/>
    <w:rsid w:val="009F629B"/>
    <w:rsid w:val="009F6362"/>
    <w:rsid w:val="009F651C"/>
    <w:rsid w:val="009F6A3F"/>
    <w:rsid w:val="009F6B01"/>
    <w:rsid w:val="009F6D4F"/>
    <w:rsid w:val="009F6F19"/>
    <w:rsid w:val="009F74B5"/>
    <w:rsid w:val="009F75C1"/>
    <w:rsid w:val="009F7883"/>
    <w:rsid w:val="009F7B51"/>
    <w:rsid w:val="009F7C9C"/>
    <w:rsid w:val="009F7D6E"/>
    <w:rsid w:val="009F7D7D"/>
    <w:rsid w:val="009F7DE1"/>
    <w:rsid w:val="00A000AA"/>
    <w:rsid w:val="00A0048C"/>
    <w:rsid w:val="00A00949"/>
    <w:rsid w:val="00A013F7"/>
    <w:rsid w:val="00A015DA"/>
    <w:rsid w:val="00A016F0"/>
    <w:rsid w:val="00A01740"/>
    <w:rsid w:val="00A01B5C"/>
    <w:rsid w:val="00A01E1A"/>
    <w:rsid w:val="00A01FF0"/>
    <w:rsid w:val="00A020D1"/>
    <w:rsid w:val="00A02549"/>
    <w:rsid w:val="00A02660"/>
    <w:rsid w:val="00A02C80"/>
    <w:rsid w:val="00A02C9D"/>
    <w:rsid w:val="00A0303D"/>
    <w:rsid w:val="00A03504"/>
    <w:rsid w:val="00A03B90"/>
    <w:rsid w:val="00A03C4D"/>
    <w:rsid w:val="00A03EDD"/>
    <w:rsid w:val="00A0420A"/>
    <w:rsid w:val="00A0427D"/>
    <w:rsid w:val="00A043BA"/>
    <w:rsid w:val="00A045C4"/>
    <w:rsid w:val="00A04EA8"/>
    <w:rsid w:val="00A0504C"/>
    <w:rsid w:val="00A050A9"/>
    <w:rsid w:val="00A054B8"/>
    <w:rsid w:val="00A05658"/>
    <w:rsid w:val="00A05772"/>
    <w:rsid w:val="00A057AA"/>
    <w:rsid w:val="00A05DAD"/>
    <w:rsid w:val="00A06198"/>
    <w:rsid w:val="00A06C80"/>
    <w:rsid w:val="00A06D2C"/>
    <w:rsid w:val="00A06D8E"/>
    <w:rsid w:val="00A06FDB"/>
    <w:rsid w:val="00A06FF3"/>
    <w:rsid w:val="00A0790F"/>
    <w:rsid w:val="00A10029"/>
    <w:rsid w:val="00A10296"/>
    <w:rsid w:val="00A10299"/>
    <w:rsid w:val="00A10556"/>
    <w:rsid w:val="00A1067B"/>
    <w:rsid w:val="00A1079E"/>
    <w:rsid w:val="00A1097E"/>
    <w:rsid w:val="00A10CBE"/>
    <w:rsid w:val="00A10CCD"/>
    <w:rsid w:val="00A10D29"/>
    <w:rsid w:val="00A1109E"/>
    <w:rsid w:val="00A111E8"/>
    <w:rsid w:val="00A112A0"/>
    <w:rsid w:val="00A116AE"/>
    <w:rsid w:val="00A118CC"/>
    <w:rsid w:val="00A11953"/>
    <w:rsid w:val="00A11A45"/>
    <w:rsid w:val="00A11B2A"/>
    <w:rsid w:val="00A11C91"/>
    <w:rsid w:val="00A120BA"/>
    <w:rsid w:val="00A12978"/>
    <w:rsid w:val="00A12B85"/>
    <w:rsid w:val="00A12CD3"/>
    <w:rsid w:val="00A13228"/>
    <w:rsid w:val="00A1354D"/>
    <w:rsid w:val="00A13CDD"/>
    <w:rsid w:val="00A140A1"/>
    <w:rsid w:val="00A14774"/>
    <w:rsid w:val="00A150E2"/>
    <w:rsid w:val="00A1539C"/>
    <w:rsid w:val="00A15483"/>
    <w:rsid w:val="00A15582"/>
    <w:rsid w:val="00A15F60"/>
    <w:rsid w:val="00A162A1"/>
    <w:rsid w:val="00A162EE"/>
    <w:rsid w:val="00A16A29"/>
    <w:rsid w:val="00A16A38"/>
    <w:rsid w:val="00A16F4A"/>
    <w:rsid w:val="00A17071"/>
    <w:rsid w:val="00A176DE"/>
    <w:rsid w:val="00A178E7"/>
    <w:rsid w:val="00A17CBA"/>
    <w:rsid w:val="00A17E9C"/>
    <w:rsid w:val="00A20A9F"/>
    <w:rsid w:val="00A20B2D"/>
    <w:rsid w:val="00A20ED5"/>
    <w:rsid w:val="00A20F43"/>
    <w:rsid w:val="00A2135A"/>
    <w:rsid w:val="00A2140E"/>
    <w:rsid w:val="00A21415"/>
    <w:rsid w:val="00A21F37"/>
    <w:rsid w:val="00A222A7"/>
    <w:rsid w:val="00A22446"/>
    <w:rsid w:val="00A224CF"/>
    <w:rsid w:val="00A228D1"/>
    <w:rsid w:val="00A2296B"/>
    <w:rsid w:val="00A22CEA"/>
    <w:rsid w:val="00A22D36"/>
    <w:rsid w:val="00A23660"/>
    <w:rsid w:val="00A23799"/>
    <w:rsid w:val="00A23869"/>
    <w:rsid w:val="00A23A8A"/>
    <w:rsid w:val="00A23B36"/>
    <w:rsid w:val="00A23C09"/>
    <w:rsid w:val="00A23EC3"/>
    <w:rsid w:val="00A240F5"/>
    <w:rsid w:val="00A24886"/>
    <w:rsid w:val="00A24945"/>
    <w:rsid w:val="00A24BA4"/>
    <w:rsid w:val="00A24BCB"/>
    <w:rsid w:val="00A259EF"/>
    <w:rsid w:val="00A25F78"/>
    <w:rsid w:val="00A25F91"/>
    <w:rsid w:val="00A265F2"/>
    <w:rsid w:val="00A267DF"/>
    <w:rsid w:val="00A2728C"/>
    <w:rsid w:val="00A27B2B"/>
    <w:rsid w:val="00A27BE2"/>
    <w:rsid w:val="00A27C04"/>
    <w:rsid w:val="00A27C57"/>
    <w:rsid w:val="00A27D81"/>
    <w:rsid w:val="00A27EEC"/>
    <w:rsid w:val="00A3001A"/>
    <w:rsid w:val="00A303F8"/>
    <w:rsid w:val="00A3064B"/>
    <w:rsid w:val="00A3089C"/>
    <w:rsid w:val="00A30C20"/>
    <w:rsid w:val="00A30F9B"/>
    <w:rsid w:val="00A30FF1"/>
    <w:rsid w:val="00A312CB"/>
    <w:rsid w:val="00A31449"/>
    <w:rsid w:val="00A3154B"/>
    <w:rsid w:val="00A317C7"/>
    <w:rsid w:val="00A3222A"/>
    <w:rsid w:val="00A324F2"/>
    <w:rsid w:val="00A326AD"/>
    <w:rsid w:val="00A32734"/>
    <w:rsid w:val="00A32EDC"/>
    <w:rsid w:val="00A33A03"/>
    <w:rsid w:val="00A34075"/>
    <w:rsid w:val="00A341AE"/>
    <w:rsid w:val="00A34287"/>
    <w:rsid w:val="00A34E9A"/>
    <w:rsid w:val="00A3553A"/>
    <w:rsid w:val="00A35D53"/>
    <w:rsid w:val="00A35E88"/>
    <w:rsid w:val="00A35EBC"/>
    <w:rsid w:val="00A35F42"/>
    <w:rsid w:val="00A3609D"/>
    <w:rsid w:val="00A36197"/>
    <w:rsid w:val="00A36376"/>
    <w:rsid w:val="00A363AD"/>
    <w:rsid w:val="00A36464"/>
    <w:rsid w:val="00A36631"/>
    <w:rsid w:val="00A367AA"/>
    <w:rsid w:val="00A36CEB"/>
    <w:rsid w:val="00A36F95"/>
    <w:rsid w:val="00A372DB"/>
    <w:rsid w:val="00A37856"/>
    <w:rsid w:val="00A37B6B"/>
    <w:rsid w:val="00A400FB"/>
    <w:rsid w:val="00A404A5"/>
    <w:rsid w:val="00A40AAD"/>
    <w:rsid w:val="00A40AF8"/>
    <w:rsid w:val="00A40B48"/>
    <w:rsid w:val="00A40DD0"/>
    <w:rsid w:val="00A41386"/>
    <w:rsid w:val="00A41753"/>
    <w:rsid w:val="00A41F4F"/>
    <w:rsid w:val="00A42200"/>
    <w:rsid w:val="00A42264"/>
    <w:rsid w:val="00A428B8"/>
    <w:rsid w:val="00A428D3"/>
    <w:rsid w:val="00A42934"/>
    <w:rsid w:val="00A42AAD"/>
    <w:rsid w:val="00A42FFF"/>
    <w:rsid w:val="00A430E3"/>
    <w:rsid w:val="00A43360"/>
    <w:rsid w:val="00A4381F"/>
    <w:rsid w:val="00A4398E"/>
    <w:rsid w:val="00A43E67"/>
    <w:rsid w:val="00A43E88"/>
    <w:rsid w:val="00A440C0"/>
    <w:rsid w:val="00A4426B"/>
    <w:rsid w:val="00A443FD"/>
    <w:rsid w:val="00A444CC"/>
    <w:rsid w:val="00A4461C"/>
    <w:rsid w:val="00A446F8"/>
    <w:rsid w:val="00A446FC"/>
    <w:rsid w:val="00A44797"/>
    <w:rsid w:val="00A4483B"/>
    <w:rsid w:val="00A448AA"/>
    <w:rsid w:val="00A44902"/>
    <w:rsid w:val="00A44A5B"/>
    <w:rsid w:val="00A452C8"/>
    <w:rsid w:val="00A45821"/>
    <w:rsid w:val="00A45B51"/>
    <w:rsid w:val="00A45C59"/>
    <w:rsid w:val="00A45C86"/>
    <w:rsid w:val="00A46069"/>
    <w:rsid w:val="00A46161"/>
    <w:rsid w:val="00A461F6"/>
    <w:rsid w:val="00A461FD"/>
    <w:rsid w:val="00A46274"/>
    <w:rsid w:val="00A4627A"/>
    <w:rsid w:val="00A46483"/>
    <w:rsid w:val="00A46665"/>
    <w:rsid w:val="00A466D9"/>
    <w:rsid w:val="00A47083"/>
    <w:rsid w:val="00A478C8"/>
    <w:rsid w:val="00A47B89"/>
    <w:rsid w:val="00A47DC2"/>
    <w:rsid w:val="00A47F99"/>
    <w:rsid w:val="00A50382"/>
    <w:rsid w:val="00A50621"/>
    <w:rsid w:val="00A50812"/>
    <w:rsid w:val="00A508AA"/>
    <w:rsid w:val="00A509E8"/>
    <w:rsid w:val="00A50EA8"/>
    <w:rsid w:val="00A51097"/>
    <w:rsid w:val="00A51249"/>
    <w:rsid w:val="00A51511"/>
    <w:rsid w:val="00A5167E"/>
    <w:rsid w:val="00A51826"/>
    <w:rsid w:val="00A52947"/>
    <w:rsid w:val="00A53094"/>
    <w:rsid w:val="00A534D5"/>
    <w:rsid w:val="00A5359C"/>
    <w:rsid w:val="00A53803"/>
    <w:rsid w:val="00A53A05"/>
    <w:rsid w:val="00A53B21"/>
    <w:rsid w:val="00A53DE8"/>
    <w:rsid w:val="00A54393"/>
    <w:rsid w:val="00A545BB"/>
    <w:rsid w:val="00A54701"/>
    <w:rsid w:val="00A54850"/>
    <w:rsid w:val="00A54900"/>
    <w:rsid w:val="00A54D1A"/>
    <w:rsid w:val="00A54EA2"/>
    <w:rsid w:val="00A55169"/>
    <w:rsid w:val="00A55495"/>
    <w:rsid w:val="00A555CB"/>
    <w:rsid w:val="00A559F8"/>
    <w:rsid w:val="00A55A8F"/>
    <w:rsid w:val="00A55BB6"/>
    <w:rsid w:val="00A55CE1"/>
    <w:rsid w:val="00A55DB2"/>
    <w:rsid w:val="00A55FF5"/>
    <w:rsid w:val="00A560F7"/>
    <w:rsid w:val="00A56114"/>
    <w:rsid w:val="00A561B0"/>
    <w:rsid w:val="00A5637B"/>
    <w:rsid w:val="00A56642"/>
    <w:rsid w:val="00A56A40"/>
    <w:rsid w:val="00A56DC9"/>
    <w:rsid w:val="00A572D6"/>
    <w:rsid w:val="00A573D2"/>
    <w:rsid w:val="00A5741E"/>
    <w:rsid w:val="00A57A10"/>
    <w:rsid w:val="00A57AF2"/>
    <w:rsid w:val="00A57DD8"/>
    <w:rsid w:val="00A605C9"/>
    <w:rsid w:val="00A6083C"/>
    <w:rsid w:val="00A60B81"/>
    <w:rsid w:val="00A6120C"/>
    <w:rsid w:val="00A612C3"/>
    <w:rsid w:val="00A619FA"/>
    <w:rsid w:val="00A61CEC"/>
    <w:rsid w:val="00A6236A"/>
    <w:rsid w:val="00A6279F"/>
    <w:rsid w:val="00A62B9E"/>
    <w:rsid w:val="00A62CDE"/>
    <w:rsid w:val="00A62FCE"/>
    <w:rsid w:val="00A630AE"/>
    <w:rsid w:val="00A6339C"/>
    <w:rsid w:val="00A63541"/>
    <w:rsid w:val="00A635D3"/>
    <w:rsid w:val="00A63853"/>
    <w:rsid w:val="00A63A1C"/>
    <w:rsid w:val="00A63B9D"/>
    <w:rsid w:val="00A64404"/>
    <w:rsid w:val="00A644C4"/>
    <w:rsid w:val="00A6454E"/>
    <w:rsid w:val="00A64A59"/>
    <w:rsid w:val="00A64A6A"/>
    <w:rsid w:val="00A64E9B"/>
    <w:rsid w:val="00A65125"/>
    <w:rsid w:val="00A6527C"/>
    <w:rsid w:val="00A65394"/>
    <w:rsid w:val="00A6540E"/>
    <w:rsid w:val="00A657BA"/>
    <w:rsid w:val="00A657F2"/>
    <w:rsid w:val="00A658B3"/>
    <w:rsid w:val="00A65D36"/>
    <w:rsid w:val="00A65E3E"/>
    <w:rsid w:val="00A65F29"/>
    <w:rsid w:val="00A66405"/>
    <w:rsid w:val="00A669D7"/>
    <w:rsid w:val="00A66ACD"/>
    <w:rsid w:val="00A66B0A"/>
    <w:rsid w:val="00A66C74"/>
    <w:rsid w:val="00A66F2C"/>
    <w:rsid w:val="00A670A6"/>
    <w:rsid w:val="00A67298"/>
    <w:rsid w:val="00A672BB"/>
    <w:rsid w:val="00A67450"/>
    <w:rsid w:val="00A67AE2"/>
    <w:rsid w:val="00A67B17"/>
    <w:rsid w:val="00A67C1F"/>
    <w:rsid w:val="00A67C63"/>
    <w:rsid w:val="00A67C9B"/>
    <w:rsid w:val="00A67EDE"/>
    <w:rsid w:val="00A701B3"/>
    <w:rsid w:val="00A701CA"/>
    <w:rsid w:val="00A701E2"/>
    <w:rsid w:val="00A701F2"/>
    <w:rsid w:val="00A702C4"/>
    <w:rsid w:val="00A70356"/>
    <w:rsid w:val="00A705CD"/>
    <w:rsid w:val="00A70616"/>
    <w:rsid w:val="00A70964"/>
    <w:rsid w:val="00A70C64"/>
    <w:rsid w:val="00A70E48"/>
    <w:rsid w:val="00A710EB"/>
    <w:rsid w:val="00A711F0"/>
    <w:rsid w:val="00A7124A"/>
    <w:rsid w:val="00A713FA"/>
    <w:rsid w:val="00A714A2"/>
    <w:rsid w:val="00A715C3"/>
    <w:rsid w:val="00A7190F"/>
    <w:rsid w:val="00A71E92"/>
    <w:rsid w:val="00A71F6E"/>
    <w:rsid w:val="00A72461"/>
    <w:rsid w:val="00A725CE"/>
    <w:rsid w:val="00A72C84"/>
    <w:rsid w:val="00A72CD2"/>
    <w:rsid w:val="00A72F05"/>
    <w:rsid w:val="00A7306C"/>
    <w:rsid w:val="00A730B7"/>
    <w:rsid w:val="00A7347E"/>
    <w:rsid w:val="00A73C74"/>
    <w:rsid w:val="00A744A5"/>
    <w:rsid w:val="00A74569"/>
    <w:rsid w:val="00A74C24"/>
    <w:rsid w:val="00A74F87"/>
    <w:rsid w:val="00A75196"/>
    <w:rsid w:val="00A75500"/>
    <w:rsid w:val="00A75F85"/>
    <w:rsid w:val="00A7603A"/>
    <w:rsid w:val="00A764BC"/>
    <w:rsid w:val="00A76CB8"/>
    <w:rsid w:val="00A77119"/>
    <w:rsid w:val="00A772E6"/>
    <w:rsid w:val="00A77A3A"/>
    <w:rsid w:val="00A77C91"/>
    <w:rsid w:val="00A77CB0"/>
    <w:rsid w:val="00A800CF"/>
    <w:rsid w:val="00A801A2"/>
    <w:rsid w:val="00A803A2"/>
    <w:rsid w:val="00A804B1"/>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58D"/>
    <w:rsid w:val="00A84D59"/>
    <w:rsid w:val="00A857BE"/>
    <w:rsid w:val="00A857F1"/>
    <w:rsid w:val="00A858A6"/>
    <w:rsid w:val="00A85F4D"/>
    <w:rsid w:val="00A86187"/>
    <w:rsid w:val="00A8623B"/>
    <w:rsid w:val="00A863C7"/>
    <w:rsid w:val="00A865D6"/>
    <w:rsid w:val="00A866C5"/>
    <w:rsid w:val="00A86881"/>
    <w:rsid w:val="00A86F25"/>
    <w:rsid w:val="00A87035"/>
    <w:rsid w:val="00A87D7E"/>
    <w:rsid w:val="00A87F94"/>
    <w:rsid w:val="00A87FB1"/>
    <w:rsid w:val="00A90BFF"/>
    <w:rsid w:val="00A90CA3"/>
    <w:rsid w:val="00A90E05"/>
    <w:rsid w:val="00A90E61"/>
    <w:rsid w:val="00A911F9"/>
    <w:rsid w:val="00A91228"/>
    <w:rsid w:val="00A9123C"/>
    <w:rsid w:val="00A91A81"/>
    <w:rsid w:val="00A91AF3"/>
    <w:rsid w:val="00A91F1B"/>
    <w:rsid w:val="00A9260B"/>
    <w:rsid w:val="00A929B5"/>
    <w:rsid w:val="00A93831"/>
    <w:rsid w:val="00A9388C"/>
    <w:rsid w:val="00A93B09"/>
    <w:rsid w:val="00A93B45"/>
    <w:rsid w:val="00A93C34"/>
    <w:rsid w:val="00A94044"/>
    <w:rsid w:val="00A943ED"/>
    <w:rsid w:val="00A94721"/>
    <w:rsid w:val="00A94745"/>
    <w:rsid w:val="00A94EB1"/>
    <w:rsid w:val="00A94F9E"/>
    <w:rsid w:val="00A953BD"/>
    <w:rsid w:val="00A957F3"/>
    <w:rsid w:val="00A95A1F"/>
    <w:rsid w:val="00A95B02"/>
    <w:rsid w:val="00A960B8"/>
    <w:rsid w:val="00A96222"/>
    <w:rsid w:val="00A9666A"/>
    <w:rsid w:val="00A96DEA"/>
    <w:rsid w:val="00A96F14"/>
    <w:rsid w:val="00A96F70"/>
    <w:rsid w:val="00A971B9"/>
    <w:rsid w:val="00A97261"/>
    <w:rsid w:val="00A97575"/>
    <w:rsid w:val="00A978E4"/>
    <w:rsid w:val="00A97973"/>
    <w:rsid w:val="00A9798E"/>
    <w:rsid w:val="00A97B5D"/>
    <w:rsid w:val="00A97F9C"/>
    <w:rsid w:val="00AA0341"/>
    <w:rsid w:val="00AA0470"/>
    <w:rsid w:val="00AA0526"/>
    <w:rsid w:val="00AA0FFA"/>
    <w:rsid w:val="00AA1071"/>
    <w:rsid w:val="00AA1184"/>
    <w:rsid w:val="00AA138F"/>
    <w:rsid w:val="00AA14C3"/>
    <w:rsid w:val="00AA1677"/>
    <w:rsid w:val="00AA16B8"/>
    <w:rsid w:val="00AA17B1"/>
    <w:rsid w:val="00AA1894"/>
    <w:rsid w:val="00AA19AD"/>
    <w:rsid w:val="00AA1AFE"/>
    <w:rsid w:val="00AA1D5B"/>
    <w:rsid w:val="00AA2565"/>
    <w:rsid w:val="00AA2731"/>
    <w:rsid w:val="00AA2742"/>
    <w:rsid w:val="00AA27D7"/>
    <w:rsid w:val="00AA2BA4"/>
    <w:rsid w:val="00AA2BBC"/>
    <w:rsid w:val="00AA2CF4"/>
    <w:rsid w:val="00AA2CF5"/>
    <w:rsid w:val="00AA2F9C"/>
    <w:rsid w:val="00AA2FFC"/>
    <w:rsid w:val="00AA33D4"/>
    <w:rsid w:val="00AA33DE"/>
    <w:rsid w:val="00AA364F"/>
    <w:rsid w:val="00AA367A"/>
    <w:rsid w:val="00AA3693"/>
    <w:rsid w:val="00AA37E0"/>
    <w:rsid w:val="00AA38AC"/>
    <w:rsid w:val="00AA3D68"/>
    <w:rsid w:val="00AA40BA"/>
    <w:rsid w:val="00AA4579"/>
    <w:rsid w:val="00AA495B"/>
    <w:rsid w:val="00AA497C"/>
    <w:rsid w:val="00AA4A2C"/>
    <w:rsid w:val="00AA4A53"/>
    <w:rsid w:val="00AA509B"/>
    <w:rsid w:val="00AA552B"/>
    <w:rsid w:val="00AA5BCC"/>
    <w:rsid w:val="00AA5E36"/>
    <w:rsid w:val="00AA6072"/>
    <w:rsid w:val="00AA637D"/>
    <w:rsid w:val="00AA64BE"/>
    <w:rsid w:val="00AA66D4"/>
    <w:rsid w:val="00AA671C"/>
    <w:rsid w:val="00AA6B51"/>
    <w:rsid w:val="00AA6D7F"/>
    <w:rsid w:val="00AA6EDB"/>
    <w:rsid w:val="00AA718E"/>
    <w:rsid w:val="00AA7606"/>
    <w:rsid w:val="00AA7668"/>
    <w:rsid w:val="00AA7C4A"/>
    <w:rsid w:val="00AB028F"/>
    <w:rsid w:val="00AB09A3"/>
    <w:rsid w:val="00AB0D16"/>
    <w:rsid w:val="00AB111D"/>
    <w:rsid w:val="00AB1138"/>
    <w:rsid w:val="00AB113E"/>
    <w:rsid w:val="00AB15E5"/>
    <w:rsid w:val="00AB15EA"/>
    <w:rsid w:val="00AB18D5"/>
    <w:rsid w:val="00AB18EB"/>
    <w:rsid w:val="00AB1EEF"/>
    <w:rsid w:val="00AB1FAB"/>
    <w:rsid w:val="00AB22CC"/>
    <w:rsid w:val="00AB2545"/>
    <w:rsid w:val="00AB2855"/>
    <w:rsid w:val="00AB2917"/>
    <w:rsid w:val="00AB2955"/>
    <w:rsid w:val="00AB323B"/>
    <w:rsid w:val="00AB32A9"/>
    <w:rsid w:val="00AB36B6"/>
    <w:rsid w:val="00AB36ED"/>
    <w:rsid w:val="00AB39F0"/>
    <w:rsid w:val="00AB3A8D"/>
    <w:rsid w:val="00AB3B1D"/>
    <w:rsid w:val="00AB3B55"/>
    <w:rsid w:val="00AB440D"/>
    <w:rsid w:val="00AB4536"/>
    <w:rsid w:val="00AB4EA1"/>
    <w:rsid w:val="00AB4F73"/>
    <w:rsid w:val="00AB5424"/>
    <w:rsid w:val="00AB57D2"/>
    <w:rsid w:val="00AB5AC8"/>
    <w:rsid w:val="00AB5C51"/>
    <w:rsid w:val="00AB606F"/>
    <w:rsid w:val="00AB6341"/>
    <w:rsid w:val="00AB63E0"/>
    <w:rsid w:val="00AB6504"/>
    <w:rsid w:val="00AB699A"/>
    <w:rsid w:val="00AB6A4B"/>
    <w:rsid w:val="00AB70A2"/>
    <w:rsid w:val="00AB7271"/>
    <w:rsid w:val="00AB73F8"/>
    <w:rsid w:val="00AB7633"/>
    <w:rsid w:val="00AB76D8"/>
    <w:rsid w:val="00AB775A"/>
    <w:rsid w:val="00AB78AE"/>
    <w:rsid w:val="00AB79D6"/>
    <w:rsid w:val="00AB7C4E"/>
    <w:rsid w:val="00AB7C85"/>
    <w:rsid w:val="00AC0002"/>
    <w:rsid w:val="00AC0187"/>
    <w:rsid w:val="00AC04BD"/>
    <w:rsid w:val="00AC07DC"/>
    <w:rsid w:val="00AC0939"/>
    <w:rsid w:val="00AC0A3E"/>
    <w:rsid w:val="00AC0AAF"/>
    <w:rsid w:val="00AC12C4"/>
    <w:rsid w:val="00AC141C"/>
    <w:rsid w:val="00AC18E4"/>
    <w:rsid w:val="00AC1B07"/>
    <w:rsid w:val="00AC1BF4"/>
    <w:rsid w:val="00AC1DD3"/>
    <w:rsid w:val="00AC23E4"/>
    <w:rsid w:val="00AC2433"/>
    <w:rsid w:val="00AC2502"/>
    <w:rsid w:val="00AC2BE5"/>
    <w:rsid w:val="00AC357B"/>
    <w:rsid w:val="00AC373D"/>
    <w:rsid w:val="00AC3850"/>
    <w:rsid w:val="00AC3CF7"/>
    <w:rsid w:val="00AC3D70"/>
    <w:rsid w:val="00AC3FF5"/>
    <w:rsid w:val="00AC418E"/>
    <w:rsid w:val="00AC426F"/>
    <w:rsid w:val="00AC45E1"/>
    <w:rsid w:val="00AC4B11"/>
    <w:rsid w:val="00AC4C75"/>
    <w:rsid w:val="00AC4F39"/>
    <w:rsid w:val="00AC4FD2"/>
    <w:rsid w:val="00AC533B"/>
    <w:rsid w:val="00AC561E"/>
    <w:rsid w:val="00AC602E"/>
    <w:rsid w:val="00AC60D8"/>
    <w:rsid w:val="00AC6C35"/>
    <w:rsid w:val="00AC6CA4"/>
    <w:rsid w:val="00AC6CB6"/>
    <w:rsid w:val="00AC706D"/>
    <w:rsid w:val="00AC7360"/>
    <w:rsid w:val="00AC76D9"/>
    <w:rsid w:val="00AC7714"/>
    <w:rsid w:val="00AC77EE"/>
    <w:rsid w:val="00AC793F"/>
    <w:rsid w:val="00AD03F4"/>
    <w:rsid w:val="00AD0C5A"/>
    <w:rsid w:val="00AD0CB0"/>
    <w:rsid w:val="00AD0D89"/>
    <w:rsid w:val="00AD1536"/>
    <w:rsid w:val="00AD1553"/>
    <w:rsid w:val="00AD1737"/>
    <w:rsid w:val="00AD1C85"/>
    <w:rsid w:val="00AD1E3D"/>
    <w:rsid w:val="00AD2839"/>
    <w:rsid w:val="00AD2BA5"/>
    <w:rsid w:val="00AD2D03"/>
    <w:rsid w:val="00AD2F0E"/>
    <w:rsid w:val="00AD2FF5"/>
    <w:rsid w:val="00AD3282"/>
    <w:rsid w:val="00AD3844"/>
    <w:rsid w:val="00AD39CE"/>
    <w:rsid w:val="00AD3F32"/>
    <w:rsid w:val="00AD43DB"/>
    <w:rsid w:val="00AD44BF"/>
    <w:rsid w:val="00AD4590"/>
    <w:rsid w:val="00AD459C"/>
    <w:rsid w:val="00AD551A"/>
    <w:rsid w:val="00AD5606"/>
    <w:rsid w:val="00AD56A6"/>
    <w:rsid w:val="00AD5830"/>
    <w:rsid w:val="00AD5C2A"/>
    <w:rsid w:val="00AD5C7C"/>
    <w:rsid w:val="00AD61D9"/>
    <w:rsid w:val="00AD6CB2"/>
    <w:rsid w:val="00AD6EA8"/>
    <w:rsid w:val="00AD6F48"/>
    <w:rsid w:val="00AD714F"/>
    <w:rsid w:val="00AD7165"/>
    <w:rsid w:val="00AD73AC"/>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0F0"/>
    <w:rsid w:val="00AE279D"/>
    <w:rsid w:val="00AE2860"/>
    <w:rsid w:val="00AE2B06"/>
    <w:rsid w:val="00AE2B6B"/>
    <w:rsid w:val="00AE2BAB"/>
    <w:rsid w:val="00AE30C0"/>
    <w:rsid w:val="00AE325C"/>
    <w:rsid w:val="00AE381D"/>
    <w:rsid w:val="00AE382D"/>
    <w:rsid w:val="00AE38B9"/>
    <w:rsid w:val="00AE3C5C"/>
    <w:rsid w:val="00AE3D18"/>
    <w:rsid w:val="00AE3E14"/>
    <w:rsid w:val="00AE4044"/>
    <w:rsid w:val="00AE4229"/>
    <w:rsid w:val="00AE4425"/>
    <w:rsid w:val="00AE4BA5"/>
    <w:rsid w:val="00AE4DC5"/>
    <w:rsid w:val="00AE58E8"/>
    <w:rsid w:val="00AE5AB2"/>
    <w:rsid w:val="00AE5E40"/>
    <w:rsid w:val="00AE5FEF"/>
    <w:rsid w:val="00AE61E4"/>
    <w:rsid w:val="00AE6277"/>
    <w:rsid w:val="00AE7C36"/>
    <w:rsid w:val="00AE7D60"/>
    <w:rsid w:val="00AE7E1D"/>
    <w:rsid w:val="00AF0481"/>
    <w:rsid w:val="00AF061D"/>
    <w:rsid w:val="00AF0843"/>
    <w:rsid w:val="00AF09B8"/>
    <w:rsid w:val="00AF0C0C"/>
    <w:rsid w:val="00AF1740"/>
    <w:rsid w:val="00AF18C5"/>
    <w:rsid w:val="00AF18E5"/>
    <w:rsid w:val="00AF2269"/>
    <w:rsid w:val="00AF232B"/>
    <w:rsid w:val="00AF25BA"/>
    <w:rsid w:val="00AF2B0C"/>
    <w:rsid w:val="00AF2B3E"/>
    <w:rsid w:val="00AF3276"/>
    <w:rsid w:val="00AF329A"/>
    <w:rsid w:val="00AF34A8"/>
    <w:rsid w:val="00AF37E4"/>
    <w:rsid w:val="00AF3B9C"/>
    <w:rsid w:val="00AF3D6A"/>
    <w:rsid w:val="00AF3D76"/>
    <w:rsid w:val="00AF3FA6"/>
    <w:rsid w:val="00AF433D"/>
    <w:rsid w:val="00AF494A"/>
    <w:rsid w:val="00AF4B10"/>
    <w:rsid w:val="00AF4D1E"/>
    <w:rsid w:val="00AF50DB"/>
    <w:rsid w:val="00AF534C"/>
    <w:rsid w:val="00AF53DE"/>
    <w:rsid w:val="00AF59E0"/>
    <w:rsid w:val="00AF622F"/>
    <w:rsid w:val="00AF6B97"/>
    <w:rsid w:val="00AF6CA7"/>
    <w:rsid w:val="00AF721C"/>
    <w:rsid w:val="00AF784E"/>
    <w:rsid w:val="00AF7855"/>
    <w:rsid w:val="00AF7894"/>
    <w:rsid w:val="00AF798C"/>
    <w:rsid w:val="00AF7A78"/>
    <w:rsid w:val="00AF7F0B"/>
    <w:rsid w:val="00B001DF"/>
    <w:rsid w:val="00B0042C"/>
    <w:rsid w:val="00B0097F"/>
    <w:rsid w:val="00B00A6D"/>
    <w:rsid w:val="00B00B46"/>
    <w:rsid w:val="00B00BCE"/>
    <w:rsid w:val="00B0181E"/>
    <w:rsid w:val="00B01A94"/>
    <w:rsid w:val="00B0278A"/>
    <w:rsid w:val="00B02ADE"/>
    <w:rsid w:val="00B03E4C"/>
    <w:rsid w:val="00B047D7"/>
    <w:rsid w:val="00B048DC"/>
    <w:rsid w:val="00B049CD"/>
    <w:rsid w:val="00B04CB1"/>
    <w:rsid w:val="00B04FBA"/>
    <w:rsid w:val="00B0505D"/>
    <w:rsid w:val="00B05907"/>
    <w:rsid w:val="00B05C2B"/>
    <w:rsid w:val="00B05E7A"/>
    <w:rsid w:val="00B0616F"/>
    <w:rsid w:val="00B068C8"/>
    <w:rsid w:val="00B069BB"/>
    <w:rsid w:val="00B06C55"/>
    <w:rsid w:val="00B06F2E"/>
    <w:rsid w:val="00B0708C"/>
    <w:rsid w:val="00B0724A"/>
    <w:rsid w:val="00B0735C"/>
    <w:rsid w:val="00B075A1"/>
    <w:rsid w:val="00B076DF"/>
    <w:rsid w:val="00B07828"/>
    <w:rsid w:val="00B101D1"/>
    <w:rsid w:val="00B10658"/>
    <w:rsid w:val="00B1069B"/>
    <w:rsid w:val="00B10732"/>
    <w:rsid w:val="00B10739"/>
    <w:rsid w:val="00B10868"/>
    <w:rsid w:val="00B110B9"/>
    <w:rsid w:val="00B11274"/>
    <w:rsid w:val="00B117B9"/>
    <w:rsid w:val="00B1180A"/>
    <w:rsid w:val="00B119BE"/>
    <w:rsid w:val="00B11D63"/>
    <w:rsid w:val="00B11ECD"/>
    <w:rsid w:val="00B12100"/>
    <w:rsid w:val="00B1230B"/>
    <w:rsid w:val="00B12464"/>
    <w:rsid w:val="00B12483"/>
    <w:rsid w:val="00B1297A"/>
    <w:rsid w:val="00B12B6E"/>
    <w:rsid w:val="00B12C9E"/>
    <w:rsid w:val="00B1384E"/>
    <w:rsid w:val="00B13B76"/>
    <w:rsid w:val="00B13DF5"/>
    <w:rsid w:val="00B13E31"/>
    <w:rsid w:val="00B13FCF"/>
    <w:rsid w:val="00B14297"/>
    <w:rsid w:val="00B143F2"/>
    <w:rsid w:val="00B14A27"/>
    <w:rsid w:val="00B14A85"/>
    <w:rsid w:val="00B14CCF"/>
    <w:rsid w:val="00B151CA"/>
    <w:rsid w:val="00B15204"/>
    <w:rsid w:val="00B1567E"/>
    <w:rsid w:val="00B15A12"/>
    <w:rsid w:val="00B15F53"/>
    <w:rsid w:val="00B162F6"/>
    <w:rsid w:val="00B16414"/>
    <w:rsid w:val="00B16CF8"/>
    <w:rsid w:val="00B16DD5"/>
    <w:rsid w:val="00B16E20"/>
    <w:rsid w:val="00B16FEB"/>
    <w:rsid w:val="00B17438"/>
    <w:rsid w:val="00B17EF9"/>
    <w:rsid w:val="00B20003"/>
    <w:rsid w:val="00B204D6"/>
    <w:rsid w:val="00B209BC"/>
    <w:rsid w:val="00B20ACA"/>
    <w:rsid w:val="00B20CEF"/>
    <w:rsid w:val="00B2110E"/>
    <w:rsid w:val="00B2126D"/>
    <w:rsid w:val="00B21501"/>
    <w:rsid w:val="00B21709"/>
    <w:rsid w:val="00B21CA5"/>
    <w:rsid w:val="00B228F5"/>
    <w:rsid w:val="00B229D9"/>
    <w:rsid w:val="00B232E8"/>
    <w:rsid w:val="00B23312"/>
    <w:rsid w:val="00B23580"/>
    <w:rsid w:val="00B23B1C"/>
    <w:rsid w:val="00B2421F"/>
    <w:rsid w:val="00B2433F"/>
    <w:rsid w:val="00B24679"/>
    <w:rsid w:val="00B24F21"/>
    <w:rsid w:val="00B24F9E"/>
    <w:rsid w:val="00B25036"/>
    <w:rsid w:val="00B25079"/>
    <w:rsid w:val="00B25083"/>
    <w:rsid w:val="00B25096"/>
    <w:rsid w:val="00B25288"/>
    <w:rsid w:val="00B254AC"/>
    <w:rsid w:val="00B256AB"/>
    <w:rsid w:val="00B25D71"/>
    <w:rsid w:val="00B26BFB"/>
    <w:rsid w:val="00B274B3"/>
    <w:rsid w:val="00B277BF"/>
    <w:rsid w:val="00B27881"/>
    <w:rsid w:val="00B2795F"/>
    <w:rsid w:val="00B27D7A"/>
    <w:rsid w:val="00B27D7F"/>
    <w:rsid w:val="00B27D93"/>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338"/>
    <w:rsid w:val="00B333CD"/>
    <w:rsid w:val="00B335E2"/>
    <w:rsid w:val="00B33A33"/>
    <w:rsid w:val="00B33E8B"/>
    <w:rsid w:val="00B33F54"/>
    <w:rsid w:val="00B3408B"/>
    <w:rsid w:val="00B343D6"/>
    <w:rsid w:val="00B34990"/>
    <w:rsid w:val="00B34A5F"/>
    <w:rsid w:val="00B34AC6"/>
    <w:rsid w:val="00B34B6F"/>
    <w:rsid w:val="00B34D2C"/>
    <w:rsid w:val="00B3563F"/>
    <w:rsid w:val="00B35AD4"/>
    <w:rsid w:val="00B35FC7"/>
    <w:rsid w:val="00B36146"/>
    <w:rsid w:val="00B3615D"/>
    <w:rsid w:val="00B36866"/>
    <w:rsid w:val="00B370A2"/>
    <w:rsid w:val="00B37528"/>
    <w:rsid w:val="00B37ADA"/>
    <w:rsid w:val="00B37B47"/>
    <w:rsid w:val="00B400C4"/>
    <w:rsid w:val="00B40378"/>
    <w:rsid w:val="00B403E9"/>
    <w:rsid w:val="00B4086B"/>
    <w:rsid w:val="00B40C49"/>
    <w:rsid w:val="00B4104B"/>
    <w:rsid w:val="00B412C6"/>
    <w:rsid w:val="00B413AF"/>
    <w:rsid w:val="00B4143C"/>
    <w:rsid w:val="00B4182A"/>
    <w:rsid w:val="00B419EE"/>
    <w:rsid w:val="00B41C6F"/>
    <w:rsid w:val="00B41F98"/>
    <w:rsid w:val="00B42219"/>
    <w:rsid w:val="00B42375"/>
    <w:rsid w:val="00B423A4"/>
    <w:rsid w:val="00B429D2"/>
    <w:rsid w:val="00B42B13"/>
    <w:rsid w:val="00B42C75"/>
    <w:rsid w:val="00B42FA5"/>
    <w:rsid w:val="00B4371B"/>
    <w:rsid w:val="00B43AAA"/>
    <w:rsid w:val="00B43F08"/>
    <w:rsid w:val="00B44700"/>
    <w:rsid w:val="00B44951"/>
    <w:rsid w:val="00B44AAC"/>
    <w:rsid w:val="00B44F5B"/>
    <w:rsid w:val="00B44FD9"/>
    <w:rsid w:val="00B450D2"/>
    <w:rsid w:val="00B4532E"/>
    <w:rsid w:val="00B45345"/>
    <w:rsid w:val="00B4587A"/>
    <w:rsid w:val="00B45891"/>
    <w:rsid w:val="00B458F8"/>
    <w:rsid w:val="00B45D20"/>
    <w:rsid w:val="00B45EA5"/>
    <w:rsid w:val="00B46805"/>
    <w:rsid w:val="00B4687A"/>
    <w:rsid w:val="00B46B1B"/>
    <w:rsid w:val="00B46DEA"/>
    <w:rsid w:val="00B46E60"/>
    <w:rsid w:val="00B46FEB"/>
    <w:rsid w:val="00B473BD"/>
    <w:rsid w:val="00B475A4"/>
    <w:rsid w:val="00B475DE"/>
    <w:rsid w:val="00B50050"/>
    <w:rsid w:val="00B503CD"/>
    <w:rsid w:val="00B50A83"/>
    <w:rsid w:val="00B50EB2"/>
    <w:rsid w:val="00B50F9C"/>
    <w:rsid w:val="00B5114D"/>
    <w:rsid w:val="00B51E0A"/>
    <w:rsid w:val="00B523F9"/>
    <w:rsid w:val="00B53353"/>
    <w:rsid w:val="00B5342E"/>
    <w:rsid w:val="00B534D4"/>
    <w:rsid w:val="00B53B08"/>
    <w:rsid w:val="00B53D8F"/>
    <w:rsid w:val="00B5450D"/>
    <w:rsid w:val="00B545B8"/>
    <w:rsid w:val="00B552AD"/>
    <w:rsid w:val="00B5533F"/>
    <w:rsid w:val="00B553F1"/>
    <w:rsid w:val="00B55692"/>
    <w:rsid w:val="00B55892"/>
    <w:rsid w:val="00B55DC9"/>
    <w:rsid w:val="00B5671D"/>
    <w:rsid w:val="00B5683E"/>
    <w:rsid w:val="00B56E70"/>
    <w:rsid w:val="00B56FA4"/>
    <w:rsid w:val="00B57651"/>
    <w:rsid w:val="00B57D97"/>
    <w:rsid w:val="00B60110"/>
    <w:rsid w:val="00B60611"/>
    <w:rsid w:val="00B60AB5"/>
    <w:rsid w:val="00B60CFB"/>
    <w:rsid w:val="00B60F7F"/>
    <w:rsid w:val="00B6102D"/>
    <w:rsid w:val="00B6125D"/>
    <w:rsid w:val="00B61959"/>
    <w:rsid w:val="00B61FD9"/>
    <w:rsid w:val="00B62163"/>
    <w:rsid w:val="00B62448"/>
    <w:rsid w:val="00B62462"/>
    <w:rsid w:val="00B62896"/>
    <w:rsid w:val="00B62AFF"/>
    <w:rsid w:val="00B62E3E"/>
    <w:rsid w:val="00B62E4E"/>
    <w:rsid w:val="00B62F7F"/>
    <w:rsid w:val="00B6303D"/>
    <w:rsid w:val="00B63087"/>
    <w:rsid w:val="00B630C2"/>
    <w:rsid w:val="00B63224"/>
    <w:rsid w:val="00B6328F"/>
    <w:rsid w:val="00B63426"/>
    <w:rsid w:val="00B6354B"/>
    <w:rsid w:val="00B63770"/>
    <w:rsid w:val="00B63AA7"/>
    <w:rsid w:val="00B63ACF"/>
    <w:rsid w:val="00B63B70"/>
    <w:rsid w:val="00B63C4D"/>
    <w:rsid w:val="00B63DE8"/>
    <w:rsid w:val="00B64038"/>
    <w:rsid w:val="00B64092"/>
    <w:rsid w:val="00B6418C"/>
    <w:rsid w:val="00B6434A"/>
    <w:rsid w:val="00B6456F"/>
    <w:rsid w:val="00B646B6"/>
    <w:rsid w:val="00B64A68"/>
    <w:rsid w:val="00B64ACC"/>
    <w:rsid w:val="00B64CE0"/>
    <w:rsid w:val="00B65063"/>
    <w:rsid w:val="00B650B2"/>
    <w:rsid w:val="00B653B7"/>
    <w:rsid w:val="00B6584E"/>
    <w:rsid w:val="00B6613C"/>
    <w:rsid w:val="00B6667F"/>
    <w:rsid w:val="00B668AE"/>
    <w:rsid w:val="00B66F0B"/>
    <w:rsid w:val="00B67608"/>
    <w:rsid w:val="00B67EA9"/>
    <w:rsid w:val="00B7035A"/>
    <w:rsid w:val="00B704B6"/>
    <w:rsid w:val="00B709AD"/>
    <w:rsid w:val="00B70CEF"/>
    <w:rsid w:val="00B70E74"/>
    <w:rsid w:val="00B71237"/>
    <w:rsid w:val="00B71922"/>
    <w:rsid w:val="00B71A20"/>
    <w:rsid w:val="00B71AD8"/>
    <w:rsid w:val="00B71BEC"/>
    <w:rsid w:val="00B7252A"/>
    <w:rsid w:val="00B7268E"/>
    <w:rsid w:val="00B726CB"/>
    <w:rsid w:val="00B727C0"/>
    <w:rsid w:val="00B72B4D"/>
    <w:rsid w:val="00B72F1E"/>
    <w:rsid w:val="00B7345F"/>
    <w:rsid w:val="00B737A8"/>
    <w:rsid w:val="00B737D9"/>
    <w:rsid w:val="00B73AB5"/>
    <w:rsid w:val="00B7419C"/>
    <w:rsid w:val="00B74439"/>
    <w:rsid w:val="00B7444F"/>
    <w:rsid w:val="00B747F0"/>
    <w:rsid w:val="00B74FF0"/>
    <w:rsid w:val="00B753C6"/>
    <w:rsid w:val="00B753E6"/>
    <w:rsid w:val="00B756B2"/>
    <w:rsid w:val="00B75B12"/>
    <w:rsid w:val="00B76451"/>
    <w:rsid w:val="00B764D1"/>
    <w:rsid w:val="00B769B0"/>
    <w:rsid w:val="00B76BD7"/>
    <w:rsid w:val="00B76EE8"/>
    <w:rsid w:val="00B7725E"/>
    <w:rsid w:val="00B77281"/>
    <w:rsid w:val="00B77A94"/>
    <w:rsid w:val="00B77BC9"/>
    <w:rsid w:val="00B77BEC"/>
    <w:rsid w:val="00B77BF2"/>
    <w:rsid w:val="00B800A7"/>
    <w:rsid w:val="00B800F7"/>
    <w:rsid w:val="00B80103"/>
    <w:rsid w:val="00B801BE"/>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CFF"/>
    <w:rsid w:val="00B83D31"/>
    <w:rsid w:val="00B83D54"/>
    <w:rsid w:val="00B83FFE"/>
    <w:rsid w:val="00B8411E"/>
    <w:rsid w:val="00B8418B"/>
    <w:rsid w:val="00B84616"/>
    <w:rsid w:val="00B84773"/>
    <w:rsid w:val="00B850E9"/>
    <w:rsid w:val="00B85560"/>
    <w:rsid w:val="00B85C29"/>
    <w:rsid w:val="00B861C9"/>
    <w:rsid w:val="00B86675"/>
    <w:rsid w:val="00B87791"/>
    <w:rsid w:val="00B87A86"/>
    <w:rsid w:val="00B87B21"/>
    <w:rsid w:val="00B9020D"/>
    <w:rsid w:val="00B90214"/>
    <w:rsid w:val="00B90496"/>
    <w:rsid w:val="00B90621"/>
    <w:rsid w:val="00B90A6C"/>
    <w:rsid w:val="00B90EC7"/>
    <w:rsid w:val="00B91043"/>
    <w:rsid w:val="00B911C7"/>
    <w:rsid w:val="00B91369"/>
    <w:rsid w:val="00B9156B"/>
    <w:rsid w:val="00B9156C"/>
    <w:rsid w:val="00B92211"/>
    <w:rsid w:val="00B92336"/>
    <w:rsid w:val="00B92567"/>
    <w:rsid w:val="00B925C3"/>
    <w:rsid w:val="00B928F6"/>
    <w:rsid w:val="00B928FC"/>
    <w:rsid w:val="00B92987"/>
    <w:rsid w:val="00B92A20"/>
    <w:rsid w:val="00B92D77"/>
    <w:rsid w:val="00B939A1"/>
    <w:rsid w:val="00B939F6"/>
    <w:rsid w:val="00B93BFD"/>
    <w:rsid w:val="00B93DDC"/>
    <w:rsid w:val="00B94303"/>
    <w:rsid w:val="00B9480B"/>
    <w:rsid w:val="00B95476"/>
    <w:rsid w:val="00B9551C"/>
    <w:rsid w:val="00B959B4"/>
    <w:rsid w:val="00B95A58"/>
    <w:rsid w:val="00B95D84"/>
    <w:rsid w:val="00B95E16"/>
    <w:rsid w:val="00B95EB3"/>
    <w:rsid w:val="00B95F56"/>
    <w:rsid w:val="00B95FE2"/>
    <w:rsid w:val="00B96033"/>
    <w:rsid w:val="00B96A1F"/>
    <w:rsid w:val="00B96C4D"/>
    <w:rsid w:val="00B96D10"/>
    <w:rsid w:val="00B96FB8"/>
    <w:rsid w:val="00B973E0"/>
    <w:rsid w:val="00B975A3"/>
    <w:rsid w:val="00B97990"/>
    <w:rsid w:val="00B979A7"/>
    <w:rsid w:val="00BA01CF"/>
    <w:rsid w:val="00BA04A9"/>
    <w:rsid w:val="00BA04CD"/>
    <w:rsid w:val="00BA0616"/>
    <w:rsid w:val="00BA07B0"/>
    <w:rsid w:val="00BA0B9F"/>
    <w:rsid w:val="00BA0E39"/>
    <w:rsid w:val="00BA0F66"/>
    <w:rsid w:val="00BA1563"/>
    <w:rsid w:val="00BA1598"/>
    <w:rsid w:val="00BA1AA5"/>
    <w:rsid w:val="00BA20DB"/>
    <w:rsid w:val="00BA2690"/>
    <w:rsid w:val="00BA28D8"/>
    <w:rsid w:val="00BA29A4"/>
    <w:rsid w:val="00BA2F01"/>
    <w:rsid w:val="00BA3078"/>
    <w:rsid w:val="00BA33B5"/>
    <w:rsid w:val="00BA3518"/>
    <w:rsid w:val="00BA47C6"/>
    <w:rsid w:val="00BA4BF3"/>
    <w:rsid w:val="00BA4CBE"/>
    <w:rsid w:val="00BA524E"/>
    <w:rsid w:val="00BA5324"/>
    <w:rsid w:val="00BA562A"/>
    <w:rsid w:val="00BA56D7"/>
    <w:rsid w:val="00BA6011"/>
    <w:rsid w:val="00BA60C3"/>
    <w:rsid w:val="00BA6668"/>
    <w:rsid w:val="00BA66B6"/>
    <w:rsid w:val="00BA66D1"/>
    <w:rsid w:val="00BA6721"/>
    <w:rsid w:val="00BA6AD9"/>
    <w:rsid w:val="00BA711C"/>
    <w:rsid w:val="00BA7376"/>
    <w:rsid w:val="00BA73CD"/>
    <w:rsid w:val="00BA7515"/>
    <w:rsid w:val="00BA7719"/>
    <w:rsid w:val="00BA792A"/>
    <w:rsid w:val="00BA7C68"/>
    <w:rsid w:val="00BA7F56"/>
    <w:rsid w:val="00BB0217"/>
    <w:rsid w:val="00BB0421"/>
    <w:rsid w:val="00BB159E"/>
    <w:rsid w:val="00BB18DB"/>
    <w:rsid w:val="00BB19DE"/>
    <w:rsid w:val="00BB1D87"/>
    <w:rsid w:val="00BB1D8F"/>
    <w:rsid w:val="00BB21FF"/>
    <w:rsid w:val="00BB2371"/>
    <w:rsid w:val="00BB2390"/>
    <w:rsid w:val="00BB2484"/>
    <w:rsid w:val="00BB2507"/>
    <w:rsid w:val="00BB2912"/>
    <w:rsid w:val="00BB3047"/>
    <w:rsid w:val="00BB315A"/>
    <w:rsid w:val="00BB34B4"/>
    <w:rsid w:val="00BB3612"/>
    <w:rsid w:val="00BB399D"/>
    <w:rsid w:val="00BB3B33"/>
    <w:rsid w:val="00BB43C9"/>
    <w:rsid w:val="00BB440C"/>
    <w:rsid w:val="00BB46CF"/>
    <w:rsid w:val="00BB4802"/>
    <w:rsid w:val="00BB4B53"/>
    <w:rsid w:val="00BB4B83"/>
    <w:rsid w:val="00BB5192"/>
    <w:rsid w:val="00BB535F"/>
    <w:rsid w:val="00BB5715"/>
    <w:rsid w:val="00BB5C97"/>
    <w:rsid w:val="00BB5DBC"/>
    <w:rsid w:val="00BB6025"/>
    <w:rsid w:val="00BB6836"/>
    <w:rsid w:val="00BB6A43"/>
    <w:rsid w:val="00BB6A79"/>
    <w:rsid w:val="00BB6E2C"/>
    <w:rsid w:val="00BB6EBC"/>
    <w:rsid w:val="00BB6FF1"/>
    <w:rsid w:val="00BB723B"/>
    <w:rsid w:val="00BB7582"/>
    <w:rsid w:val="00BB75D3"/>
    <w:rsid w:val="00BB7906"/>
    <w:rsid w:val="00BB79C3"/>
    <w:rsid w:val="00BB7B08"/>
    <w:rsid w:val="00BB7BE5"/>
    <w:rsid w:val="00BC01B5"/>
    <w:rsid w:val="00BC0728"/>
    <w:rsid w:val="00BC0D7D"/>
    <w:rsid w:val="00BC0DF8"/>
    <w:rsid w:val="00BC1188"/>
    <w:rsid w:val="00BC145E"/>
    <w:rsid w:val="00BC1C26"/>
    <w:rsid w:val="00BC1F5A"/>
    <w:rsid w:val="00BC238A"/>
    <w:rsid w:val="00BC31FF"/>
    <w:rsid w:val="00BC3293"/>
    <w:rsid w:val="00BC390B"/>
    <w:rsid w:val="00BC3D35"/>
    <w:rsid w:val="00BC4269"/>
    <w:rsid w:val="00BC4A1F"/>
    <w:rsid w:val="00BC4B3C"/>
    <w:rsid w:val="00BC4E1E"/>
    <w:rsid w:val="00BC53A0"/>
    <w:rsid w:val="00BC54BE"/>
    <w:rsid w:val="00BC55C0"/>
    <w:rsid w:val="00BC5697"/>
    <w:rsid w:val="00BC569B"/>
    <w:rsid w:val="00BC583F"/>
    <w:rsid w:val="00BC590B"/>
    <w:rsid w:val="00BC604E"/>
    <w:rsid w:val="00BC6056"/>
    <w:rsid w:val="00BC673A"/>
    <w:rsid w:val="00BC67E3"/>
    <w:rsid w:val="00BC6B34"/>
    <w:rsid w:val="00BC723E"/>
    <w:rsid w:val="00BC7249"/>
    <w:rsid w:val="00BC730A"/>
    <w:rsid w:val="00BC741E"/>
    <w:rsid w:val="00BC7438"/>
    <w:rsid w:val="00BC7632"/>
    <w:rsid w:val="00BC7D07"/>
    <w:rsid w:val="00BC7DB0"/>
    <w:rsid w:val="00BD0B58"/>
    <w:rsid w:val="00BD0D56"/>
    <w:rsid w:val="00BD106F"/>
    <w:rsid w:val="00BD120C"/>
    <w:rsid w:val="00BD15C8"/>
    <w:rsid w:val="00BD16F4"/>
    <w:rsid w:val="00BD1B39"/>
    <w:rsid w:val="00BD1C60"/>
    <w:rsid w:val="00BD1F1E"/>
    <w:rsid w:val="00BD1FD1"/>
    <w:rsid w:val="00BD2148"/>
    <w:rsid w:val="00BD251C"/>
    <w:rsid w:val="00BD261E"/>
    <w:rsid w:val="00BD2A11"/>
    <w:rsid w:val="00BD2B13"/>
    <w:rsid w:val="00BD2DBB"/>
    <w:rsid w:val="00BD3541"/>
    <w:rsid w:val="00BD3579"/>
    <w:rsid w:val="00BD35EF"/>
    <w:rsid w:val="00BD3606"/>
    <w:rsid w:val="00BD3828"/>
    <w:rsid w:val="00BD39EC"/>
    <w:rsid w:val="00BD3D42"/>
    <w:rsid w:val="00BD41C2"/>
    <w:rsid w:val="00BD42C7"/>
    <w:rsid w:val="00BD43AE"/>
    <w:rsid w:val="00BD48F4"/>
    <w:rsid w:val="00BD49C0"/>
    <w:rsid w:val="00BD4BD3"/>
    <w:rsid w:val="00BD4D50"/>
    <w:rsid w:val="00BD53D9"/>
    <w:rsid w:val="00BD5A60"/>
    <w:rsid w:val="00BD5DC8"/>
    <w:rsid w:val="00BD5FA8"/>
    <w:rsid w:val="00BD6274"/>
    <w:rsid w:val="00BD63B4"/>
    <w:rsid w:val="00BD6C92"/>
    <w:rsid w:val="00BD6E3C"/>
    <w:rsid w:val="00BD7075"/>
    <w:rsid w:val="00BD7464"/>
    <w:rsid w:val="00BD789F"/>
    <w:rsid w:val="00BD78A5"/>
    <w:rsid w:val="00BD7ED4"/>
    <w:rsid w:val="00BD7F38"/>
    <w:rsid w:val="00BE04DD"/>
    <w:rsid w:val="00BE0731"/>
    <w:rsid w:val="00BE0805"/>
    <w:rsid w:val="00BE0BCD"/>
    <w:rsid w:val="00BE0CBB"/>
    <w:rsid w:val="00BE0CBC"/>
    <w:rsid w:val="00BE11B1"/>
    <w:rsid w:val="00BE1EBC"/>
    <w:rsid w:val="00BE228C"/>
    <w:rsid w:val="00BE23DB"/>
    <w:rsid w:val="00BE2A13"/>
    <w:rsid w:val="00BE2ADA"/>
    <w:rsid w:val="00BE2CB4"/>
    <w:rsid w:val="00BE2F48"/>
    <w:rsid w:val="00BE3203"/>
    <w:rsid w:val="00BE3208"/>
    <w:rsid w:val="00BE3994"/>
    <w:rsid w:val="00BE3A6A"/>
    <w:rsid w:val="00BE3D1C"/>
    <w:rsid w:val="00BE42B5"/>
    <w:rsid w:val="00BE4340"/>
    <w:rsid w:val="00BE46CB"/>
    <w:rsid w:val="00BE4968"/>
    <w:rsid w:val="00BE4978"/>
    <w:rsid w:val="00BE4FDE"/>
    <w:rsid w:val="00BE51E4"/>
    <w:rsid w:val="00BE5293"/>
    <w:rsid w:val="00BE5367"/>
    <w:rsid w:val="00BE5382"/>
    <w:rsid w:val="00BE5781"/>
    <w:rsid w:val="00BE57CC"/>
    <w:rsid w:val="00BE58B2"/>
    <w:rsid w:val="00BE5978"/>
    <w:rsid w:val="00BE5A5F"/>
    <w:rsid w:val="00BE5A63"/>
    <w:rsid w:val="00BE5E3F"/>
    <w:rsid w:val="00BE60DC"/>
    <w:rsid w:val="00BE6503"/>
    <w:rsid w:val="00BE6A01"/>
    <w:rsid w:val="00BE6A26"/>
    <w:rsid w:val="00BE6B1F"/>
    <w:rsid w:val="00BE6D71"/>
    <w:rsid w:val="00BE6F5A"/>
    <w:rsid w:val="00BE7035"/>
    <w:rsid w:val="00BE7408"/>
    <w:rsid w:val="00BE7993"/>
    <w:rsid w:val="00BE7CE3"/>
    <w:rsid w:val="00BF0400"/>
    <w:rsid w:val="00BF04BE"/>
    <w:rsid w:val="00BF06CB"/>
    <w:rsid w:val="00BF0A7C"/>
    <w:rsid w:val="00BF0C3C"/>
    <w:rsid w:val="00BF0CA9"/>
    <w:rsid w:val="00BF0CD7"/>
    <w:rsid w:val="00BF113D"/>
    <w:rsid w:val="00BF159C"/>
    <w:rsid w:val="00BF18AA"/>
    <w:rsid w:val="00BF1E8C"/>
    <w:rsid w:val="00BF20A7"/>
    <w:rsid w:val="00BF2165"/>
    <w:rsid w:val="00BF2533"/>
    <w:rsid w:val="00BF26C0"/>
    <w:rsid w:val="00BF3076"/>
    <w:rsid w:val="00BF335F"/>
    <w:rsid w:val="00BF34D0"/>
    <w:rsid w:val="00BF3CBC"/>
    <w:rsid w:val="00BF40D6"/>
    <w:rsid w:val="00BF4153"/>
    <w:rsid w:val="00BF428F"/>
    <w:rsid w:val="00BF479D"/>
    <w:rsid w:val="00BF4960"/>
    <w:rsid w:val="00BF5874"/>
    <w:rsid w:val="00BF6313"/>
    <w:rsid w:val="00BF6515"/>
    <w:rsid w:val="00BF65A3"/>
    <w:rsid w:val="00BF6E67"/>
    <w:rsid w:val="00BF6F8F"/>
    <w:rsid w:val="00BF71B6"/>
    <w:rsid w:val="00BF7EFF"/>
    <w:rsid w:val="00C0053B"/>
    <w:rsid w:val="00C005C1"/>
    <w:rsid w:val="00C008BC"/>
    <w:rsid w:val="00C00AD8"/>
    <w:rsid w:val="00C01733"/>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AC3"/>
    <w:rsid w:val="00C05CBA"/>
    <w:rsid w:val="00C05D3E"/>
    <w:rsid w:val="00C06438"/>
    <w:rsid w:val="00C0643D"/>
    <w:rsid w:val="00C064E3"/>
    <w:rsid w:val="00C06553"/>
    <w:rsid w:val="00C06B3B"/>
    <w:rsid w:val="00C06FD7"/>
    <w:rsid w:val="00C0708C"/>
    <w:rsid w:val="00C076E3"/>
    <w:rsid w:val="00C07720"/>
    <w:rsid w:val="00C07B71"/>
    <w:rsid w:val="00C10FBE"/>
    <w:rsid w:val="00C110FA"/>
    <w:rsid w:val="00C11422"/>
    <w:rsid w:val="00C115A4"/>
    <w:rsid w:val="00C1187E"/>
    <w:rsid w:val="00C11A5B"/>
    <w:rsid w:val="00C1215A"/>
    <w:rsid w:val="00C12318"/>
    <w:rsid w:val="00C128AC"/>
    <w:rsid w:val="00C128C3"/>
    <w:rsid w:val="00C129A3"/>
    <w:rsid w:val="00C12E17"/>
    <w:rsid w:val="00C12E3A"/>
    <w:rsid w:val="00C133B7"/>
    <w:rsid w:val="00C13423"/>
    <w:rsid w:val="00C1344A"/>
    <w:rsid w:val="00C136AB"/>
    <w:rsid w:val="00C139DA"/>
    <w:rsid w:val="00C13AA5"/>
    <w:rsid w:val="00C13F2C"/>
    <w:rsid w:val="00C140A9"/>
    <w:rsid w:val="00C144FF"/>
    <w:rsid w:val="00C14AA4"/>
    <w:rsid w:val="00C14E99"/>
    <w:rsid w:val="00C15000"/>
    <w:rsid w:val="00C15316"/>
    <w:rsid w:val="00C15642"/>
    <w:rsid w:val="00C15732"/>
    <w:rsid w:val="00C1593B"/>
    <w:rsid w:val="00C15BC5"/>
    <w:rsid w:val="00C15D80"/>
    <w:rsid w:val="00C163BE"/>
    <w:rsid w:val="00C1650A"/>
    <w:rsid w:val="00C16940"/>
    <w:rsid w:val="00C16CB1"/>
    <w:rsid w:val="00C16EFB"/>
    <w:rsid w:val="00C16F04"/>
    <w:rsid w:val="00C16F35"/>
    <w:rsid w:val="00C17051"/>
    <w:rsid w:val="00C1757B"/>
    <w:rsid w:val="00C17BE1"/>
    <w:rsid w:val="00C20009"/>
    <w:rsid w:val="00C201C1"/>
    <w:rsid w:val="00C2053C"/>
    <w:rsid w:val="00C20C06"/>
    <w:rsid w:val="00C20C82"/>
    <w:rsid w:val="00C20D74"/>
    <w:rsid w:val="00C212CA"/>
    <w:rsid w:val="00C215EE"/>
    <w:rsid w:val="00C21664"/>
    <w:rsid w:val="00C22229"/>
    <w:rsid w:val="00C22491"/>
    <w:rsid w:val="00C22584"/>
    <w:rsid w:val="00C22B56"/>
    <w:rsid w:val="00C231DA"/>
    <w:rsid w:val="00C233C9"/>
    <w:rsid w:val="00C23990"/>
    <w:rsid w:val="00C23A1B"/>
    <w:rsid w:val="00C244B8"/>
    <w:rsid w:val="00C24574"/>
    <w:rsid w:val="00C247BE"/>
    <w:rsid w:val="00C24B21"/>
    <w:rsid w:val="00C25017"/>
    <w:rsid w:val="00C2584C"/>
    <w:rsid w:val="00C259C0"/>
    <w:rsid w:val="00C260AE"/>
    <w:rsid w:val="00C262D5"/>
    <w:rsid w:val="00C26736"/>
    <w:rsid w:val="00C2698B"/>
    <w:rsid w:val="00C269CC"/>
    <w:rsid w:val="00C26FA3"/>
    <w:rsid w:val="00C270D8"/>
    <w:rsid w:val="00C27196"/>
    <w:rsid w:val="00C275ED"/>
    <w:rsid w:val="00C27D18"/>
    <w:rsid w:val="00C3014E"/>
    <w:rsid w:val="00C30535"/>
    <w:rsid w:val="00C3067D"/>
    <w:rsid w:val="00C30E14"/>
    <w:rsid w:val="00C31779"/>
    <w:rsid w:val="00C318F1"/>
    <w:rsid w:val="00C32274"/>
    <w:rsid w:val="00C324DE"/>
    <w:rsid w:val="00C32720"/>
    <w:rsid w:val="00C328E8"/>
    <w:rsid w:val="00C32BBA"/>
    <w:rsid w:val="00C32E11"/>
    <w:rsid w:val="00C32F4B"/>
    <w:rsid w:val="00C330A0"/>
    <w:rsid w:val="00C33638"/>
    <w:rsid w:val="00C339A6"/>
    <w:rsid w:val="00C34038"/>
    <w:rsid w:val="00C3489A"/>
    <w:rsid w:val="00C349A9"/>
    <w:rsid w:val="00C34A3B"/>
    <w:rsid w:val="00C34B5A"/>
    <w:rsid w:val="00C34DE9"/>
    <w:rsid w:val="00C34DF5"/>
    <w:rsid w:val="00C34E56"/>
    <w:rsid w:val="00C35324"/>
    <w:rsid w:val="00C35384"/>
    <w:rsid w:val="00C35445"/>
    <w:rsid w:val="00C36399"/>
    <w:rsid w:val="00C36415"/>
    <w:rsid w:val="00C36858"/>
    <w:rsid w:val="00C3694B"/>
    <w:rsid w:val="00C36A97"/>
    <w:rsid w:val="00C37088"/>
    <w:rsid w:val="00C372F8"/>
    <w:rsid w:val="00C37412"/>
    <w:rsid w:val="00C37534"/>
    <w:rsid w:val="00C37A5D"/>
    <w:rsid w:val="00C37E1F"/>
    <w:rsid w:val="00C40055"/>
    <w:rsid w:val="00C4016A"/>
    <w:rsid w:val="00C40731"/>
    <w:rsid w:val="00C40900"/>
    <w:rsid w:val="00C40A35"/>
    <w:rsid w:val="00C410CF"/>
    <w:rsid w:val="00C41169"/>
    <w:rsid w:val="00C411F1"/>
    <w:rsid w:val="00C417CA"/>
    <w:rsid w:val="00C41AB7"/>
    <w:rsid w:val="00C41D59"/>
    <w:rsid w:val="00C4207D"/>
    <w:rsid w:val="00C420AF"/>
    <w:rsid w:val="00C420C9"/>
    <w:rsid w:val="00C42278"/>
    <w:rsid w:val="00C422A4"/>
    <w:rsid w:val="00C42551"/>
    <w:rsid w:val="00C42871"/>
    <w:rsid w:val="00C42D48"/>
    <w:rsid w:val="00C42E70"/>
    <w:rsid w:val="00C43653"/>
    <w:rsid w:val="00C43D5B"/>
    <w:rsid w:val="00C445A5"/>
    <w:rsid w:val="00C446FC"/>
    <w:rsid w:val="00C44964"/>
    <w:rsid w:val="00C44C53"/>
    <w:rsid w:val="00C44E48"/>
    <w:rsid w:val="00C45048"/>
    <w:rsid w:val="00C4506D"/>
    <w:rsid w:val="00C454D9"/>
    <w:rsid w:val="00C4564F"/>
    <w:rsid w:val="00C4585B"/>
    <w:rsid w:val="00C4586C"/>
    <w:rsid w:val="00C464E1"/>
    <w:rsid w:val="00C46530"/>
    <w:rsid w:val="00C465D3"/>
    <w:rsid w:val="00C46682"/>
    <w:rsid w:val="00C466A8"/>
    <w:rsid w:val="00C467DA"/>
    <w:rsid w:val="00C46D4F"/>
    <w:rsid w:val="00C47101"/>
    <w:rsid w:val="00C47256"/>
    <w:rsid w:val="00C473A6"/>
    <w:rsid w:val="00C477A4"/>
    <w:rsid w:val="00C47CB0"/>
    <w:rsid w:val="00C47F69"/>
    <w:rsid w:val="00C47FC3"/>
    <w:rsid w:val="00C500A6"/>
    <w:rsid w:val="00C508DF"/>
    <w:rsid w:val="00C50DF2"/>
    <w:rsid w:val="00C5143F"/>
    <w:rsid w:val="00C515AB"/>
    <w:rsid w:val="00C5176B"/>
    <w:rsid w:val="00C51810"/>
    <w:rsid w:val="00C5190F"/>
    <w:rsid w:val="00C51E4E"/>
    <w:rsid w:val="00C51F77"/>
    <w:rsid w:val="00C52158"/>
    <w:rsid w:val="00C5239D"/>
    <w:rsid w:val="00C524A0"/>
    <w:rsid w:val="00C52912"/>
    <w:rsid w:val="00C52A35"/>
    <w:rsid w:val="00C5300F"/>
    <w:rsid w:val="00C5312A"/>
    <w:rsid w:val="00C5355E"/>
    <w:rsid w:val="00C53EBF"/>
    <w:rsid w:val="00C53F6C"/>
    <w:rsid w:val="00C549CC"/>
    <w:rsid w:val="00C54E44"/>
    <w:rsid w:val="00C55517"/>
    <w:rsid w:val="00C558DC"/>
    <w:rsid w:val="00C55BC1"/>
    <w:rsid w:val="00C55C57"/>
    <w:rsid w:val="00C55D51"/>
    <w:rsid w:val="00C55D82"/>
    <w:rsid w:val="00C55E3B"/>
    <w:rsid w:val="00C56566"/>
    <w:rsid w:val="00C570B2"/>
    <w:rsid w:val="00C57131"/>
    <w:rsid w:val="00C575B1"/>
    <w:rsid w:val="00C57693"/>
    <w:rsid w:val="00C578A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35A"/>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0A"/>
    <w:rsid w:val="00C65E96"/>
    <w:rsid w:val="00C65E9D"/>
    <w:rsid w:val="00C6600A"/>
    <w:rsid w:val="00C6602D"/>
    <w:rsid w:val="00C66349"/>
    <w:rsid w:val="00C665C0"/>
    <w:rsid w:val="00C66632"/>
    <w:rsid w:val="00C6678A"/>
    <w:rsid w:val="00C6678F"/>
    <w:rsid w:val="00C667F4"/>
    <w:rsid w:val="00C66A06"/>
    <w:rsid w:val="00C66F0A"/>
    <w:rsid w:val="00C670F0"/>
    <w:rsid w:val="00C672B4"/>
    <w:rsid w:val="00C67590"/>
    <w:rsid w:val="00C67B3D"/>
    <w:rsid w:val="00C67C80"/>
    <w:rsid w:val="00C67E85"/>
    <w:rsid w:val="00C700E4"/>
    <w:rsid w:val="00C70150"/>
    <w:rsid w:val="00C70163"/>
    <w:rsid w:val="00C708BF"/>
    <w:rsid w:val="00C718E9"/>
    <w:rsid w:val="00C71E1E"/>
    <w:rsid w:val="00C72701"/>
    <w:rsid w:val="00C72994"/>
    <w:rsid w:val="00C72EEB"/>
    <w:rsid w:val="00C72F49"/>
    <w:rsid w:val="00C73250"/>
    <w:rsid w:val="00C734FE"/>
    <w:rsid w:val="00C7378B"/>
    <w:rsid w:val="00C739F1"/>
    <w:rsid w:val="00C744FA"/>
    <w:rsid w:val="00C74A66"/>
    <w:rsid w:val="00C74D6D"/>
    <w:rsid w:val="00C7586C"/>
    <w:rsid w:val="00C75CBF"/>
    <w:rsid w:val="00C75E04"/>
    <w:rsid w:val="00C76594"/>
    <w:rsid w:val="00C76615"/>
    <w:rsid w:val="00C76738"/>
    <w:rsid w:val="00C769EC"/>
    <w:rsid w:val="00C76CF3"/>
    <w:rsid w:val="00C76FF0"/>
    <w:rsid w:val="00C770B7"/>
    <w:rsid w:val="00C77A3E"/>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97B"/>
    <w:rsid w:val="00C82E0A"/>
    <w:rsid w:val="00C82FE3"/>
    <w:rsid w:val="00C831DD"/>
    <w:rsid w:val="00C834D0"/>
    <w:rsid w:val="00C835FC"/>
    <w:rsid w:val="00C837F5"/>
    <w:rsid w:val="00C83C1E"/>
    <w:rsid w:val="00C83CB7"/>
    <w:rsid w:val="00C83E8E"/>
    <w:rsid w:val="00C84915"/>
    <w:rsid w:val="00C84C50"/>
    <w:rsid w:val="00C84F74"/>
    <w:rsid w:val="00C8530B"/>
    <w:rsid w:val="00C85B4D"/>
    <w:rsid w:val="00C85CEA"/>
    <w:rsid w:val="00C8616B"/>
    <w:rsid w:val="00C86373"/>
    <w:rsid w:val="00C8663F"/>
    <w:rsid w:val="00C867B4"/>
    <w:rsid w:val="00C86866"/>
    <w:rsid w:val="00C86B7E"/>
    <w:rsid w:val="00C86F14"/>
    <w:rsid w:val="00C86F90"/>
    <w:rsid w:val="00C870CF"/>
    <w:rsid w:val="00C870D1"/>
    <w:rsid w:val="00C877EB"/>
    <w:rsid w:val="00C878AA"/>
    <w:rsid w:val="00C87C1F"/>
    <w:rsid w:val="00C87D2F"/>
    <w:rsid w:val="00C87E17"/>
    <w:rsid w:val="00C87E86"/>
    <w:rsid w:val="00C87F83"/>
    <w:rsid w:val="00C90031"/>
    <w:rsid w:val="00C903BD"/>
    <w:rsid w:val="00C907C7"/>
    <w:rsid w:val="00C9080E"/>
    <w:rsid w:val="00C90900"/>
    <w:rsid w:val="00C90B88"/>
    <w:rsid w:val="00C90C8E"/>
    <w:rsid w:val="00C91027"/>
    <w:rsid w:val="00C9134D"/>
    <w:rsid w:val="00C91590"/>
    <w:rsid w:val="00C915D3"/>
    <w:rsid w:val="00C918FB"/>
    <w:rsid w:val="00C91B01"/>
    <w:rsid w:val="00C91BE7"/>
    <w:rsid w:val="00C91D68"/>
    <w:rsid w:val="00C91D76"/>
    <w:rsid w:val="00C91DE6"/>
    <w:rsid w:val="00C91E72"/>
    <w:rsid w:val="00C9241D"/>
    <w:rsid w:val="00C92AFA"/>
    <w:rsid w:val="00C93213"/>
    <w:rsid w:val="00C942EE"/>
    <w:rsid w:val="00C94371"/>
    <w:rsid w:val="00C943DB"/>
    <w:rsid w:val="00C948F4"/>
    <w:rsid w:val="00C94EA5"/>
    <w:rsid w:val="00C950A6"/>
    <w:rsid w:val="00C951BC"/>
    <w:rsid w:val="00C9544E"/>
    <w:rsid w:val="00C954DF"/>
    <w:rsid w:val="00C95AA8"/>
    <w:rsid w:val="00C95D96"/>
    <w:rsid w:val="00C9621E"/>
    <w:rsid w:val="00C96878"/>
    <w:rsid w:val="00C969E6"/>
    <w:rsid w:val="00C97A31"/>
    <w:rsid w:val="00CA02C8"/>
    <w:rsid w:val="00CA054C"/>
    <w:rsid w:val="00CA05C4"/>
    <w:rsid w:val="00CA06AE"/>
    <w:rsid w:val="00CA07DB"/>
    <w:rsid w:val="00CA0828"/>
    <w:rsid w:val="00CA0B00"/>
    <w:rsid w:val="00CA0C68"/>
    <w:rsid w:val="00CA0DC0"/>
    <w:rsid w:val="00CA0E57"/>
    <w:rsid w:val="00CA142E"/>
    <w:rsid w:val="00CA1AF5"/>
    <w:rsid w:val="00CA1C34"/>
    <w:rsid w:val="00CA1C8B"/>
    <w:rsid w:val="00CA1CD2"/>
    <w:rsid w:val="00CA1D06"/>
    <w:rsid w:val="00CA2530"/>
    <w:rsid w:val="00CA2680"/>
    <w:rsid w:val="00CA2D2C"/>
    <w:rsid w:val="00CA2E69"/>
    <w:rsid w:val="00CA336E"/>
    <w:rsid w:val="00CA354D"/>
    <w:rsid w:val="00CA35E0"/>
    <w:rsid w:val="00CA400D"/>
    <w:rsid w:val="00CA4060"/>
    <w:rsid w:val="00CA4810"/>
    <w:rsid w:val="00CA4A2C"/>
    <w:rsid w:val="00CA4B47"/>
    <w:rsid w:val="00CA4C0F"/>
    <w:rsid w:val="00CA5065"/>
    <w:rsid w:val="00CA5428"/>
    <w:rsid w:val="00CA5BF4"/>
    <w:rsid w:val="00CA6167"/>
    <w:rsid w:val="00CA63B5"/>
    <w:rsid w:val="00CA6832"/>
    <w:rsid w:val="00CA6C4C"/>
    <w:rsid w:val="00CA6C90"/>
    <w:rsid w:val="00CA6FF3"/>
    <w:rsid w:val="00CA77FE"/>
    <w:rsid w:val="00CA7836"/>
    <w:rsid w:val="00CA79D0"/>
    <w:rsid w:val="00CA7AF4"/>
    <w:rsid w:val="00CA7DF2"/>
    <w:rsid w:val="00CB003B"/>
    <w:rsid w:val="00CB0370"/>
    <w:rsid w:val="00CB0608"/>
    <w:rsid w:val="00CB07B4"/>
    <w:rsid w:val="00CB07DD"/>
    <w:rsid w:val="00CB08A0"/>
    <w:rsid w:val="00CB1089"/>
    <w:rsid w:val="00CB13B3"/>
    <w:rsid w:val="00CB1816"/>
    <w:rsid w:val="00CB19BE"/>
    <w:rsid w:val="00CB236A"/>
    <w:rsid w:val="00CB2F7E"/>
    <w:rsid w:val="00CB34BA"/>
    <w:rsid w:val="00CB3580"/>
    <w:rsid w:val="00CB38E0"/>
    <w:rsid w:val="00CB3A38"/>
    <w:rsid w:val="00CB3D1C"/>
    <w:rsid w:val="00CB3F81"/>
    <w:rsid w:val="00CB440A"/>
    <w:rsid w:val="00CB4855"/>
    <w:rsid w:val="00CB495C"/>
    <w:rsid w:val="00CB4F2E"/>
    <w:rsid w:val="00CB5140"/>
    <w:rsid w:val="00CB56B0"/>
    <w:rsid w:val="00CB5C47"/>
    <w:rsid w:val="00CB5F11"/>
    <w:rsid w:val="00CB626E"/>
    <w:rsid w:val="00CB6300"/>
    <w:rsid w:val="00CB6801"/>
    <w:rsid w:val="00CB68A4"/>
    <w:rsid w:val="00CB6A19"/>
    <w:rsid w:val="00CB6E19"/>
    <w:rsid w:val="00CB7291"/>
    <w:rsid w:val="00CB72BF"/>
    <w:rsid w:val="00CB797F"/>
    <w:rsid w:val="00CB7BDF"/>
    <w:rsid w:val="00CB7E67"/>
    <w:rsid w:val="00CB7E9B"/>
    <w:rsid w:val="00CB7F9F"/>
    <w:rsid w:val="00CC0000"/>
    <w:rsid w:val="00CC03E1"/>
    <w:rsid w:val="00CC0938"/>
    <w:rsid w:val="00CC0BB4"/>
    <w:rsid w:val="00CC0C41"/>
    <w:rsid w:val="00CC1088"/>
    <w:rsid w:val="00CC121E"/>
    <w:rsid w:val="00CC1266"/>
    <w:rsid w:val="00CC1433"/>
    <w:rsid w:val="00CC14BD"/>
    <w:rsid w:val="00CC1A0E"/>
    <w:rsid w:val="00CC1D15"/>
    <w:rsid w:val="00CC1E64"/>
    <w:rsid w:val="00CC25A2"/>
    <w:rsid w:val="00CC270C"/>
    <w:rsid w:val="00CC27A4"/>
    <w:rsid w:val="00CC288F"/>
    <w:rsid w:val="00CC2AF7"/>
    <w:rsid w:val="00CC2BC4"/>
    <w:rsid w:val="00CC2DCF"/>
    <w:rsid w:val="00CC3518"/>
    <w:rsid w:val="00CC3BDA"/>
    <w:rsid w:val="00CC4A94"/>
    <w:rsid w:val="00CC4E36"/>
    <w:rsid w:val="00CC4F6C"/>
    <w:rsid w:val="00CC513F"/>
    <w:rsid w:val="00CC53B7"/>
    <w:rsid w:val="00CC5551"/>
    <w:rsid w:val="00CC5611"/>
    <w:rsid w:val="00CC5619"/>
    <w:rsid w:val="00CC56F4"/>
    <w:rsid w:val="00CC5818"/>
    <w:rsid w:val="00CC58D9"/>
    <w:rsid w:val="00CC5911"/>
    <w:rsid w:val="00CC5E36"/>
    <w:rsid w:val="00CC6306"/>
    <w:rsid w:val="00CC6365"/>
    <w:rsid w:val="00CC64E5"/>
    <w:rsid w:val="00CC68A1"/>
    <w:rsid w:val="00CC6A38"/>
    <w:rsid w:val="00CC6BEE"/>
    <w:rsid w:val="00CC6C25"/>
    <w:rsid w:val="00CC70D4"/>
    <w:rsid w:val="00CD035F"/>
    <w:rsid w:val="00CD07BA"/>
    <w:rsid w:val="00CD08CB"/>
    <w:rsid w:val="00CD0B68"/>
    <w:rsid w:val="00CD0D4A"/>
    <w:rsid w:val="00CD0E3F"/>
    <w:rsid w:val="00CD0F27"/>
    <w:rsid w:val="00CD0F3C"/>
    <w:rsid w:val="00CD19AD"/>
    <w:rsid w:val="00CD1CAB"/>
    <w:rsid w:val="00CD1FF7"/>
    <w:rsid w:val="00CD214A"/>
    <w:rsid w:val="00CD218C"/>
    <w:rsid w:val="00CD251F"/>
    <w:rsid w:val="00CD2649"/>
    <w:rsid w:val="00CD2926"/>
    <w:rsid w:val="00CD2E8D"/>
    <w:rsid w:val="00CD3155"/>
    <w:rsid w:val="00CD31CB"/>
    <w:rsid w:val="00CD35F1"/>
    <w:rsid w:val="00CD386F"/>
    <w:rsid w:val="00CD3EA0"/>
    <w:rsid w:val="00CD4244"/>
    <w:rsid w:val="00CD48F8"/>
    <w:rsid w:val="00CD5AAF"/>
    <w:rsid w:val="00CD5FA2"/>
    <w:rsid w:val="00CD5FBE"/>
    <w:rsid w:val="00CD5FFD"/>
    <w:rsid w:val="00CD6276"/>
    <w:rsid w:val="00CD63CF"/>
    <w:rsid w:val="00CD6600"/>
    <w:rsid w:val="00CD6614"/>
    <w:rsid w:val="00CD6616"/>
    <w:rsid w:val="00CD67EA"/>
    <w:rsid w:val="00CD6946"/>
    <w:rsid w:val="00CD6A1F"/>
    <w:rsid w:val="00CD6A76"/>
    <w:rsid w:val="00CD6E4F"/>
    <w:rsid w:val="00CD6F6F"/>
    <w:rsid w:val="00CD6F73"/>
    <w:rsid w:val="00CD6FC8"/>
    <w:rsid w:val="00CD7113"/>
    <w:rsid w:val="00CD7128"/>
    <w:rsid w:val="00CD77C8"/>
    <w:rsid w:val="00CD77D0"/>
    <w:rsid w:val="00CD799D"/>
    <w:rsid w:val="00CD7FA9"/>
    <w:rsid w:val="00CE016D"/>
    <w:rsid w:val="00CE0429"/>
    <w:rsid w:val="00CE0966"/>
    <w:rsid w:val="00CE09A0"/>
    <w:rsid w:val="00CE09F4"/>
    <w:rsid w:val="00CE0AB0"/>
    <w:rsid w:val="00CE0F42"/>
    <w:rsid w:val="00CE0F6A"/>
    <w:rsid w:val="00CE10FF"/>
    <w:rsid w:val="00CE15A2"/>
    <w:rsid w:val="00CE177E"/>
    <w:rsid w:val="00CE1C0B"/>
    <w:rsid w:val="00CE1C8B"/>
    <w:rsid w:val="00CE1FA9"/>
    <w:rsid w:val="00CE20B8"/>
    <w:rsid w:val="00CE22E1"/>
    <w:rsid w:val="00CE239B"/>
    <w:rsid w:val="00CE2808"/>
    <w:rsid w:val="00CE2A15"/>
    <w:rsid w:val="00CE2B6C"/>
    <w:rsid w:val="00CE308B"/>
    <w:rsid w:val="00CE3148"/>
    <w:rsid w:val="00CE321B"/>
    <w:rsid w:val="00CE3428"/>
    <w:rsid w:val="00CE3805"/>
    <w:rsid w:val="00CE3A11"/>
    <w:rsid w:val="00CE3A52"/>
    <w:rsid w:val="00CE3BD7"/>
    <w:rsid w:val="00CE3D40"/>
    <w:rsid w:val="00CE4CD8"/>
    <w:rsid w:val="00CE4CE1"/>
    <w:rsid w:val="00CE4EF8"/>
    <w:rsid w:val="00CE5309"/>
    <w:rsid w:val="00CE5372"/>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E7CA4"/>
    <w:rsid w:val="00CF040B"/>
    <w:rsid w:val="00CF056C"/>
    <w:rsid w:val="00CF068E"/>
    <w:rsid w:val="00CF073E"/>
    <w:rsid w:val="00CF0792"/>
    <w:rsid w:val="00CF079B"/>
    <w:rsid w:val="00CF0A0E"/>
    <w:rsid w:val="00CF0A18"/>
    <w:rsid w:val="00CF0BF4"/>
    <w:rsid w:val="00CF0C39"/>
    <w:rsid w:val="00CF103F"/>
    <w:rsid w:val="00CF1419"/>
    <w:rsid w:val="00CF1B91"/>
    <w:rsid w:val="00CF1EEB"/>
    <w:rsid w:val="00CF2330"/>
    <w:rsid w:val="00CF264B"/>
    <w:rsid w:val="00CF3B0F"/>
    <w:rsid w:val="00CF3BA1"/>
    <w:rsid w:val="00CF3E16"/>
    <w:rsid w:val="00CF440B"/>
    <w:rsid w:val="00CF458C"/>
    <w:rsid w:val="00CF478C"/>
    <w:rsid w:val="00CF48F3"/>
    <w:rsid w:val="00CF4B0C"/>
    <w:rsid w:val="00CF501A"/>
    <w:rsid w:val="00CF543A"/>
    <w:rsid w:val="00CF5757"/>
    <w:rsid w:val="00CF57E1"/>
    <w:rsid w:val="00CF5BBE"/>
    <w:rsid w:val="00CF628B"/>
    <w:rsid w:val="00CF6322"/>
    <w:rsid w:val="00CF633C"/>
    <w:rsid w:val="00CF6364"/>
    <w:rsid w:val="00CF6C33"/>
    <w:rsid w:val="00CF700E"/>
    <w:rsid w:val="00CF756F"/>
    <w:rsid w:val="00CF78BE"/>
    <w:rsid w:val="00CF7DE5"/>
    <w:rsid w:val="00D00015"/>
    <w:rsid w:val="00D00288"/>
    <w:rsid w:val="00D00315"/>
    <w:rsid w:val="00D00A90"/>
    <w:rsid w:val="00D00C5E"/>
    <w:rsid w:val="00D00DC1"/>
    <w:rsid w:val="00D00F8F"/>
    <w:rsid w:val="00D01012"/>
    <w:rsid w:val="00D01028"/>
    <w:rsid w:val="00D014A3"/>
    <w:rsid w:val="00D017FE"/>
    <w:rsid w:val="00D019D7"/>
    <w:rsid w:val="00D01F1B"/>
    <w:rsid w:val="00D020DC"/>
    <w:rsid w:val="00D02128"/>
    <w:rsid w:val="00D02716"/>
    <w:rsid w:val="00D02B72"/>
    <w:rsid w:val="00D02CD2"/>
    <w:rsid w:val="00D02D11"/>
    <w:rsid w:val="00D031F1"/>
    <w:rsid w:val="00D03240"/>
    <w:rsid w:val="00D03367"/>
    <w:rsid w:val="00D035D0"/>
    <w:rsid w:val="00D03675"/>
    <w:rsid w:val="00D03763"/>
    <w:rsid w:val="00D03E43"/>
    <w:rsid w:val="00D0444B"/>
    <w:rsid w:val="00D04E8C"/>
    <w:rsid w:val="00D04F34"/>
    <w:rsid w:val="00D050E9"/>
    <w:rsid w:val="00D0514D"/>
    <w:rsid w:val="00D05230"/>
    <w:rsid w:val="00D05244"/>
    <w:rsid w:val="00D053EA"/>
    <w:rsid w:val="00D055CA"/>
    <w:rsid w:val="00D05685"/>
    <w:rsid w:val="00D0581E"/>
    <w:rsid w:val="00D05DE4"/>
    <w:rsid w:val="00D066C7"/>
    <w:rsid w:val="00D069EA"/>
    <w:rsid w:val="00D06FC2"/>
    <w:rsid w:val="00D073A2"/>
    <w:rsid w:val="00D07502"/>
    <w:rsid w:val="00D07E6A"/>
    <w:rsid w:val="00D07FCB"/>
    <w:rsid w:val="00D1097F"/>
    <w:rsid w:val="00D10AF3"/>
    <w:rsid w:val="00D10DBF"/>
    <w:rsid w:val="00D1119F"/>
    <w:rsid w:val="00D11368"/>
    <w:rsid w:val="00D1138E"/>
    <w:rsid w:val="00D114DD"/>
    <w:rsid w:val="00D11892"/>
    <w:rsid w:val="00D11DB4"/>
    <w:rsid w:val="00D11F4B"/>
    <w:rsid w:val="00D12281"/>
    <w:rsid w:val="00D1237D"/>
    <w:rsid w:val="00D12382"/>
    <w:rsid w:val="00D12766"/>
    <w:rsid w:val="00D13E66"/>
    <w:rsid w:val="00D14052"/>
    <w:rsid w:val="00D14073"/>
    <w:rsid w:val="00D14096"/>
    <w:rsid w:val="00D140D0"/>
    <w:rsid w:val="00D149AD"/>
    <w:rsid w:val="00D14BB9"/>
    <w:rsid w:val="00D14E19"/>
    <w:rsid w:val="00D14E7E"/>
    <w:rsid w:val="00D1515F"/>
    <w:rsid w:val="00D1539A"/>
    <w:rsid w:val="00D154DE"/>
    <w:rsid w:val="00D155A7"/>
    <w:rsid w:val="00D155FF"/>
    <w:rsid w:val="00D15B24"/>
    <w:rsid w:val="00D16250"/>
    <w:rsid w:val="00D16433"/>
    <w:rsid w:val="00D16775"/>
    <w:rsid w:val="00D167BF"/>
    <w:rsid w:val="00D170A8"/>
    <w:rsid w:val="00D173C9"/>
    <w:rsid w:val="00D176C1"/>
    <w:rsid w:val="00D176D9"/>
    <w:rsid w:val="00D1782B"/>
    <w:rsid w:val="00D17924"/>
    <w:rsid w:val="00D17F32"/>
    <w:rsid w:val="00D17F7E"/>
    <w:rsid w:val="00D2003D"/>
    <w:rsid w:val="00D20065"/>
    <w:rsid w:val="00D2033D"/>
    <w:rsid w:val="00D20417"/>
    <w:rsid w:val="00D2068E"/>
    <w:rsid w:val="00D20F6C"/>
    <w:rsid w:val="00D21044"/>
    <w:rsid w:val="00D21057"/>
    <w:rsid w:val="00D21191"/>
    <w:rsid w:val="00D213E0"/>
    <w:rsid w:val="00D2146D"/>
    <w:rsid w:val="00D21BE7"/>
    <w:rsid w:val="00D21D32"/>
    <w:rsid w:val="00D22111"/>
    <w:rsid w:val="00D221D5"/>
    <w:rsid w:val="00D225E3"/>
    <w:rsid w:val="00D226A7"/>
    <w:rsid w:val="00D227E3"/>
    <w:rsid w:val="00D22AED"/>
    <w:rsid w:val="00D22BB3"/>
    <w:rsid w:val="00D22DC0"/>
    <w:rsid w:val="00D22F76"/>
    <w:rsid w:val="00D23070"/>
    <w:rsid w:val="00D23512"/>
    <w:rsid w:val="00D23758"/>
    <w:rsid w:val="00D23B9D"/>
    <w:rsid w:val="00D23DC2"/>
    <w:rsid w:val="00D23E13"/>
    <w:rsid w:val="00D23EAF"/>
    <w:rsid w:val="00D240EA"/>
    <w:rsid w:val="00D242A9"/>
    <w:rsid w:val="00D242CA"/>
    <w:rsid w:val="00D24953"/>
    <w:rsid w:val="00D24CA7"/>
    <w:rsid w:val="00D24E3A"/>
    <w:rsid w:val="00D24E71"/>
    <w:rsid w:val="00D2530D"/>
    <w:rsid w:val="00D2549E"/>
    <w:rsid w:val="00D256BE"/>
    <w:rsid w:val="00D256C1"/>
    <w:rsid w:val="00D2591A"/>
    <w:rsid w:val="00D25A3E"/>
    <w:rsid w:val="00D25D02"/>
    <w:rsid w:val="00D26229"/>
    <w:rsid w:val="00D2640D"/>
    <w:rsid w:val="00D2655D"/>
    <w:rsid w:val="00D266C7"/>
    <w:rsid w:val="00D2694F"/>
    <w:rsid w:val="00D26C9D"/>
    <w:rsid w:val="00D26D13"/>
    <w:rsid w:val="00D27396"/>
    <w:rsid w:val="00D27557"/>
    <w:rsid w:val="00D27572"/>
    <w:rsid w:val="00D276A6"/>
    <w:rsid w:val="00D27F01"/>
    <w:rsid w:val="00D305EA"/>
    <w:rsid w:val="00D30D54"/>
    <w:rsid w:val="00D30FFE"/>
    <w:rsid w:val="00D312F3"/>
    <w:rsid w:val="00D31AB9"/>
    <w:rsid w:val="00D31D0F"/>
    <w:rsid w:val="00D32006"/>
    <w:rsid w:val="00D3218D"/>
    <w:rsid w:val="00D32233"/>
    <w:rsid w:val="00D32474"/>
    <w:rsid w:val="00D33570"/>
    <w:rsid w:val="00D339F5"/>
    <w:rsid w:val="00D34211"/>
    <w:rsid w:val="00D3432E"/>
    <w:rsid w:val="00D34443"/>
    <w:rsid w:val="00D344CA"/>
    <w:rsid w:val="00D347FB"/>
    <w:rsid w:val="00D34CFB"/>
    <w:rsid w:val="00D34E94"/>
    <w:rsid w:val="00D34F52"/>
    <w:rsid w:val="00D35813"/>
    <w:rsid w:val="00D35F49"/>
    <w:rsid w:val="00D35F52"/>
    <w:rsid w:val="00D360B8"/>
    <w:rsid w:val="00D3624D"/>
    <w:rsid w:val="00D364DF"/>
    <w:rsid w:val="00D368CC"/>
    <w:rsid w:val="00D373C4"/>
    <w:rsid w:val="00D37438"/>
    <w:rsid w:val="00D37A4C"/>
    <w:rsid w:val="00D37AE3"/>
    <w:rsid w:val="00D37C30"/>
    <w:rsid w:val="00D37D6F"/>
    <w:rsid w:val="00D400E3"/>
    <w:rsid w:val="00D40C35"/>
    <w:rsid w:val="00D40E3A"/>
    <w:rsid w:val="00D41122"/>
    <w:rsid w:val="00D411B9"/>
    <w:rsid w:val="00D41203"/>
    <w:rsid w:val="00D412FA"/>
    <w:rsid w:val="00D413F2"/>
    <w:rsid w:val="00D41ACA"/>
    <w:rsid w:val="00D41B34"/>
    <w:rsid w:val="00D41EBD"/>
    <w:rsid w:val="00D41EDF"/>
    <w:rsid w:val="00D42113"/>
    <w:rsid w:val="00D42A16"/>
    <w:rsid w:val="00D42D1B"/>
    <w:rsid w:val="00D432DD"/>
    <w:rsid w:val="00D433D4"/>
    <w:rsid w:val="00D43406"/>
    <w:rsid w:val="00D43431"/>
    <w:rsid w:val="00D43777"/>
    <w:rsid w:val="00D441FB"/>
    <w:rsid w:val="00D44588"/>
    <w:rsid w:val="00D44778"/>
    <w:rsid w:val="00D448CB"/>
    <w:rsid w:val="00D44C39"/>
    <w:rsid w:val="00D44E01"/>
    <w:rsid w:val="00D44EE6"/>
    <w:rsid w:val="00D45411"/>
    <w:rsid w:val="00D45681"/>
    <w:rsid w:val="00D45B31"/>
    <w:rsid w:val="00D45B9F"/>
    <w:rsid w:val="00D45CBE"/>
    <w:rsid w:val="00D45DF0"/>
    <w:rsid w:val="00D463E7"/>
    <w:rsid w:val="00D4672D"/>
    <w:rsid w:val="00D46762"/>
    <w:rsid w:val="00D46AA9"/>
    <w:rsid w:val="00D46C05"/>
    <w:rsid w:val="00D46C91"/>
    <w:rsid w:val="00D46C94"/>
    <w:rsid w:val="00D46EC4"/>
    <w:rsid w:val="00D4718F"/>
    <w:rsid w:val="00D47362"/>
    <w:rsid w:val="00D47422"/>
    <w:rsid w:val="00D476E7"/>
    <w:rsid w:val="00D476E9"/>
    <w:rsid w:val="00D478CA"/>
    <w:rsid w:val="00D47CB3"/>
    <w:rsid w:val="00D47E12"/>
    <w:rsid w:val="00D50202"/>
    <w:rsid w:val="00D504B7"/>
    <w:rsid w:val="00D5065B"/>
    <w:rsid w:val="00D50940"/>
    <w:rsid w:val="00D50C5F"/>
    <w:rsid w:val="00D50CC2"/>
    <w:rsid w:val="00D50E5B"/>
    <w:rsid w:val="00D510A0"/>
    <w:rsid w:val="00D5135D"/>
    <w:rsid w:val="00D516BB"/>
    <w:rsid w:val="00D518AA"/>
    <w:rsid w:val="00D51994"/>
    <w:rsid w:val="00D51B10"/>
    <w:rsid w:val="00D52245"/>
    <w:rsid w:val="00D52A08"/>
    <w:rsid w:val="00D52A29"/>
    <w:rsid w:val="00D53811"/>
    <w:rsid w:val="00D53883"/>
    <w:rsid w:val="00D53DD3"/>
    <w:rsid w:val="00D53E8E"/>
    <w:rsid w:val="00D53EC9"/>
    <w:rsid w:val="00D53EE4"/>
    <w:rsid w:val="00D54224"/>
    <w:rsid w:val="00D546E0"/>
    <w:rsid w:val="00D549E8"/>
    <w:rsid w:val="00D54F6E"/>
    <w:rsid w:val="00D54FA8"/>
    <w:rsid w:val="00D55481"/>
    <w:rsid w:val="00D5559F"/>
    <w:rsid w:val="00D557CC"/>
    <w:rsid w:val="00D55965"/>
    <w:rsid w:val="00D559B8"/>
    <w:rsid w:val="00D55A8C"/>
    <w:rsid w:val="00D55ACA"/>
    <w:rsid w:val="00D55C4A"/>
    <w:rsid w:val="00D55CF1"/>
    <w:rsid w:val="00D55D63"/>
    <w:rsid w:val="00D56030"/>
    <w:rsid w:val="00D565C9"/>
    <w:rsid w:val="00D56CF9"/>
    <w:rsid w:val="00D56FBE"/>
    <w:rsid w:val="00D57012"/>
    <w:rsid w:val="00D5715F"/>
    <w:rsid w:val="00D57487"/>
    <w:rsid w:val="00D575F0"/>
    <w:rsid w:val="00D576DD"/>
    <w:rsid w:val="00D578B9"/>
    <w:rsid w:val="00D57BA5"/>
    <w:rsid w:val="00D60155"/>
    <w:rsid w:val="00D602FA"/>
    <w:rsid w:val="00D6039F"/>
    <w:rsid w:val="00D604F2"/>
    <w:rsid w:val="00D60B1A"/>
    <w:rsid w:val="00D60B61"/>
    <w:rsid w:val="00D60BF6"/>
    <w:rsid w:val="00D61122"/>
    <w:rsid w:val="00D61388"/>
    <w:rsid w:val="00D6140E"/>
    <w:rsid w:val="00D61666"/>
    <w:rsid w:val="00D61C91"/>
    <w:rsid w:val="00D61CE7"/>
    <w:rsid w:val="00D61EF5"/>
    <w:rsid w:val="00D61F52"/>
    <w:rsid w:val="00D61FA1"/>
    <w:rsid w:val="00D622CE"/>
    <w:rsid w:val="00D623E9"/>
    <w:rsid w:val="00D62486"/>
    <w:rsid w:val="00D62A60"/>
    <w:rsid w:val="00D62ABD"/>
    <w:rsid w:val="00D63043"/>
    <w:rsid w:val="00D6325C"/>
    <w:rsid w:val="00D633B7"/>
    <w:rsid w:val="00D63719"/>
    <w:rsid w:val="00D63D80"/>
    <w:rsid w:val="00D63F4A"/>
    <w:rsid w:val="00D645F2"/>
    <w:rsid w:val="00D64751"/>
    <w:rsid w:val="00D64936"/>
    <w:rsid w:val="00D64D4E"/>
    <w:rsid w:val="00D64FA8"/>
    <w:rsid w:val="00D65235"/>
    <w:rsid w:val="00D6569B"/>
    <w:rsid w:val="00D65AEA"/>
    <w:rsid w:val="00D65B01"/>
    <w:rsid w:val="00D65D5A"/>
    <w:rsid w:val="00D65F04"/>
    <w:rsid w:val="00D66042"/>
    <w:rsid w:val="00D66655"/>
    <w:rsid w:val="00D6674D"/>
    <w:rsid w:val="00D667FC"/>
    <w:rsid w:val="00D6694B"/>
    <w:rsid w:val="00D66C88"/>
    <w:rsid w:val="00D6754E"/>
    <w:rsid w:val="00D675F2"/>
    <w:rsid w:val="00D677B7"/>
    <w:rsid w:val="00D6788B"/>
    <w:rsid w:val="00D67BFA"/>
    <w:rsid w:val="00D7013B"/>
    <w:rsid w:val="00D7036A"/>
    <w:rsid w:val="00D703D8"/>
    <w:rsid w:val="00D70460"/>
    <w:rsid w:val="00D70627"/>
    <w:rsid w:val="00D70E1D"/>
    <w:rsid w:val="00D70EC5"/>
    <w:rsid w:val="00D71586"/>
    <w:rsid w:val="00D7181F"/>
    <w:rsid w:val="00D71C8D"/>
    <w:rsid w:val="00D71E5A"/>
    <w:rsid w:val="00D71F15"/>
    <w:rsid w:val="00D721E9"/>
    <w:rsid w:val="00D722CA"/>
    <w:rsid w:val="00D722CC"/>
    <w:rsid w:val="00D72505"/>
    <w:rsid w:val="00D7260A"/>
    <w:rsid w:val="00D72992"/>
    <w:rsid w:val="00D72B94"/>
    <w:rsid w:val="00D72D18"/>
    <w:rsid w:val="00D73128"/>
    <w:rsid w:val="00D7336A"/>
    <w:rsid w:val="00D7367F"/>
    <w:rsid w:val="00D74717"/>
    <w:rsid w:val="00D75266"/>
    <w:rsid w:val="00D75468"/>
    <w:rsid w:val="00D757AE"/>
    <w:rsid w:val="00D75B19"/>
    <w:rsid w:val="00D7607E"/>
    <w:rsid w:val="00D7612A"/>
    <w:rsid w:val="00D76434"/>
    <w:rsid w:val="00D76578"/>
    <w:rsid w:val="00D766D0"/>
    <w:rsid w:val="00D767A0"/>
    <w:rsid w:val="00D76EC6"/>
    <w:rsid w:val="00D770E8"/>
    <w:rsid w:val="00D77110"/>
    <w:rsid w:val="00D77859"/>
    <w:rsid w:val="00D779AA"/>
    <w:rsid w:val="00D8003C"/>
    <w:rsid w:val="00D804F0"/>
    <w:rsid w:val="00D80700"/>
    <w:rsid w:val="00D8097A"/>
    <w:rsid w:val="00D80BA9"/>
    <w:rsid w:val="00D80CC2"/>
    <w:rsid w:val="00D81039"/>
    <w:rsid w:val="00D81522"/>
    <w:rsid w:val="00D817F3"/>
    <w:rsid w:val="00D81808"/>
    <w:rsid w:val="00D8194C"/>
    <w:rsid w:val="00D81A66"/>
    <w:rsid w:val="00D81CBC"/>
    <w:rsid w:val="00D81F9E"/>
    <w:rsid w:val="00D825B3"/>
    <w:rsid w:val="00D829A7"/>
    <w:rsid w:val="00D829FF"/>
    <w:rsid w:val="00D82A1B"/>
    <w:rsid w:val="00D82B80"/>
    <w:rsid w:val="00D82E69"/>
    <w:rsid w:val="00D833DB"/>
    <w:rsid w:val="00D839BE"/>
    <w:rsid w:val="00D83AC5"/>
    <w:rsid w:val="00D83B2D"/>
    <w:rsid w:val="00D83B9C"/>
    <w:rsid w:val="00D843DC"/>
    <w:rsid w:val="00D84802"/>
    <w:rsid w:val="00D84874"/>
    <w:rsid w:val="00D849CA"/>
    <w:rsid w:val="00D8516A"/>
    <w:rsid w:val="00D85535"/>
    <w:rsid w:val="00D85CE6"/>
    <w:rsid w:val="00D85D6F"/>
    <w:rsid w:val="00D8608F"/>
    <w:rsid w:val="00D86193"/>
    <w:rsid w:val="00D86438"/>
    <w:rsid w:val="00D866A8"/>
    <w:rsid w:val="00D8676E"/>
    <w:rsid w:val="00D8685F"/>
    <w:rsid w:val="00D86A3F"/>
    <w:rsid w:val="00D86D0B"/>
    <w:rsid w:val="00D86D4C"/>
    <w:rsid w:val="00D86EB7"/>
    <w:rsid w:val="00D86F2B"/>
    <w:rsid w:val="00D87151"/>
    <w:rsid w:val="00D87176"/>
    <w:rsid w:val="00D8748B"/>
    <w:rsid w:val="00D87851"/>
    <w:rsid w:val="00D878CB"/>
    <w:rsid w:val="00D879AF"/>
    <w:rsid w:val="00D901CA"/>
    <w:rsid w:val="00D9069B"/>
    <w:rsid w:val="00D907F0"/>
    <w:rsid w:val="00D9094B"/>
    <w:rsid w:val="00D90A22"/>
    <w:rsid w:val="00D90ADF"/>
    <w:rsid w:val="00D90EB6"/>
    <w:rsid w:val="00D90FF2"/>
    <w:rsid w:val="00D915EF"/>
    <w:rsid w:val="00D91600"/>
    <w:rsid w:val="00D91747"/>
    <w:rsid w:val="00D91E76"/>
    <w:rsid w:val="00D9201D"/>
    <w:rsid w:val="00D92043"/>
    <w:rsid w:val="00D9219B"/>
    <w:rsid w:val="00D92359"/>
    <w:rsid w:val="00D926AB"/>
    <w:rsid w:val="00D9323F"/>
    <w:rsid w:val="00D93270"/>
    <w:rsid w:val="00D93D23"/>
    <w:rsid w:val="00D93FC2"/>
    <w:rsid w:val="00D94D13"/>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352"/>
    <w:rsid w:val="00D96532"/>
    <w:rsid w:val="00D96849"/>
    <w:rsid w:val="00D96ADC"/>
    <w:rsid w:val="00D96B4D"/>
    <w:rsid w:val="00D96C81"/>
    <w:rsid w:val="00D97548"/>
    <w:rsid w:val="00D97612"/>
    <w:rsid w:val="00D97906"/>
    <w:rsid w:val="00D97C6E"/>
    <w:rsid w:val="00D97E34"/>
    <w:rsid w:val="00DA02B1"/>
    <w:rsid w:val="00DA02B5"/>
    <w:rsid w:val="00DA03EC"/>
    <w:rsid w:val="00DA0B7C"/>
    <w:rsid w:val="00DA1352"/>
    <w:rsid w:val="00DA1B42"/>
    <w:rsid w:val="00DA2045"/>
    <w:rsid w:val="00DA2339"/>
    <w:rsid w:val="00DA2366"/>
    <w:rsid w:val="00DA246F"/>
    <w:rsid w:val="00DA272F"/>
    <w:rsid w:val="00DA2761"/>
    <w:rsid w:val="00DA2F26"/>
    <w:rsid w:val="00DA30B1"/>
    <w:rsid w:val="00DA31A9"/>
    <w:rsid w:val="00DA324A"/>
    <w:rsid w:val="00DA3417"/>
    <w:rsid w:val="00DA3694"/>
    <w:rsid w:val="00DA38EC"/>
    <w:rsid w:val="00DA3F1F"/>
    <w:rsid w:val="00DA4619"/>
    <w:rsid w:val="00DA49CF"/>
    <w:rsid w:val="00DA552D"/>
    <w:rsid w:val="00DA5D00"/>
    <w:rsid w:val="00DA61A6"/>
    <w:rsid w:val="00DA62A1"/>
    <w:rsid w:val="00DA66C3"/>
    <w:rsid w:val="00DA69FC"/>
    <w:rsid w:val="00DA6B53"/>
    <w:rsid w:val="00DA6B94"/>
    <w:rsid w:val="00DA6DA7"/>
    <w:rsid w:val="00DA7B19"/>
    <w:rsid w:val="00DA7EAD"/>
    <w:rsid w:val="00DB0107"/>
    <w:rsid w:val="00DB01E3"/>
    <w:rsid w:val="00DB07D4"/>
    <w:rsid w:val="00DB1205"/>
    <w:rsid w:val="00DB1272"/>
    <w:rsid w:val="00DB1AB1"/>
    <w:rsid w:val="00DB1C35"/>
    <w:rsid w:val="00DB1D44"/>
    <w:rsid w:val="00DB1FB8"/>
    <w:rsid w:val="00DB2831"/>
    <w:rsid w:val="00DB2B5C"/>
    <w:rsid w:val="00DB2DDA"/>
    <w:rsid w:val="00DB2DF6"/>
    <w:rsid w:val="00DB3423"/>
    <w:rsid w:val="00DB355C"/>
    <w:rsid w:val="00DB3E5E"/>
    <w:rsid w:val="00DB3FB6"/>
    <w:rsid w:val="00DB436A"/>
    <w:rsid w:val="00DB462B"/>
    <w:rsid w:val="00DB4742"/>
    <w:rsid w:val="00DB4874"/>
    <w:rsid w:val="00DB4B8C"/>
    <w:rsid w:val="00DB4C6A"/>
    <w:rsid w:val="00DB4DD4"/>
    <w:rsid w:val="00DB4E78"/>
    <w:rsid w:val="00DB4F4B"/>
    <w:rsid w:val="00DB5060"/>
    <w:rsid w:val="00DB5491"/>
    <w:rsid w:val="00DB5A6E"/>
    <w:rsid w:val="00DB5D60"/>
    <w:rsid w:val="00DB5E89"/>
    <w:rsid w:val="00DB658A"/>
    <w:rsid w:val="00DB6D16"/>
    <w:rsid w:val="00DB70AD"/>
    <w:rsid w:val="00DB73D1"/>
    <w:rsid w:val="00DB7549"/>
    <w:rsid w:val="00DB7556"/>
    <w:rsid w:val="00DC0014"/>
    <w:rsid w:val="00DC0341"/>
    <w:rsid w:val="00DC0776"/>
    <w:rsid w:val="00DC082E"/>
    <w:rsid w:val="00DC0940"/>
    <w:rsid w:val="00DC105F"/>
    <w:rsid w:val="00DC108C"/>
    <w:rsid w:val="00DC117E"/>
    <w:rsid w:val="00DC1336"/>
    <w:rsid w:val="00DC150D"/>
    <w:rsid w:val="00DC1828"/>
    <w:rsid w:val="00DC18E0"/>
    <w:rsid w:val="00DC1BC2"/>
    <w:rsid w:val="00DC1BDB"/>
    <w:rsid w:val="00DC1F18"/>
    <w:rsid w:val="00DC1F2C"/>
    <w:rsid w:val="00DC208F"/>
    <w:rsid w:val="00DC20C7"/>
    <w:rsid w:val="00DC20ED"/>
    <w:rsid w:val="00DC23AD"/>
    <w:rsid w:val="00DC2447"/>
    <w:rsid w:val="00DC24DC"/>
    <w:rsid w:val="00DC2AD9"/>
    <w:rsid w:val="00DC2E3D"/>
    <w:rsid w:val="00DC2F79"/>
    <w:rsid w:val="00DC3D06"/>
    <w:rsid w:val="00DC44FE"/>
    <w:rsid w:val="00DC4923"/>
    <w:rsid w:val="00DC4D1F"/>
    <w:rsid w:val="00DC4ECE"/>
    <w:rsid w:val="00DC5950"/>
    <w:rsid w:val="00DC608C"/>
    <w:rsid w:val="00DC62E2"/>
    <w:rsid w:val="00DC636E"/>
    <w:rsid w:val="00DC65A2"/>
    <w:rsid w:val="00DC686D"/>
    <w:rsid w:val="00DC6A4F"/>
    <w:rsid w:val="00DC6BE2"/>
    <w:rsid w:val="00DC6C71"/>
    <w:rsid w:val="00DC702A"/>
    <w:rsid w:val="00DC7154"/>
    <w:rsid w:val="00DC71DF"/>
    <w:rsid w:val="00DC731E"/>
    <w:rsid w:val="00DC755A"/>
    <w:rsid w:val="00DC7837"/>
    <w:rsid w:val="00DC7946"/>
    <w:rsid w:val="00DD0181"/>
    <w:rsid w:val="00DD051D"/>
    <w:rsid w:val="00DD05EF"/>
    <w:rsid w:val="00DD1ABF"/>
    <w:rsid w:val="00DD1C2B"/>
    <w:rsid w:val="00DD1D78"/>
    <w:rsid w:val="00DD1E80"/>
    <w:rsid w:val="00DD1F95"/>
    <w:rsid w:val="00DD25E0"/>
    <w:rsid w:val="00DD2614"/>
    <w:rsid w:val="00DD33D1"/>
    <w:rsid w:val="00DD3521"/>
    <w:rsid w:val="00DD3A1A"/>
    <w:rsid w:val="00DD3DD8"/>
    <w:rsid w:val="00DD48AC"/>
    <w:rsid w:val="00DD4916"/>
    <w:rsid w:val="00DD4C2E"/>
    <w:rsid w:val="00DD4F99"/>
    <w:rsid w:val="00DD54F4"/>
    <w:rsid w:val="00DD5628"/>
    <w:rsid w:val="00DD5AC1"/>
    <w:rsid w:val="00DD6001"/>
    <w:rsid w:val="00DD67AD"/>
    <w:rsid w:val="00DD68DE"/>
    <w:rsid w:val="00DD6BBB"/>
    <w:rsid w:val="00DD6FB0"/>
    <w:rsid w:val="00DD6FDF"/>
    <w:rsid w:val="00DD74B2"/>
    <w:rsid w:val="00DD7932"/>
    <w:rsid w:val="00DD796F"/>
    <w:rsid w:val="00DD7A67"/>
    <w:rsid w:val="00DD7AA1"/>
    <w:rsid w:val="00DD7AF9"/>
    <w:rsid w:val="00DD7B25"/>
    <w:rsid w:val="00DD7C3A"/>
    <w:rsid w:val="00DD7CE7"/>
    <w:rsid w:val="00DD7F99"/>
    <w:rsid w:val="00DE03AE"/>
    <w:rsid w:val="00DE03E9"/>
    <w:rsid w:val="00DE0878"/>
    <w:rsid w:val="00DE0B32"/>
    <w:rsid w:val="00DE0E9A"/>
    <w:rsid w:val="00DE1082"/>
    <w:rsid w:val="00DE1104"/>
    <w:rsid w:val="00DE1B38"/>
    <w:rsid w:val="00DE1F6E"/>
    <w:rsid w:val="00DE2086"/>
    <w:rsid w:val="00DE20C3"/>
    <w:rsid w:val="00DE22A8"/>
    <w:rsid w:val="00DE23AC"/>
    <w:rsid w:val="00DE24C2"/>
    <w:rsid w:val="00DE2560"/>
    <w:rsid w:val="00DE2BA4"/>
    <w:rsid w:val="00DE2CD9"/>
    <w:rsid w:val="00DE3711"/>
    <w:rsid w:val="00DE38C4"/>
    <w:rsid w:val="00DE3A01"/>
    <w:rsid w:val="00DE3DA7"/>
    <w:rsid w:val="00DE3FDC"/>
    <w:rsid w:val="00DE4B51"/>
    <w:rsid w:val="00DE5200"/>
    <w:rsid w:val="00DE5539"/>
    <w:rsid w:val="00DE58FD"/>
    <w:rsid w:val="00DE5A34"/>
    <w:rsid w:val="00DE6141"/>
    <w:rsid w:val="00DE62EF"/>
    <w:rsid w:val="00DE6ABC"/>
    <w:rsid w:val="00DE76E6"/>
    <w:rsid w:val="00DE788D"/>
    <w:rsid w:val="00DE78C6"/>
    <w:rsid w:val="00DE7E74"/>
    <w:rsid w:val="00DF03E3"/>
    <w:rsid w:val="00DF069B"/>
    <w:rsid w:val="00DF086A"/>
    <w:rsid w:val="00DF0A10"/>
    <w:rsid w:val="00DF0AC7"/>
    <w:rsid w:val="00DF0B37"/>
    <w:rsid w:val="00DF0BD2"/>
    <w:rsid w:val="00DF1026"/>
    <w:rsid w:val="00DF152C"/>
    <w:rsid w:val="00DF1959"/>
    <w:rsid w:val="00DF1F0B"/>
    <w:rsid w:val="00DF1F56"/>
    <w:rsid w:val="00DF2989"/>
    <w:rsid w:val="00DF2C7A"/>
    <w:rsid w:val="00DF2CE3"/>
    <w:rsid w:val="00DF2D8F"/>
    <w:rsid w:val="00DF2DFD"/>
    <w:rsid w:val="00DF30A5"/>
    <w:rsid w:val="00DF3189"/>
    <w:rsid w:val="00DF353D"/>
    <w:rsid w:val="00DF3642"/>
    <w:rsid w:val="00DF3A30"/>
    <w:rsid w:val="00DF3F03"/>
    <w:rsid w:val="00DF403E"/>
    <w:rsid w:val="00DF40B9"/>
    <w:rsid w:val="00DF41C9"/>
    <w:rsid w:val="00DF4348"/>
    <w:rsid w:val="00DF46DD"/>
    <w:rsid w:val="00DF50A8"/>
    <w:rsid w:val="00DF5280"/>
    <w:rsid w:val="00DF5428"/>
    <w:rsid w:val="00DF5686"/>
    <w:rsid w:val="00DF5990"/>
    <w:rsid w:val="00DF5FC6"/>
    <w:rsid w:val="00DF60D7"/>
    <w:rsid w:val="00DF61E8"/>
    <w:rsid w:val="00DF6206"/>
    <w:rsid w:val="00DF69F9"/>
    <w:rsid w:val="00DF6A93"/>
    <w:rsid w:val="00DF6B79"/>
    <w:rsid w:val="00DF6BBC"/>
    <w:rsid w:val="00DF6BCA"/>
    <w:rsid w:val="00DF7155"/>
    <w:rsid w:val="00DF716C"/>
    <w:rsid w:val="00DF74ED"/>
    <w:rsid w:val="00DF758F"/>
    <w:rsid w:val="00DF7ACE"/>
    <w:rsid w:val="00DF7EE6"/>
    <w:rsid w:val="00E00443"/>
    <w:rsid w:val="00E00591"/>
    <w:rsid w:val="00E011EA"/>
    <w:rsid w:val="00E016BD"/>
    <w:rsid w:val="00E016CA"/>
    <w:rsid w:val="00E01B2A"/>
    <w:rsid w:val="00E01D6A"/>
    <w:rsid w:val="00E01E8F"/>
    <w:rsid w:val="00E024F7"/>
    <w:rsid w:val="00E02577"/>
    <w:rsid w:val="00E0257C"/>
    <w:rsid w:val="00E028DD"/>
    <w:rsid w:val="00E0328E"/>
    <w:rsid w:val="00E037C3"/>
    <w:rsid w:val="00E03B9F"/>
    <w:rsid w:val="00E03BF3"/>
    <w:rsid w:val="00E03F9A"/>
    <w:rsid w:val="00E03FD9"/>
    <w:rsid w:val="00E0418E"/>
    <w:rsid w:val="00E04284"/>
    <w:rsid w:val="00E042B2"/>
    <w:rsid w:val="00E0472C"/>
    <w:rsid w:val="00E047DC"/>
    <w:rsid w:val="00E04823"/>
    <w:rsid w:val="00E04976"/>
    <w:rsid w:val="00E04AD2"/>
    <w:rsid w:val="00E05068"/>
    <w:rsid w:val="00E05376"/>
    <w:rsid w:val="00E05753"/>
    <w:rsid w:val="00E05A5D"/>
    <w:rsid w:val="00E05E5C"/>
    <w:rsid w:val="00E05E6E"/>
    <w:rsid w:val="00E06412"/>
    <w:rsid w:val="00E0655B"/>
    <w:rsid w:val="00E06625"/>
    <w:rsid w:val="00E06799"/>
    <w:rsid w:val="00E06F33"/>
    <w:rsid w:val="00E0706A"/>
    <w:rsid w:val="00E070A4"/>
    <w:rsid w:val="00E07219"/>
    <w:rsid w:val="00E07305"/>
    <w:rsid w:val="00E07433"/>
    <w:rsid w:val="00E07B7D"/>
    <w:rsid w:val="00E07EE0"/>
    <w:rsid w:val="00E10DD2"/>
    <w:rsid w:val="00E11225"/>
    <w:rsid w:val="00E11430"/>
    <w:rsid w:val="00E116C4"/>
    <w:rsid w:val="00E1182C"/>
    <w:rsid w:val="00E119D0"/>
    <w:rsid w:val="00E11C66"/>
    <w:rsid w:val="00E12043"/>
    <w:rsid w:val="00E129A1"/>
    <w:rsid w:val="00E12F34"/>
    <w:rsid w:val="00E137A7"/>
    <w:rsid w:val="00E13990"/>
    <w:rsid w:val="00E13B52"/>
    <w:rsid w:val="00E13BDE"/>
    <w:rsid w:val="00E14020"/>
    <w:rsid w:val="00E14133"/>
    <w:rsid w:val="00E14195"/>
    <w:rsid w:val="00E14427"/>
    <w:rsid w:val="00E145B3"/>
    <w:rsid w:val="00E14BDF"/>
    <w:rsid w:val="00E14FCC"/>
    <w:rsid w:val="00E15250"/>
    <w:rsid w:val="00E155BF"/>
    <w:rsid w:val="00E155F1"/>
    <w:rsid w:val="00E1598A"/>
    <w:rsid w:val="00E15AD6"/>
    <w:rsid w:val="00E15C8D"/>
    <w:rsid w:val="00E15E84"/>
    <w:rsid w:val="00E16005"/>
    <w:rsid w:val="00E16402"/>
    <w:rsid w:val="00E168A5"/>
    <w:rsid w:val="00E1724D"/>
    <w:rsid w:val="00E175AF"/>
    <w:rsid w:val="00E17604"/>
    <w:rsid w:val="00E17C0F"/>
    <w:rsid w:val="00E202EF"/>
    <w:rsid w:val="00E20530"/>
    <w:rsid w:val="00E2055C"/>
    <w:rsid w:val="00E20592"/>
    <w:rsid w:val="00E206AA"/>
    <w:rsid w:val="00E20754"/>
    <w:rsid w:val="00E20DB7"/>
    <w:rsid w:val="00E20E68"/>
    <w:rsid w:val="00E2149D"/>
    <w:rsid w:val="00E21684"/>
    <w:rsid w:val="00E2173E"/>
    <w:rsid w:val="00E21A40"/>
    <w:rsid w:val="00E21F47"/>
    <w:rsid w:val="00E21FC4"/>
    <w:rsid w:val="00E22439"/>
    <w:rsid w:val="00E22ABF"/>
    <w:rsid w:val="00E22B8E"/>
    <w:rsid w:val="00E22E3B"/>
    <w:rsid w:val="00E2333C"/>
    <w:rsid w:val="00E2335C"/>
    <w:rsid w:val="00E23430"/>
    <w:rsid w:val="00E23496"/>
    <w:rsid w:val="00E238F1"/>
    <w:rsid w:val="00E23D2B"/>
    <w:rsid w:val="00E24628"/>
    <w:rsid w:val="00E246E6"/>
    <w:rsid w:val="00E24750"/>
    <w:rsid w:val="00E24E72"/>
    <w:rsid w:val="00E25126"/>
    <w:rsid w:val="00E2517D"/>
    <w:rsid w:val="00E25911"/>
    <w:rsid w:val="00E25AF0"/>
    <w:rsid w:val="00E260D9"/>
    <w:rsid w:val="00E261BF"/>
    <w:rsid w:val="00E2627F"/>
    <w:rsid w:val="00E2662D"/>
    <w:rsid w:val="00E27056"/>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857"/>
    <w:rsid w:val="00E32DE0"/>
    <w:rsid w:val="00E33222"/>
    <w:rsid w:val="00E3324E"/>
    <w:rsid w:val="00E33545"/>
    <w:rsid w:val="00E33B78"/>
    <w:rsid w:val="00E33DC2"/>
    <w:rsid w:val="00E33DEE"/>
    <w:rsid w:val="00E33F8B"/>
    <w:rsid w:val="00E342A7"/>
    <w:rsid w:val="00E34A19"/>
    <w:rsid w:val="00E34AAC"/>
    <w:rsid w:val="00E34D2E"/>
    <w:rsid w:val="00E34E20"/>
    <w:rsid w:val="00E353E2"/>
    <w:rsid w:val="00E35547"/>
    <w:rsid w:val="00E35C2C"/>
    <w:rsid w:val="00E36638"/>
    <w:rsid w:val="00E366BE"/>
    <w:rsid w:val="00E36979"/>
    <w:rsid w:val="00E36D0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6E7"/>
    <w:rsid w:val="00E44D2F"/>
    <w:rsid w:val="00E44DF5"/>
    <w:rsid w:val="00E4536A"/>
    <w:rsid w:val="00E45558"/>
    <w:rsid w:val="00E45C83"/>
    <w:rsid w:val="00E469D7"/>
    <w:rsid w:val="00E4719D"/>
    <w:rsid w:val="00E47232"/>
    <w:rsid w:val="00E4726A"/>
    <w:rsid w:val="00E472CA"/>
    <w:rsid w:val="00E473F9"/>
    <w:rsid w:val="00E47894"/>
    <w:rsid w:val="00E47A59"/>
    <w:rsid w:val="00E47C45"/>
    <w:rsid w:val="00E47D7B"/>
    <w:rsid w:val="00E501C4"/>
    <w:rsid w:val="00E5025C"/>
    <w:rsid w:val="00E503CC"/>
    <w:rsid w:val="00E506E3"/>
    <w:rsid w:val="00E508BB"/>
    <w:rsid w:val="00E50FDB"/>
    <w:rsid w:val="00E51400"/>
    <w:rsid w:val="00E51404"/>
    <w:rsid w:val="00E516D2"/>
    <w:rsid w:val="00E517D1"/>
    <w:rsid w:val="00E51AE4"/>
    <w:rsid w:val="00E51BDA"/>
    <w:rsid w:val="00E523AF"/>
    <w:rsid w:val="00E529DA"/>
    <w:rsid w:val="00E52A15"/>
    <w:rsid w:val="00E52D27"/>
    <w:rsid w:val="00E53263"/>
    <w:rsid w:val="00E53416"/>
    <w:rsid w:val="00E536F5"/>
    <w:rsid w:val="00E53728"/>
    <w:rsid w:val="00E5389D"/>
    <w:rsid w:val="00E53D9A"/>
    <w:rsid w:val="00E53DBA"/>
    <w:rsid w:val="00E5400A"/>
    <w:rsid w:val="00E54036"/>
    <w:rsid w:val="00E542BC"/>
    <w:rsid w:val="00E546A2"/>
    <w:rsid w:val="00E54AF5"/>
    <w:rsid w:val="00E54CDC"/>
    <w:rsid w:val="00E54FAB"/>
    <w:rsid w:val="00E5546C"/>
    <w:rsid w:val="00E554D2"/>
    <w:rsid w:val="00E55571"/>
    <w:rsid w:val="00E55735"/>
    <w:rsid w:val="00E55750"/>
    <w:rsid w:val="00E55882"/>
    <w:rsid w:val="00E558DC"/>
    <w:rsid w:val="00E55AEA"/>
    <w:rsid w:val="00E567F8"/>
    <w:rsid w:val="00E569AA"/>
    <w:rsid w:val="00E56E99"/>
    <w:rsid w:val="00E56F6C"/>
    <w:rsid w:val="00E56FCC"/>
    <w:rsid w:val="00E5743E"/>
    <w:rsid w:val="00E57487"/>
    <w:rsid w:val="00E574AC"/>
    <w:rsid w:val="00E5754C"/>
    <w:rsid w:val="00E57605"/>
    <w:rsid w:val="00E5772D"/>
    <w:rsid w:val="00E57890"/>
    <w:rsid w:val="00E57BBE"/>
    <w:rsid w:val="00E57DEB"/>
    <w:rsid w:val="00E57E26"/>
    <w:rsid w:val="00E600C8"/>
    <w:rsid w:val="00E60149"/>
    <w:rsid w:val="00E608B1"/>
    <w:rsid w:val="00E60C24"/>
    <w:rsid w:val="00E61009"/>
    <w:rsid w:val="00E610E6"/>
    <w:rsid w:val="00E61163"/>
    <w:rsid w:val="00E615B2"/>
    <w:rsid w:val="00E6164A"/>
    <w:rsid w:val="00E617A5"/>
    <w:rsid w:val="00E617C0"/>
    <w:rsid w:val="00E61870"/>
    <w:rsid w:val="00E61AAA"/>
    <w:rsid w:val="00E61F33"/>
    <w:rsid w:val="00E6256F"/>
    <w:rsid w:val="00E626AA"/>
    <w:rsid w:val="00E62B83"/>
    <w:rsid w:val="00E6300E"/>
    <w:rsid w:val="00E6317A"/>
    <w:rsid w:val="00E6342C"/>
    <w:rsid w:val="00E63942"/>
    <w:rsid w:val="00E63B6A"/>
    <w:rsid w:val="00E63B74"/>
    <w:rsid w:val="00E63FA2"/>
    <w:rsid w:val="00E64023"/>
    <w:rsid w:val="00E64EEE"/>
    <w:rsid w:val="00E64F0F"/>
    <w:rsid w:val="00E65357"/>
    <w:rsid w:val="00E6570A"/>
    <w:rsid w:val="00E65D06"/>
    <w:rsid w:val="00E65D2F"/>
    <w:rsid w:val="00E65DB5"/>
    <w:rsid w:val="00E65E41"/>
    <w:rsid w:val="00E660D9"/>
    <w:rsid w:val="00E6662A"/>
    <w:rsid w:val="00E66637"/>
    <w:rsid w:val="00E66764"/>
    <w:rsid w:val="00E66A2A"/>
    <w:rsid w:val="00E66A48"/>
    <w:rsid w:val="00E66D09"/>
    <w:rsid w:val="00E66D7C"/>
    <w:rsid w:val="00E66FFA"/>
    <w:rsid w:val="00E6719A"/>
    <w:rsid w:val="00E67236"/>
    <w:rsid w:val="00E6767A"/>
    <w:rsid w:val="00E67A61"/>
    <w:rsid w:val="00E67C9A"/>
    <w:rsid w:val="00E67C9F"/>
    <w:rsid w:val="00E70231"/>
    <w:rsid w:val="00E7035F"/>
    <w:rsid w:val="00E703F1"/>
    <w:rsid w:val="00E70434"/>
    <w:rsid w:val="00E7046E"/>
    <w:rsid w:val="00E70730"/>
    <w:rsid w:val="00E70911"/>
    <w:rsid w:val="00E70B9D"/>
    <w:rsid w:val="00E70D97"/>
    <w:rsid w:val="00E710C5"/>
    <w:rsid w:val="00E7116B"/>
    <w:rsid w:val="00E717C5"/>
    <w:rsid w:val="00E71C64"/>
    <w:rsid w:val="00E71CB1"/>
    <w:rsid w:val="00E721AD"/>
    <w:rsid w:val="00E725C2"/>
    <w:rsid w:val="00E72A74"/>
    <w:rsid w:val="00E7333C"/>
    <w:rsid w:val="00E7345E"/>
    <w:rsid w:val="00E73940"/>
    <w:rsid w:val="00E739CE"/>
    <w:rsid w:val="00E73BE3"/>
    <w:rsid w:val="00E74241"/>
    <w:rsid w:val="00E742C2"/>
    <w:rsid w:val="00E74443"/>
    <w:rsid w:val="00E7479C"/>
    <w:rsid w:val="00E74AE8"/>
    <w:rsid w:val="00E74AF4"/>
    <w:rsid w:val="00E74D62"/>
    <w:rsid w:val="00E74EA6"/>
    <w:rsid w:val="00E74EBD"/>
    <w:rsid w:val="00E74FAE"/>
    <w:rsid w:val="00E750A2"/>
    <w:rsid w:val="00E750CC"/>
    <w:rsid w:val="00E75132"/>
    <w:rsid w:val="00E751F6"/>
    <w:rsid w:val="00E75222"/>
    <w:rsid w:val="00E7522B"/>
    <w:rsid w:val="00E7524B"/>
    <w:rsid w:val="00E758FD"/>
    <w:rsid w:val="00E75C64"/>
    <w:rsid w:val="00E75F65"/>
    <w:rsid w:val="00E76243"/>
    <w:rsid w:val="00E762B5"/>
    <w:rsid w:val="00E765BF"/>
    <w:rsid w:val="00E7746F"/>
    <w:rsid w:val="00E77A10"/>
    <w:rsid w:val="00E77C23"/>
    <w:rsid w:val="00E80003"/>
    <w:rsid w:val="00E8045C"/>
    <w:rsid w:val="00E80999"/>
    <w:rsid w:val="00E81060"/>
    <w:rsid w:val="00E812E2"/>
    <w:rsid w:val="00E813B2"/>
    <w:rsid w:val="00E81AEB"/>
    <w:rsid w:val="00E81F3D"/>
    <w:rsid w:val="00E82069"/>
    <w:rsid w:val="00E8265D"/>
    <w:rsid w:val="00E826DA"/>
    <w:rsid w:val="00E82B84"/>
    <w:rsid w:val="00E82B8C"/>
    <w:rsid w:val="00E82BF1"/>
    <w:rsid w:val="00E82D78"/>
    <w:rsid w:val="00E82E4A"/>
    <w:rsid w:val="00E82E57"/>
    <w:rsid w:val="00E83055"/>
    <w:rsid w:val="00E833FD"/>
    <w:rsid w:val="00E8381B"/>
    <w:rsid w:val="00E838C7"/>
    <w:rsid w:val="00E83BDE"/>
    <w:rsid w:val="00E84234"/>
    <w:rsid w:val="00E8450B"/>
    <w:rsid w:val="00E8467F"/>
    <w:rsid w:val="00E84DDA"/>
    <w:rsid w:val="00E85083"/>
    <w:rsid w:val="00E8540B"/>
    <w:rsid w:val="00E85501"/>
    <w:rsid w:val="00E85620"/>
    <w:rsid w:val="00E861D0"/>
    <w:rsid w:val="00E8628E"/>
    <w:rsid w:val="00E86A72"/>
    <w:rsid w:val="00E87535"/>
    <w:rsid w:val="00E875FF"/>
    <w:rsid w:val="00E8760D"/>
    <w:rsid w:val="00E87710"/>
    <w:rsid w:val="00E87AD6"/>
    <w:rsid w:val="00E900EA"/>
    <w:rsid w:val="00E90112"/>
    <w:rsid w:val="00E902E9"/>
    <w:rsid w:val="00E9066F"/>
    <w:rsid w:val="00E906B3"/>
    <w:rsid w:val="00E90CF4"/>
    <w:rsid w:val="00E91A9C"/>
    <w:rsid w:val="00E92151"/>
    <w:rsid w:val="00E92261"/>
    <w:rsid w:val="00E92B57"/>
    <w:rsid w:val="00E92CE4"/>
    <w:rsid w:val="00E931AC"/>
    <w:rsid w:val="00E937A7"/>
    <w:rsid w:val="00E937E9"/>
    <w:rsid w:val="00E93A34"/>
    <w:rsid w:val="00E93BDA"/>
    <w:rsid w:val="00E93D7F"/>
    <w:rsid w:val="00E94058"/>
    <w:rsid w:val="00E94432"/>
    <w:rsid w:val="00E94552"/>
    <w:rsid w:val="00E949CA"/>
    <w:rsid w:val="00E9557B"/>
    <w:rsid w:val="00E9562B"/>
    <w:rsid w:val="00E957FA"/>
    <w:rsid w:val="00E95BC7"/>
    <w:rsid w:val="00E96167"/>
    <w:rsid w:val="00E962EF"/>
    <w:rsid w:val="00E9650A"/>
    <w:rsid w:val="00E96675"/>
    <w:rsid w:val="00E96755"/>
    <w:rsid w:val="00E967E2"/>
    <w:rsid w:val="00E9690F"/>
    <w:rsid w:val="00E96D4C"/>
    <w:rsid w:val="00E96F41"/>
    <w:rsid w:val="00E96FDB"/>
    <w:rsid w:val="00E97088"/>
    <w:rsid w:val="00E971EE"/>
    <w:rsid w:val="00E97532"/>
    <w:rsid w:val="00E97898"/>
    <w:rsid w:val="00E97CAA"/>
    <w:rsid w:val="00E97D6D"/>
    <w:rsid w:val="00EA05FD"/>
    <w:rsid w:val="00EA0944"/>
    <w:rsid w:val="00EA0BB0"/>
    <w:rsid w:val="00EA0C6B"/>
    <w:rsid w:val="00EA0CE5"/>
    <w:rsid w:val="00EA10F4"/>
    <w:rsid w:val="00EA11A3"/>
    <w:rsid w:val="00EA1222"/>
    <w:rsid w:val="00EA125A"/>
    <w:rsid w:val="00EA13B0"/>
    <w:rsid w:val="00EA18CB"/>
    <w:rsid w:val="00EA19D3"/>
    <w:rsid w:val="00EA1D2B"/>
    <w:rsid w:val="00EA1E0F"/>
    <w:rsid w:val="00EA1FD9"/>
    <w:rsid w:val="00EA202F"/>
    <w:rsid w:val="00EA2036"/>
    <w:rsid w:val="00EA2323"/>
    <w:rsid w:val="00EA28A7"/>
    <w:rsid w:val="00EA2CFB"/>
    <w:rsid w:val="00EA2FA5"/>
    <w:rsid w:val="00EA3E74"/>
    <w:rsid w:val="00EA428E"/>
    <w:rsid w:val="00EA44F6"/>
    <w:rsid w:val="00EA4909"/>
    <w:rsid w:val="00EA4F5B"/>
    <w:rsid w:val="00EA5271"/>
    <w:rsid w:val="00EA527F"/>
    <w:rsid w:val="00EA559A"/>
    <w:rsid w:val="00EA5671"/>
    <w:rsid w:val="00EA5DE6"/>
    <w:rsid w:val="00EA62F0"/>
    <w:rsid w:val="00EA65DA"/>
    <w:rsid w:val="00EA6682"/>
    <w:rsid w:val="00EA6F50"/>
    <w:rsid w:val="00EA703A"/>
    <w:rsid w:val="00EA736D"/>
    <w:rsid w:val="00EA768E"/>
    <w:rsid w:val="00EA7820"/>
    <w:rsid w:val="00EA798F"/>
    <w:rsid w:val="00EA79F0"/>
    <w:rsid w:val="00EA7A5F"/>
    <w:rsid w:val="00EA7D36"/>
    <w:rsid w:val="00EB0641"/>
    <w:rsid w:val="00EB066E"/>
    <w:rsid w:val="00EB0783"/>
    <w:rsid w:val="00EB08EE"/>
    <w:rsid w:val="00EB0F36"/>
    <w:rsid w:val="00EB12F1"/>
    <w:rsid w:val="00EB19DE"/>
    <w:rsid w:val="00EB1D33"/>
    <w:rsid w:val="00EB22B8"/>
    <w:rsid w:val="00EB2319"/>
    <w:rsid w:val="00EB23C6"/>
    <w:rsid w:val="00EB29C2"/>
    <w:rsid w:val="00EB2A38"/>
    <w:rsid w:val="00EB2C7C"/>
    <w:rsid w:val="00EB320D"/>
    <w:rsid w:val="00EB330A"/>
    <w:rsid w:val="00EB37B0"/>
    <w:rsid w:val="00EB392C"/>
    <w:rsid w:val="00EB3CE9"/>
    <w:rsid w:val="00EB3CFC"/>
    <w:rsid w:val="00EB3F87"/>
    <w:rsid w:val="00EB3F8E"/>
    <w:rsid w:val="00EB4355"/>
    <w:rsid w:val="00EB452A"/>
    <w:rsid w:val="00EB4927"/>
    <w:rsid w:val="00EB4CAE"/>
    <w:rsid w:val="00EB4E46"/>
    <w:rsid w:val="00EB52AE"/>
    <w:rsid w:val="00EB5933"/>
    <w:rsid w:val="00EB5FCE"/>
    <w:rsid w:val="00EB60AD"/>
    <w:rsid w:val="00EB632C"/>
    <w:rsid w:val="00EB64A8"/>
    <w:rsid w:val="00EB67AA"/>
    <w:rsid w:val="00EB6902"/>
    <w:rsid w:val="00EB6A98"/>
    <w:rsid w:val="00EB6C95"/>
    <w:rsid w:val="00EB70B3"/>
    <w:rsid w:val="00EB70E4"/>
    <w:rsid w:val="00EB7A18"/>
    <w:rsid w:val="00EC020F"/>
    <w:rsid w:val="00EC027D"/>
    <w:rsid w:val="00EC0755"/>
    <w:rsid w:val="00EC0BA7"/>
    <w:rsid w:val="00EC0C29"/>
    <w:rsid w:val="00EC0CA6"/>
    <w:rsid w:val="00EC1007"/>
    <w:rsid w:val="00EC11A9"/>
    <w:rsid w:val="00EC1690"/>
    <w:rsid w:val="00EC1DA4"/>
    <w:rsid w:val="00EC237F"/>
    <w:rsid w:val="00EC26E6"/>
    <w:rsid w:val="00EC2916"/>
    <w:rsid w:val="00EC29ED"/>
    <w:rsid w:val="00EC2A93"/>
    <w:rsid w:val="00EC2FB6"/>
    <w:rsid w:val="00EC36BF"/>
    <w:rsid w:val="00EC37A3"/>
    <w:rsid w:val="00EC38B1"/>
    <w:rsid w:val="00EC3A9E"/>
    <w:rsid w:val="00EC4147"/>
    <w:rsid w:val="00EC42CF"/>
    <w:rsid w:val="00EC43D4"/>
    <w:rsid w:val="00EC46C7"/>
    <w:rsid w:val="00EC47FD"/>
    <w:rsid w:val="00EC4D01"/>
    <w:rsid w:val="00EC4FD2"/>
    <w:rsid w:val="00EC5069"/>
    <w:rsid w:val="00EC52DB"/>
    <w:rsid w:val="00EC54D8"/>
    <w:rsid w:val="00EC566C"/>
    <w:rsid w:val="00EC5753"/>
    <w:rsid w:val="00EC5808"/>
    <w:rsid w:val="00EC6397"/>
    <w:rsid w:val="00EC6759"/>
    <w:rsid w:val="00EC6805"/>
    <w:rsid w:val="00EC6A19"/>
    <w:rsid w:val="00EC7201"/>
    <w:rsid w:val="00EC763B"/>
    <w:rsid w:val="00EC782A"/>
    <w:rsid w:val="00EC7A88"/>
    <w:rsid w:val="00EC7C72"/>
    <w:rsid w:val="00ED009A"/>
    <w:rsid w:val="00ED0E97"/>
    <w:rsid w:val="00ED113E"/>
    <w:rsid w:val="00ED118F"/>
    <w:rsid w:val="00ED1358"/>
    <w:rsid w:val="00ED15C3"/>
    <w:rsid w:val="00ED1782"/>
    <w:rsid w:val="00ED24C2"/>
    <w:rsid w:val="00ED255E"/>
    <w:rsid w:val="00ED25E2"/>
    <w:rsid w:val="00ED292C"/>
    <w:rsid w:val="00ED31AF"/>
    <w:rsid w:val="00ED3793"/>
    <w:rsid w:val="00ED3E14"/>
    <w:rsid w:val="00ED4133"/>
    <w:rsid w:val="00ED415B"/>
    <w:rsid w:val="00ED4A64"/>
    <w:rsid w:val="00ED5355"/>
    <w:rsid w:val="00ED54A9"/>
    <w:rsid w:val="00ED551E"/>
    <w:rsid w:val="00ED5811"/>
    <w:rsid w:val="00ED63C9"/>
    <w:rsid w:val="00ED67A0"/>
    <w:rsid w:val="00ED6CC0"/>
    <w:rsid w:val="00ED72F7"/>
    <w:rsid w:val="00ED77AD"/>
    <w:rsid w:val="00ED78BA"/>
    <w:rsid w:val="00ED7EF3"/>
    <w:rsid w:val="00EE0102"/>
    <w:rsid w:val="00EE071E"/>
    <w:rsid w:val="00EE078C"/>
    <w:rsid w:val="00EE0970"/>
    <w:rsid w:val="00EE09BA"/>
    <w:rsid w:val="00EE0C4A"/>
    <w:rsid w:val="00EE1090"/>
    <w:rsid w:val="00EE10D6"/>
    <w:rsid w:val="00EE1120"/>
    <w:rsid w:val="00EE12E7"/>
    <w:rsid w:val="00EE1367"/>
    <w:rsid w:val="00EE15DA"/>
    <w:rsid w:val="00EE1AAB"/>
    <w:rsid w:val="00EE2140"/>
    <w:rsid w:val="00EE294A"/>
    <w:rsid w:val="00EE2AC2"/>
    <w:rsid w:val="00EE2C6A"/>
    <w:rsid w:val="00EE2EE4"/>
    <w:rsid w:val="00EE301F"/>
    <w:rsid w:val="00EE31DA"/>
    <w:rsid w:val="00EE38D8"/>
    <w:rsid w:val="00EE3900"/>
    <w:rsid w:val="00EE4673"/>
    <w:rsid w:val="00EE472D"/>
    <w:rsid w:val="00EE4A55"/>
    <w:rsid w:val="00EE51DC"/>
    <w:rsid w:val="00EE5336"/>
    <w:rsid w:val="00EE59F5"/>
    <w:rsid w:val="00EE5DB6"/>
    <w:rsid w:val="00EE5EA8"/>
    <w:rsid w:val="00EE5F3D"/>
    <w:rsid w:val="00EE6250"/>
    <w:rsid w:val="00EE62CD"/>
    <w:rsid w:val="00EE680D"/>
    <w:rsid w:val="00EE6BE4"/>
    <w:rsid w:val="00EE6C37"/>
    <w:rsid w:val="00EE6CD0"/>
    <w:rsid w:val="00EE7415"/>
    <w:rsid w:val="00EE7945"/>
    <w:rsid w:val="00EE79B8"/>
    <w:rsid w:val="00EE79E8"/>
    <w:rsid w:val="00EE7A83"/>
    <w:rsid w:val="00EE7ACC"/>
    <w:rsid w:val="00EE7F49"/>
    <w:rsid w:val="00EF05D8"/>
    <w:rsid w:val="00EF064C"/>
    <w:rsid w:val="00EF0704"/>
    <w:rsid w:val="00EF0DCB"/>
    <w:rsid w:val="00EF113F"/>
    <w:rsid w:val="00EF1283"/>
    <w:rsid w:val="00EF13BF"/>
    <w:rsid w:val="00EF1E7D"/>
    <w:rsid w:val="00EF2056"/>
    <w:rsid w:val="00EF2193"/>
    <w:rsid w:val="00EF287F"/>
    <w:rsid w:val="00EF29BA"/>
    <w:rsid w:val="00EF2CBC"/>
    <w:rsid w:val="00EF2ECD"/>
    <w:rsid w:val="00EF2F3F"/>
    <w:rsid w:val="00EF312F"/>
    <w:rsid w:val="00EF3BC8"/>
    <w:rsid w:val="00EF3CBF"/>
    <w:rsid w:val="00EF3E45"/>
    <w:rsid w:val="00EF4237"/>
    <w:rsid w:val="00EF42C1"/>
    <w:rsid w:val="00EF49DB"/>
    <w:rsid w:val="00EF4A2D"/>
    <w:rsid w:val="00EF4B64"/>
    <w:rsid w:val="00EF4BFE"/>
    <w:rsid w:val="00EF4CCF"/>
    <w:rsid w:val="00EF4D18"/>
    <w:rsid w:val="00EF4E7D"/>
    <w:rsid w:val="00EF4FA8"/>
    <w:rsid w:val="00EF51C4"/>
    <w:rsid w:val="00EF5B3D"/>
    <w:rsid w:val="00EF5C9E"/>
    <w:rsid w:val="00EF5CBC"/>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C9"/>
    <w:rsid w:val="00F026B2"/>
    <w:rsid w:val="00F0333D"/>
    <w:rsid w:val="00F0339C"/>
    <w:rsid w:val="00F03426"/>
    <w:rsid w:val="00F03434"/>
    <w:rsid w:val="00F034E5"/>
    <w:rsid w:val="00F0357F"/>
    <w:rsid w:val="00F037F7"/>
    <w:rsid w:val="00F03C70"/>
    <w:rsid w:val="00F040E7"/>
    <w:rsid w:val="00F04963"/>
    <w:rsid w:val="00F04A19"/>
    <w:rsid w:val="00F05718"/>
    <w:rsid w:val="00F057CC"/>
    <w:rsid w:val="00F05E5D"/>
    <w:rsid w:val="00F0602A"/>
    <w:rsid w:val="00F062D3"/>
    <w:rsid w:val="00F063D8"/>
    <w:rsid w:val="00F0677E"/>
    <w:rsid w:val="00F06A0A"/>
    <w:rsid w:val="00F06A7E"/>
    <w:rsid w:val="00F06C06"/>
    <w:rsid w:val="00F06CCA"/>
    <w:rsid w:val="00F06F60"/>
    <w:rsid w:val="00F0727B"/>
    <w:rsid w:val="00F0774D"/>
    <w:rsid w:val="00F07BB9"/>
    <w:rsid w:val="00F07C22"/>
    <w:rsid w:val="00F07D89"/>
    <w:rsid w:val="00F07FD8"/>
    <w:rsid w:val="00F10488"/>
    <w:rsid w:val="00F10BD1"/>
    <w:rsid w:val="00F10D1F"/>
    <w:rsid w:val="00F10D8E"/>
    <w:rsid w:val="00F11040"/>
    <w:rsid w:val="00F11356"/>
    <w:rsid w:val="00F11358"/>
    <w:rsid w:val="00F113D3"/>
    <w:rsid w:val="00F1142A"/>
    <w:rsid w:val="00F1147B"/>
    <w:rsid w:val="00F11BC1"/>
    <w:rsid w:val="00F129D3"/>
    <w:rsid w:val="00F12C56"/>
    <w:rsid w:val="00F133AB"/>
    <w:rsid w:val="00F1382B"/>
    <w:rsid w:val="00F13A5B"/>
    <w:rsid w:val="00F13BB3"/>
    <w:rsid w:val="00F1407D"/>
    <w:rsid w:val="00F140EA"/>
    <w:rsid w:val="00F14919"/>
    <w:rsid w:val="00F149F3"/>
    <w:rsid w:val="00F14BA4"/>
    <w:rsid w:val="00F14CB9"/>
    <w:rsid w:val="00F14E28"/>
    <w:rsid w:val="00F15399"/>
    <w:rsid w:val="00F15451"/>
    <w:rsid w:val="00F16140"/>
    <w:rsid w:val="00F1642B"/>
    <w:rsid w:val="00F1645E"/>
    <w:rsid w:val="00F165A1"/>
    <w:rsid w:val="00F16618"/>
    <w:rsid w:val="00F169A6"/>
    <w:rsid w:val="00F1709F"/>
    <w:rsid w:val="00F17496"/>
    <w:rsid w:val="00F175D1"/>
    <w:rsid w:val="00F17708"/>
    <w:rsid w:val="00F1785E"/>
    <w:rsid w:val="00F2026A"/>
    <w:rsid w:val="00F2039F"/>
    <w:rsid w:val="00F2082A"/>
    <w:rsid w:val="00F208C9"/>
    <w:rsid w:val="00F20A20"/>
    <w:rsid w:val="00F20FBF"/>
    <w:rsid w:val="00F212A0"/>
    <w:rsid w:val="00F2137E"/>
    <w:rsid w:val="00F21601"/>
    <w:rsid w:val="00F21668"/>
    <w:rsid w:val="00F21754"/>
    <w:rsid w:val="00F21796"/>
    <w:rsid w:val="00F21BF8"/>
    <w:rsid w:val="00F21C22"/>
    <w:rsid w:val="00F2236B"/>
    <w:rsid w:val="00F22538"/>
    <w:rsid w:val="00F22601"/>
    <w:rsid w:val="00F2286E"/>
    <w:rsid w:val="00F22AB1"/>
    <w:rsid w:val="00F22DC1"/>
    <w:rsid w:val="00F22FF4"/>
    <w:rsid w:val="00F23201"/>
    <w:rsid w:val="00F235E0"/>
    <w:rsid w:val="00F236E3"/>
    <w:rsid w:val="00F23709"/>
    <w:rsid w:val="00F23823"/>
    <w:rsid w:val="00F2386B"/>
    <w:rsid w:val="00F2391C"/>
    <w:rsid w:val="00F23CB9"/>
    <w:rsid w:val="00F23E32"/>
    <w:rsid w:val="00F2406C"/>
    <w:rsid w:val="00F24262"/>
    <w:rsid w:val="00F24B5E"/>
    <w:rsid w:val="00F24EA7"/>
    <w:rsid w:val="00F24F84"/>
    <w:rsid w:val="00F2505C"/>
    <w:rsid w:val="00F252AB"/>
    <w:rsid w:val="00F25648"/>
    <w:rsid w:val="00F2567E"/>
    <w:rsid w:val="00F25DB3"/>
    <w:rsid w:val="00F265DF"/>
    <w:rsid w:val="00F26763"/>
    <w:rsid w:val="00F26A1A"/>
    <w:rsid w:val="00F26C46"/>
    <w:rsid w:val="00F26D47"/>
    <w:rsid w:val="00F26E60"/>
    <w:rsid w:val="00F26F6A"/>
    <w:rsid w:val="00F27447"/>
    <w:rsid w:val="00F27E16"/>
    <w:rsid w:val="00F30184"/>
    <w:rsid w:val="00F30604"/>
    <w:rsid w:val="00F3077E"/>
    <w:rsid w:val="00F31299"/>
    <w:rsid w:val="00F312F9"/>
    <w:rsid w:val="00F3131A"/>
    <w:rsid w:val="00F31330"/>
    <w:rsid w:val="00F3146E"/>
    <w:rsid w:val="00F31486"/>
    <w:rsid w:val="00F3152A"/>
    <w:rsid w:val="00F3159E"/>
    <w:rsid w:val="00F31636"/>
    <w:rsid w:val="00F317FD"/>
    <w:rsid w:val="00F31ACE"/>
    <w:rsid w:val="00F31F2C"/>
    <w:rsid w:val="00F32039"/>
    <w:rsid w:val="00F3235B"/>
    <w:rsid w:val="00F324F5"/>
    <w:rsid w:val="00F325CE"/>
    <w:rsid w:val="00F325F7"/>
    <w:rsid w:val="00F32B20"/>
    <w:rsid w:val="00F32CE7"/>
    <w:rsid w:val="00F32E41"/>
    <w:rsid w:val="00F335FC"/>
    <w:rsid w:val="00F33755"/>
    <w:rsid w:val="00F33B8A"/>
    <w:rsid w:val="00F33EEC"/>
    <w:rsid w:val="00F341DF"/>
    <w:rsid w:val="00F34DAE"/>
    <w:rsid w:val="00F34E43"/>
    <w:rsid w:val="00F34FA9"/>
    <w:rsid w:val="00F355A1"/>
    <w:rsid w:val="00F355BB"/>
    <w:rsid w:val="00F35709"/>
    <w:rsid w:val="00F35A16"/>
    <w:rsid w:val="00F35A67"/>
    <w:rsid w:val="00F35DA2"/>
    <w:rsid w:val="00F35E93"/>
    <w:rsid w:val="00F365FF"/>
    <w:rsid w:val="00F366FC"/>
    <w:rsid w:val="00F36A3D"/>
    <w:rsid w:val="00F37012"/>
    <w:rsid w:val="00F372A6"/>
    <w:rsid w:val="00F37553"/>
    <w:rsid w:val="00F3764A"/>
    <w:rsid w:val="00F379AD"/>
    <w:rsid w:val="00F37C48"/>
    <w:rsid w:val="00F37FCE"/>
    <w:rsid w:val="00F40A5D"/>
    <w:rsid w:val="00F40C76"/>
    <w:rsid w:val="00F41394"/>
    <w:rsid w:val="00F413C0"/>
    <w:rsid w:val="00F41D4E"/>
    <w:rsid w:val="00F41DC3"/>
    <w:rsid w:val="00F420E1"/>
    <w:rsid w:val="00F42B43"/>
    <w:rsid w:val="00F42F01"/>
    <w:rsid w:val="00F43077"/>
    <w:rsid w:val="00F438DF"/>
    <w:rsid w:val="00F43A49"/>
    <w:rsid w:val="00F43B7A"/>
    <w:rsid w:val="00F43E48"/>
    <w:rsid w:val="00F43ED0"/>
    <w:rsid w:val="00F444E2"/>
    <w:rsid w:val="00F445C0"/>
    <w:rsid w:val="00F445E8"/>
    <w:rsid w:val="00F44939"/>
    <w:rsid w:val="00F449C0"/>
    <w:rsid w:val="00F45391"/>
    <w:rsid w:val="00F4547E"/>
    <w:rsid w:val="00F455F9"/>
    <w:rsid w:val="00F457B7"/>
    <w:rsid w:val="00F45A01"/>
    <w:rsid w:val="00F45C18"/>
    <w:rsid w:val="00F45EA1"/>
    <w:rsid w:val="00F45FF3"/>
    <w:rsid w:val="00F462BA"/>
    <w:rsid w:val="00F46821"/>
    <w:rsid w:val="00F46BC5"/>
    <w:rsid w:val="00F46BF8"/>
    <w:rsid w:val="00F46E8E"/>
    <w:rsid w:val="00F46ED6"/>
    <w:rsid w:val="00F46FAF"/>
    <w:rsid w:val="00F47247"/>
    <w:rsid w:val="00F47A49"/>
    <w:rsid w:val="00F47B23"/>
    <w:rsid w:val="00F500B5"/>
    <w:rsid w:val="00F500E3"/>
    <w:rsid w:val="00F502FC"/>
    <w:rsid w:val="00F50768"/>
    <w:rsid w:val="00F50F03"/>
    <w:rsid w:val="00F50F90"/>
    <w:rsid w:val="00F50FBD"/>
    <w:rsid w:val="00F5101B"/>
    <w:rsid w:val="00F51623"/>
    <w:rsid w:val="00F519E2"/>
    <w:rsid w:val="00F51D33"/>
    <w:rsid w:val="00F51F3E"/>
    <w:rsid w:val="00F52A06"/>
    <w:rsid w:val="00F52BB6"/>
    <w:rsid w:val="00F52E0B"/>
    <w:rsid w:val="00F5337A"/>
    <w:rsid w:val="00F53405"/>
    <w:rsid w:val="00F5369B"/>
    <w:rsid w:val="00F539EB"/>
    <w:rsid w:val="00F53BCE"/>
    <w:rsid w:val="00F53D5A"/>
    <w:rsid w:val="00F53EDB"/>
    <w:rsid w:val="00F5434C"/>
    <w:rsid w:val="00F5469E"/>
    <w:rsid w:val="00F546D8"/>
    <w:rsid w:val="00F54926"/>
    <w:rsid w:val="00F55025"/>
    <w:rsid w:val="00F55091"/>
    <w:rsid w:val="00F55576"/>
    <w:rsid w:val="00F5569F"/>
    <w:rsid w:val="00F55A73"/>
    <w:rsid w:val="00F55D3C"/>
    <w:rsid w:val="00F56750"/>
    <w:rsid w:val="00F56D1F"/>
    <w:rsid w:val="00F56FD2"/>
    <w:rsid w:val="00F570C1"/>
    <w:rsid w:val="00F57224"/>
    <w:rsid w:val="00F574DF"/>
    <w:rsid w:val="00F57A68"/>
    <w:rsid w:val="00F57CDE"/>
    <w:rsid w:val="00F57D96"/>
    <w:rsid w:val="00F60167"/>
    <w:rsid w:val="00F60BBA"/>
    <w:rsid w:val="00F60CFF"/>
    <w:rsid w:val="00F60DE4"/>
    <w:rsid w:val="00F61142"/>
    <w:rsid w:val="00F615A6"/>
    <w:rsid w:val="00F6183C"/>
    <w:rsid w:val="00F6199A"/>
    <w:rsid w:val="00F61AD0"/>
    <w:rsid w:val="00F61CD0"/>
    <w:rsid w:val="00F61E4A"/>
    <w:rsid w:val="00F61E54"/>
    <w:rsid w:val="00F61F16"/>
    <w:rsid w:val="00F61FC7"/>
    <w:rsid w:val="00F620CF"/>
    <w:rsid w:val="00F620F6"/>
    <w:rsid w:val="00F624FF"/>
    <w:rsid w:val="00F62836"/>
    <w:rsid w:val="00F62992"/>
    <w:rsid w:val="00F62E2E"/>
    <w:rsid w:val="00F62EDF"/>
    <w:rsid w:val="00F62FE1"/>
    <w:rsid w:val="00F63064"/>
    <w:rsid w:val="00F63238"/>
    <w:rsid w:val="00F635BE"/>
    <w:rsid w:val="00F635C3"/>
    <w:rsid w:val="00F635C7"/>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509"/>
    <w:rsid w:val="00F65607"/>
    <w:rsid w:val="00F65B8A"/>
    <w:rsid w:val="00F65BD0"/>
    <w:rsid w:val="00F65C82"/>
    <w:rsid w:val="00F65DF3"/>
    <w:rsid w:val="00F66781"/>
    <w:rsid w:val="00F6696A"/>
    <w:rsid w:val="00F66A6E"/>
    <w:rsid w:val="00F66B0E"/>
    <w:rsid w:val="00F66C57"/>
    <w:rsid w:val="00F66E0D"/>
    <w:rsid w:val="00F67026"/>
    <w:rsid w:val="00F67278"/>
    <w:rsid w:val="00F67576"/>
    <w:rsid w:val="00F675BC"/>
    <w:rsid w:val="00F677B0"/>
    <w:rsid w:val="00F70386"/>
    <w:rsid w:val="00F7065B"/>
    <w:rsid w:val="00F7084A"/>
    <w:rsid w:val="00F7109A"/>
    <w:rsid w:val="00F71285"/>
    <w:rsid w:val="00F714A1"/>
    <w:rsid w:val="00F714E2"/>
    <w:rsid w:val="00F71A05"/>
    <w:rsid w:val="00F71BE1"/>
    <w:rsid w:val="00F724DE"/>
    <w:rsid w:val="00F72691"/>
    <w:rsid w:val="00F7273C"/>
    <w:rsid w:val="00F72E60"/>
    <w:rsid w:val="00F731D9"/>
    <w:rsid w:val="00F734C7"/>
    <w:rsid w:val="00F73B6B"/>
    <w:rsid w:val="00F73BD6"/>
    <w:rsid w:val="00F73E44"/>
    <w:rsid w:val="00F741B4"/>
    <w:rsid w:val="00F7423C"/>
    <w:rsid w:val="00F74BAC"/>
    <w:rsid w:val="00F74C38"/>
    <w:rsid w:val="00F7524B"/>
    <w:rsid w:val="00F755AF"/>
    <w:rsid w:val="00F7585D"/>
    <w:rsid w:val="00F75B77"/>
    <w:rsid w:val="00F76620"/>
    <w:rsid w:val="00F77159"/>
    <w:rsid w:val="00F77186"/>
    <w:rsid w:val="00F776AF"/>
    <w:rsid w:val="00F77ABD"/>
    <w:rsid w:val="00F77CE6"/>
    <w:rsid w:val="00F801B1"/>
    <w:rsid w:val="00F80285"/>
    <w:rsid w:val="00F80372"/>
    <w:rsid w:val="00F80552"/>
    <w:rsid w:val="00F8060D"/>
    <w:rsid w:val="00F8087F"/>
    <w:rsid w:val="00F80A47"/>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6F4"/>
    <w:rsid w:val="00F839B0"/>
    <w:rsid w:val="00F83E96"/>
    <w:rsid w:val="00F841CC"/>
    <w:rsid w:val="00F84A80"/>
    <w:rsid w:val="00F84AC0"/>
    <w:rsid w:val="00F84D63"/>
    <w:rsid w:val="00F84E60"/>
    <w:rsid w:val="00F850F9"/>
    <w:rsid w:val="00F85CB9"/>
    <w:rsid w:val="00F85FA3"/>
    <w:rsid w:val="00F8625D"/>
    <w:rsid w:val="00F8661F"/>
    <w:rsid w:val="00F86843"/>
    <w:rsid w:val="00F86A2C"/>
    <w:rsid w:val="00F870EE"/>
    <w:rsid w:val="00F871C1"/>
    <w:rsid w:val="00F878BA"/>
    <w:rsid w:val="00F879A7"/>
    <w:rsid w:val="00F879D7"/>
    <w:rsid w:val="00F87C7C"/>
    <w:rsid w:val="00F87E7B"/>
    <w:rsid w:val="00F87FEB"/>
    <w:rsid w:val="00F90047"/>
    <w:rsid w:val="00F902F8"/>
    <w:rsid w:val="00F9050D"/>
    <w:rsid w:val="00F9054A"/>
    <w:rsid w:val="00F90706"/>
    <w:rsid w:val="00F908B5"/>
    <w:rsid w:val="00F908BD"/>
    <w:rsid w:val="00F91017"/>
    <w:rsid w:val="00F91263"/>
    <w:rsid w:val="00F914A6"/>
    <w:rsid w:val="00F91513"/>
    <w:rsid w:val="00F917F0"/>
    <w:rsid w:val="00F91A09"/>
    <w:rsid w:val="00F91AB0"/>
    <w:rsid w:val="00F91C44"/>
    <w:rsid w:val="00F92129"/>
    <w:rsid w:val="00F9239E"/>
    <w:rsid w:val="00F9283B"/>
    <w:rsid w:val="00F92F6F"/>
    <w:rsid w:val="00F92FE8"/>
    <w:rsid w:val="00F93001"/>
    <w:rsid w:val="00F9330C"/>
    <w:rsid w:val="00F933FB"/>
    <w:rsid w:val="00F9363C"/>
    <w:rsid w:val="00F93A1D"/>
    <w:rsid w:val="00F93ABD"/>
    <w:rsid w:val="00F93DB3"/>
    <w:rsid w:val="00F93E5D"/>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9C9"/>
    <w:rsid w:val="00FA0A3B"/>
    <w:rsid w:val="00FA0D28"/>
    <w:rsid w:val="00FA0D31"/>
    <w:rsid w:val="00FA0F02"/>
    <w:rsid w:val="00FA107E"/>
    <w:rsid w:val="00FA150F"/>
    <w:rsid w:val="00FA2925"/>
    <w:rsid w:val="00FA2BCA"/>
    <w:rsid w:val="00FA2D60"/>
    <w:rsid w:val="00FA2E3E"/>
    <w:rsid w:val="00FA32EA"/>
    <w:rsid w:val="00FA3508"/>
    <w:rsid w:val="00FA3611"/>
    <w:rsid w:val="00FA394E"/>
    <w:rsid w:val="00FA3C6C"/>
    <w:rsid w:val="00FA3DFD"/>
    <w:rsid w:val="00FA406E"/>
    <w:rsid w:val="00FA42E7"/>
    <w:rsid w:val="00FA43E2"/>
    <w:rsid w:val="00FA46C7"/>
    <w:rsid w:val="00FA48AB"/>
    <w:rsid w:val="00FA4CA3"/>
    <w:rsid w:val="00FA4CFB"/>
    <w:rsid w:val="00FA4D32"/>
    <w:rsid w:val="00FA5630"/>
    <w:rsid w:val="00FA5684"/>
    <w:rsid w:val="00FA5ADC"/>
    <w:rsid w:val="00FA5B7F"/>
    <w:rsid w:val="00FA63E7"/>
    <w:rsid w:val="00FA6509"/>
    <w:rsid w:val="00FA65F2"/>
    <w:rsid w:val="00FA6702"/>
    <w:rsid w:val="00FA6716"/>
    <w:rsid w:val="00FA674E"/>
    <w:rsid w:val="00FA6DB2"/>
    <w:rsid w:val="00FA6DE1"/>
    <w:rsid w:val="00FA6EA2"/>
    <w:rsid w:val="00FA72CC"/>
    <w:rsid w:val="00FA7697"/>
    <w:rsid w:val="00FA7B5C"/>
    <w:rsid w:val="00FA7C29"/>
    <w:rsid w:val="00FA7F2C"/>
    <w:rsid w:val="00FB0174"/>
    <w:rsid w:val="00FB0425"/>
    <w:rsid w:val="00FB05D0"/>
    <w:rsid w:val="00FB0A86"/>
    <w:rsid w:val="00FB0BD0"/>
    <w:rsid w:val="00FB0F07"/>
    <w:rsid w:val="00FB16DC"/>
    <w:rsid w:val="00FB1CDF"/>
    <w:rsid w:val="00FB230C"/>
    <w:rsid w:val="00FB2470"/>
    <w:rsid w:val="00FB2955"/>
    <w:rsid w:val="00FB2D07"/>
    <w:rsid w:val="00FB3075"/>
    <w:rsid w:val="00FB30C8"/>
    <w:rsid w:val="00FB311B"/>
    <w:rsid w:val="00FB320E"/>
    <w:rsid w:val="00FB32E4"/>
    <w:rsid w:val="00FB3441"/>
    <w:rsid w:val="00FB358C"/>
    <w:rsid w:val="00FB381A"/>
    <w:rsid w:val="00FB38D6"/>
    <w:rsid w:val="00FB3A00"/>
    <w:rsid w:val="00FB3B9D"/>
    <w:rsid w:val="00FB3D6F"/>
    <w:rsid w:val="00FB3F1A"/>
    <w:rsid w:val="00FB4317"/>
    <w:rsid w:val="00FB4752"/>
    <w:rsid w:val="00FB498A"/>
    <w:rsid w:val="00FB4C08"/>
    <w:rsid w:val="00FB4FF8"/>
    <w:rsid w:val="00FB5388"/>
    <w:rsid w:val="00FB5810"/>
    <w:rsid w:val="00FB587D"/>
    <w:rsid w:val="00FB5938"/>
    <w:rsid w:val="00FB599C"/>
    <w:rsid w:val="00FB5BC9"/>
    <w:rsid w:val="00FB5F03"/>
    <w:rsid w:val="00FB5F36"/>
    <w:rsid w:val="00FB5FC3"/>
    <w:rsid w:val="00FB6224"/>
    <w:rsid w:val="00FB63D8"/>
    <w:rsid w:val="00FB67B7"/>
    <w:rsid w:val="00FB67EA"/>
    <w:rsid w:val="00FB68AD"/>
    <w:rsid w:val="00FB68EC"/>
    <w:rsid w:val="00FB6941"/>
    <w:rsid w:val="00FB699B"/>
    <w:rsid w:val="00FB7271"/>
    <w:rsid w:val="00FB72DC"/>
    <w:rsid w:val="00FB75BD"/>
    <w:rsid w:val="00FB780A"/>
    <w:rsid w:val="00FB79F2"/>
    <w:rsid w:val="00FB7AC8"/>
    <w:rsid w:val="00FB7EF3"/>
    <w:rsid w:val="00FC0187"/>
    <w:rsid w:val="00FC0777"/>
    <w:rsid w:val="00FC1170"/>
    <w:rsid w:val="00FC1534"/>
    <w:rsid w:val="00FC1BBF"/>
    <w:rsid w:val="00FC1C2B"/>
    <w:rsid w:val="00FC25A5"/>
    <w:rsid w:val="00FC290E"/>
    <w:rsid w:val="00FC3247"/>
    <w:rsid w:val="00FC33BF"/>
    <w:rsid w:val="00FC3568"/>
    <w:rsid w:val="00FC3631"/>
    <w:rsid w:val="00FC4168"/>
    <w:rsid w:val="00FC4290"/>
    <w:rsid w:val="00FC4A52"/>
    <w:rsid w:val="00FC4B13"/>
    <w:rsid w:val="00FC4C3E"/>
    <w:rsid w:val="00FC4D4E"/>
    <w:rsid w:val="00FC504D"/>
    <w:rsid w:val="00FC5187"/>
    <w:rsid w:val="00FC527B"/>
    <w:rsid w:val="00FC5971"/>
    <w:rsid w:val="00FC5D6B"/>
    <w:rsid w:val="00FC5DF0"/>
    <w:rsid w:val="00FC6610"/>
    <w:rsid w:val="00FC664C"/>
    <w:rsid w:val="00FC6E3D"/>
    <w:rsid w:val="00FC716D"/>
    <w:rsid w:val="00FC717A"/>
    <w:rsid w:val="00FC753C"/>
    <w:rsid w:val="00FC78C1"/>
    <w:rsid w:val="00FC7997"/>
    <w:rsid w:val="00FC7CD2"/>
    <w:rsid w:val="00FD074A"/>
    <w:rsid w:val="00FD0DD2"/>
    <w:rsid w:val="00FD0E8B"/>
    <w:rsid w:val="00FD162D"/>
    <w:rsid w:val="00FD1ED9"/>
    <w:rsid w:val="00FD2119"/>
    <w:rsid w:val="00FD2366"/>
    <w:rsid w:val="00FD27A4"/>
    <w:rsid w:val="00FD2DB1"/>
    <w:rsid w:val="00FD2E59"/>
    <w:rsid w:val="00FD3037"/>
    <w:rsid w:val="00FD31AF"/>
    <w:rsid w:val="00FD31F3"/>
    <w:rsid w:val="00FD321F"/>
    <w:rsid w:val="00FD3551"/>
    <w:rsid w:val="00FD36F3"/>
    <w:rsid w:val="00FD3777"/>
    <w:rsid w:val="00FD3DA1"/>
    <w:rsid w:val="00FD3E86"/>
    <w:rsid w:val="00FD41B9"/>
    <w:rsid w:val="00FD48E0"/>
    <w:rsid w:val="00FD4F55"/>
    <w:rsid w:val="00FD508F"/>
    <w:rsid w:val="00FD515E"/>
    <w:rsid w:val="00FD531F"/>
    <w:rsid w:val="00FD5582"/>
    <w:rsid w:val="00FD596E"/>
    <w:rsid w:val="00FD5E2B"/>
    <w:rsid w:val="00FD5E7F"/>
    <w:rsid w:val="00FD65F0"/>
    <w:rsid w:val="00FD68A8"/>
    <w:rsid w:val="00FD6FA6"/>
    <w:rsid w:val="00FD73BA"/>
    <w:rsid w:val="00FD7606"/>
    <w:rsid w:val="00FD7B74"/>
    <w:rsid w:val="00FD7D9B"/>
    <w:rsid w:val="00FD7E47"/>
    <w:rsid w:val="00FD7E5D"/>
    <w:rsid w:val="00FE00CD"/>
    <w:rsid w:val="00FE0276"/>
    <w:rsid w:val="00FE03EA"/>
    <w:rsid w:val="00FE0A51"/>
    <w:rsid w:val="00FE0B36"/>
    <w:rsid w:val="00FE0C9B"/>
    <w:rsid w:val="00FE0F46"/>
    <w:rsid w:val="00FE12B0"/>
    <w:rsid w:val="00FE14A2"/>
    <w:rsid w:val="00FE14C5"/>
    <w:rsid w:val="00FE17C6"/>
    <w:rsid w:val="00FE198C"/>
    <w:rsid w:val="00FE1A78"/>
    <w:rsid w:val="00FE1BD2"/>
    <w:rsid w:val="00FE1E32"/>
    <w:rsid w:val="00FE1FBE"/>
    <w:rsid w:val="00FE234A"/>
    <w:rsid w:val="00FE24F1"/>
    <w:rsid w:val="00FE2C7E"/>
    <w:rsid w:val="00FE2EF4"/>
    <w:rsid w:val="00FE2F6F"/>
    <w:rsid w:val="00FE3FA6"/>
    <w:rsid w:val="00FE3FDC"/>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3F7"/>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4F33"/>
    <w:rsid w:val="00FF57B2"/>
    <w:rsid w:val="00FF5A95"/>
    <w:rsid w:val="00FF5B01"/>
    <w:rsid w:val="00FF5C7E"/>
    <w:rsid w:val="00FF5C8B"/>
    <w:rsid w:val="00FF621E"/>
    <w:rsid w:val="00FF6306"/>
    <w:rsid w:val="00FF6B0B"/>
    <w:rsid w:val="00FF6C37"/>
    <w:rsid w:val="00FF6ED4"/>
    <w:rsid w:val="00FF7377"/>
    <w:rsid w:val="00FF74FB"/>
    <w:rsid w:val="00FF76E4"/>
    <w:rsid w:val="42F92F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44E5262"/>
  <w15:docId w15:val="{4C08EFB6-9521-4ED9-9163-E149AF7BF1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unhideWhenUsed="1" w:qFormat="1"/>
    <w:lsdException w:name="header" w:unhideWhenUsed="1"/>
    <w:lsdException w:name="footer" w:semiHidden="1" w:uiPriority="0" w:unhideWhenUsed="1"/>
    <w:lsdException w:name="index heading" w:semiHidden="1" w:uiPriority="0"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0"/>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E63942"/>
    <w:pPr>
      <w:overflowPunct w:val="0"/>
      <w:autoSpaceDE w:val="0"/>
      <w:autoSpaceDN w:val="0"/>
      <w:adjustRightInd w:val="0"/>
      <w:spacing w:after="180"/>
    </w:pPr>
    <w:rPr>
      <w:color w:val="000000"/>
      <w:lang w:eastAsia="ja-JP"/>
    </w:rPr>
  </w:style>
  <w:style w:type="paragraph" w:styleId="1">
    <w:name w:val="heading 1"/>
    <w:next w:val="a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
    <w:name w:val="heading 2"/>
    <w:aliases w:val="H2,h2"/>
    <w:basedOn w:val="1"/>
    <w:next w:val="a0"/>
    <w:qFormat/>
    <w:pPr>
      <w:numPr>
        <w:ilvl w:val="1"/>
      </w:numPr>
      <w:pBdr>
        <w:top w:val="none" w:sz="0" w:space="0" w:color="auto"/>
      </w:pBdr>
      <w:spacing w:before="180"/>
      <w:outlineLvl w:val="1"/>
    </w:pPr>
    <w:rPr>
      <w:sz w:val="32"/>
    </w:rPr>
  </w:style>
  <w:style w:type="paragraph" w:styleId="3">
    <w:name w:val="heading 3"/>
    <w:basedOn w:val="2"/>
    <w:next w:val="a0"/>
    <w:qFormat/>
    <w:pPr>
      <w:numPr>
        <w:ilvl w:val="2"/>
      </w:numPr>
      <w:spacing w:before="120"/>
      <w:outlineLvl w:val="2"/>
    </w:pPr>
    <w:rPr>
      <w:sz w:val="28"/>
    </w:rPr>
  </w:style>
  <w:style w:type="paragraph" w:styleId="4">
    <w:name w:val="heading 4"/>
    <w:aliases w:val="h4"/>
    <w:basedOn w:val="3"/>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H6"/>
    <w:next w:val="a0"/>
    <w:qFormat/>
    <w:pPr>
      <w:numPr>
        <w:ilvl w:val="5"/>
      </w:numPr>
      <w:outlineLvl w:val="5"/>
    </w:pPr>
    <w:rPr>
      <w:b w:val="0"/>
      <w:sz w:val="20"/>
    </w:rPr>
  </w:style>
  <w:style w:type="paragraph" w:styleId="7">
    <w:name w:val="heading 7"/>
    <w:basedOn w:val="H6"/>
    <w:next w:val="a0"/>
    <w:qFormat/>
    <w:pPr>
      <w:numPr>
        <w:ilvl w:val="6"/>
      </w:numPr>
      <w:outlineLvl w:val="6"/>
    </w:pPr>
    <w:rPr>
      <w:b w:val="0"/>
      <w:sz w:val="20"/>
    </w:rPr>
  </w:style>
  <w:style w:type="paragraph" w:styleId="8">
    <w:name w:val="heading 8"/>
    <w:basedOn w:val="1"/>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NOChar">
    <w:name w:val="NO Char"/>
    <w:link w:val="NO"/>
    <w:qFormat/>
    <w:locked/>
    <w:rPr>
      <w:rFonts w:eastAsia="Times New Roman"/>
      <w:color w:val="000000"/>
      <w:lang w:eastAsia="ja-JP"/>
    </w:rPr>
  </w:style>
  <w:style w:type="character" w:customStyle="1" w:styleId="TAHCar">
    <w:name w:val="TAH Car"/>
    <w:link w:val="TAH"/>
    <w:qFormat/>
    <w:locked/>
    <w:rPr>
      <w:rFonts w:ascii="Arial" w:hAnsi="Arial"/>
      <w:b/>
      <w:color w:val="000000"/>
      <w:sz w:val="18"/>
      <w:lang w:val="en-GB" w:eastAsia="ja-JP"/>
    </w:rPr>
  </w:style>
  <w:style w:type="character" w:customStyle="1" w:styleId="CharChar5">
    <w:name w:val="Char Char5"/>
    <w:rPr>
      <w:rFonts w:ascii="Tahoma" w:hAnsi="Tahoma" w:cs="Tahoma"/>
      <w:color w:val="000000"/>
      <w:sz w:val="16"/>
      <w:szCs w:val="16"/>
      <w:lang w:val="en-GB" w:eastAsia="ja-JP"/>
    </w:rPr>
  </w:style>
  <w:style w:type="character" w:styleId="a4">
    <w:name w:val="annotation reference"/>
    <w:rPr>
      <w:sz w:val="16"/>
      <w:szCs w:val="16"/>
    </w:rPr>
  </w:style>
  <w:style w:type="character" w:styleId="a5">
    <w:name w:val="Strong"/>
    <w:qFormat/>
    <w:rPr>
      <w:b/>
      <w:bCs/>
    </w:rPr>
  </w:style>
  <w:style w:type="character" w:styleId="a6">
    <w:name w:val="Hyperlink"/>
    <w:uiPriority w:val="99"/>
    <w:qFormat/>
    <w:rPr>
      <w:color w:val="0000FF"/>
      <w:u w:val="single"/>
    </w:rPr>
  </w:style>
  <w:style w:type="character" w:customStyle="1" w:styleId="spellingerror">
    <w:name w:val="spellingerror"/>
  </w:style>
  <w:style w:type="character" w:customStyle="1" w:styleId="Char">
    <w:name w:val="머리글 Char"/>
    <w:link w:val="a7"/>
    <w:uiPriority w:val="99"/>
    <w:rPr>
      <w:color w:val="000000"/>
      <w:lang w:val="en-GB" w:eastAsia="ja-JP"/>
    </w:rPr>
  </w:style>
  <w:style w:type="character" w:customStyle="1" w:styleId="EditorsNoteChar">
    <w:name w:val="Editor's Note Char"/>
    <w:rPr>
      <w:color w:val="FF0000"/>
      <w:lang w:val="en-GB" w:eastAsia="ja-JP"/>
    </w:rPr>
  </w:style>
  <w:style w:type="character" w:customStyle="1" w:styleId="CharChar2">
    <w:name w:val="Char Char2"/>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character" w:customStyle="1" w:styleId="eop">
    <w:name w:val="eop"/>
  </w:style>
  <w:style w:type="character" w:customStyle="1" w:styleId="scx251815842">
    <w:name w:val="scx251815842"/>
  </w:style>
  <w:style w:type="character" w:customStyle="1" w:styleId="Doc-titleChar">
    <w:name w:val="Doc-title Char"/>
    <w:link w:val="Doc-title"/>
    <w:qFormat/>
    <w:rPr>
      <w:rFonts w:ascii="Arial" w:eastAsia="MS Mincho" w:hAnsi="Arial"/>
      <w:szCs w:val="24"/>
      <w:lang w:val="en-GB" w:eastAsia="en-GB"/>
    </w:rPr>
  </w:style>
  <w:style w:type="character" w:customStyle="1" w:styleId="Char0">
    <w:name w:val="캡션 Char"/>
    <w:aliases w:val="cap Char1,cap Char Char,Caption Char Char,Caption Char1 Char Char,cap Char Char1 Char,Caption Char Char1 Char Char,cap Char2 Char"/>
    <w:link w:val="a8"/>
    <w:rPr>
      <w:b/>
      <w:bCs/>
      <w:color w:val="000000"/>
      <w:lang w:val="en-GB" w:eastAsia="ja-JP"/>
    </w:rPr>
  </w:style>
  <w:style w:type="character" w:customStyle="1" w:styleId="CharChar1">
    <w:name w:val="Char Char1"/>
    <w:rPr>
      <w:b/>
      <w:bCs/>
      <w:color w:val="000000"/>
      <w:lang w:val="en-GB" w:eastAsia="ja-JP"/>
    </w:rPr>
  </w:style>
  <w:style w:type="character" w:customStyle="1" w:styleId="CharChar">
    <w:name w:val="Char Char"/>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ZGSM">
    <w:name w:val="ZGSM"/>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locked/>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aliases w:val="h2 Char Char"/>
    <w:rPr>
      <w:rFonts w:ascii="Arial" w:hAnsi="Arial"/>
      <w:sz w:val="32"/>
      <w:lang w:val="en-GB" w:eastAsia="ja-JP"/>
    </w:rPr>
  </w:style>
  <w:style w:type="character" w:customStyle="1" w:styleId="CharChar4">
    <w:name w:val="Char Char4"/>
    <w:rPr>
      <w:rFonts w:ascii="Tahoma" w:hAnsi="Tahoma" w:cs="Tahoma"/>
      <w:color w:val="000000"/>
      <w:sz w:val="16"/>
      <w:szCs w:val="16"/>
      <w:lang w:val="en-GB" w:eastAsia="ja-JP"/>
    </w:rPr>
  </w:style>
  <w:style w:type="character" w:customStyle="1" w:styleId="CharChar3">
    <w:name w:val="Char Char3"/>
    <w:rPr>
      <w:rFonts w:ascii="Courier New" w:hAnsi="Courier New"/>
      <w:lang w:val="nb-NO"/>
    </w:rPr>
  </w:style>
  <w:style w:type="character" w:customStyle="1" w:styleId="NOZchn">
    <w:name w:val="NO Zchn"/>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rPr>
      <w:rFonts w:ascii="Arial" w:hAnsi="Arial"/>
      <w:color w:val="000000"/>
      <w:sz w:val="18"/>
      <w:lang w:val="en-GB" w:eastAsia="ja-JP"/>
    </w:rPr>
  </w:style>
  <w:style w:type="character" w:customStyle="1" w:styleId="CRCoverPageChar">
    <w:name w:val="CR Cover Page Char"/>
    <w:locked/>
    <w:rPr>
      <w:rFonts w:ascii="Arial" w:eastAsia="DengXian" w:hAnsi="Arial" w:cs="Arial"/>
      <w:lang w:eastAsia="en-US"/>
    </w:rPr>
  </w:style>
  <w:style w:type="character" w:customStyle="1" w:styleId="Char1">
    <w:name w:val="본문 Char"/>
    <w:aliases w:val="bt Char,Corps de texte Car Char,Corps de texte Car1 Car Char,Corps de texte Car Car Car Char,Corps de texte Car1 Car Car Car Char,Corps de texte Car Car Car Car Car Char,Corps de texte Car1 Car Car Car Car Car Char,bt Car Char"/>
    <w:link w:val="a9"/>
    <w:rPr>
      <w:color w:val="000000"/>
      <w:lang w:val="en-GB" w:eastAsia="ja-JP"/>
    </w:rPr>
  </w:style>
  <w:style w:type="character" w:customStyle="1" w:styleId="Char2">
    <w:name w:val="제목 Char"/>
    <w:link w:val="aa"/>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character" w:customStyle="1" w:styleId="Char3">
    <w:name w:val="목록 단락 Char"/>
    <w:aliases w:val="- Bullets Char,?? ?? Char,????? Char,???? Char,Lista1 Char,リスト段落 Char,列出段落1 Char,中等深浅网格 1 - 着色 21 Char,¥¡¡¡¡ì¬º¥¹¥È¶ÎÂä Char,ÁÐ³ö¶ÎÂä Char,列表段落1 Char,—ño’i—Ž Char,¥ê¥¹¥È¶ÎÂä Char,1st level - Bullet List Paragraph Char,Paragrafo elenco Char"/>
    <w:link w:val="ab"/>
    <w:uiPriority w:val="34"/>
    <w:qFormat/>
    <w:locked/>
    <w:rPr>
      <w:rFonts w:eastAsia="Times New Roman"/>
      <w:lang w:val="en-GB" w:eastAsia="en-US"/>
    </w:rPr>
  </w:style>
  <w:style w:type="character" w:customStyle="1" w:styleId="normaltextrun">
    <w:name w:val="normaltextrun"/>
  </w:style>
  <w:style w:type="character" w:customStyle="1" w:styleId="B3Char">
    <w:name w:val="B3 Char"/>
    <w:link w:val="B3"/>
    <w:uiPriority w:val="99"/>
    <w:locked/>
    <w:rPr>
      <w:color w:val="000000"/>
      <w:lang w:val="en-GB" w:eastAsia="ja-JP"/>
    </w:rPr>
  </w:style>
  <w:style w:type="character" w:customStyle="1" w:styleId="fontstyle01">
    <w:name w:val="fontstyle01"/>
    <w:rPr>
      <w:rFonts w:ascii="Times-Roman" w:hAnsi="Times-Roman" w:hint="default"/>
      <w:b w:val="0"/>
      <w:bCs w:val="0"/>
      <w:i w:val="0"/>
      <w:iCs w:val="0"/>
      <w:color w:val="000000"/>
      <w:sz w:val="20"/>
      <w:szCs w:val="20"/>
    </w:rPr>
  </w:style>
  <w:style w:type="character" w:customStyle="1" w:styleId="B2Char">
    <w:name w:val="B2 Char"/>
    <w:link w:val="B2"/>
    <w:qFormat/>
    <w:rPr>
      <w:color w:val="000000"/>
      <w:lang w:val="en-GB" w:eastAsia="ja-JP"/>
    </w:rPr>
  </w:style>
  <w:style w:type="character" w:customStyle="1" w:styleId="fontstyle21">
    <w:name w:val="fontstyle21"/>
    <w:rPr>
      <w:rFonts w:ascii="TimesNewRomanPSMT" w:hAnsi="TimesNewRomanPSMT" w:hint="default"/>
      <w:b w:val="0"/>
      <w:bCs w:val="0"/>
      <w:i w:val="0"/>
      <w:iCs w:val="0"/>
      <w:color w:val="000000"/>
      <w:sz w:val="20"/>
      <w:szCs w:val="20"/>
    </w:rPr>
  </w:style>
  <w:style w:type="character" w:customStyle="1" w:styleId="Char4">
    <w:name w:val="메모 텍스트 Char"/>
    <w:link w:val="ac"/>
    <w:uiPriority w:val="99"/>
    <w:qFormat/>
    <w:rPr>
      <w:color w:val="000000"/>
      <w:lang w:eastAsia="ja-JP"/>
    </w:rPr>
  </w:style>
  <w:style w:type="paragraph" w:styleId="aa">
    <w:name w:val="Title"/>
    <w:basedOn w:val="a0"/>
    <w:link w:val="Char2"/>
    <w:qFormat/>
    <w:pPr>
      <w:spacing w:after="120"/>
      <w:jc w:val="center"/>
    </w:pPr>
    <w:rPr>
      <w:rFonts w:ascii="Arial" w:eastAsia="MS Mincho" w:hAnsi="Arial"/>
      <w:b/>
      <w:color w:val="auto"/>
      <w:sz w:val="24"/>
      <w:lang w:val="de-DE" w:eastAsia="en-US"/>
    </w:rPr>
  </w:style>
  <w:style w:type="paragraph" w:styleId="ad">
    <w:name w:val="index heading"/>
    <w:basedOn w:val="a0"/>
    <w:next w:val="a0"/>
    <w:semiHidden/>
    <w:pPr>
      <w:pBdr>
        <w:top w:val="single" w:sz="12" w:space="0" w:color="auto"/>
      </w:pBdr>
      <w:overflowPunct/>
      <w:autoSpaceDE/>
      <w:autoSpaceDN/>
      <w:adjustRightInd/>
      <w:spacing w:before="360" w:after="240"/>
    </w:pPr>
    <w:rPr>
      <w:b/>
      <w:i/>
      <w:color w:val="auto"/>
      <w:sz w:val="26"/>
      <w:lang w:eastAsia="en-US"/>
    </w:rPr>
  </w:style>
  <w:style w:type="paragraph" w:styleId="ae">
    <w:name w:val="Balloon Text"/>
    <w:basedOn w:val="a0"/>
    <w:pPr>
      <w:spacing w:after="0"/>
    </w:pPr>
    <w:rPr>
      <w:rFonts w:ascii="Tahoma" w:hAnsi="Tahoma" w:cs="Tahoma"/>
      <w:sz w:val="16"/>
      <w:szCs w:val="16"/>
    </w:rPr>
  </w:style>
  <w:style w:type="paragraph" w:styleId="ac">
    <w:name w:val="annotation text"/>
    <w:basedOn w:val="a0"/>
    <w:link w:val="Char4"/>
    <w:uiPriority w:val="99"/>
    <w:qFormat/>
  </w:style>
  <w:style w:type="paragraph" w:styleId="30">
    <w:name w:val="toc 3"/>
    <w:basedOn w:val="20"/>
    <w:semiHidden/>
    <w:pPr>
      <w:ind w:left="1134" w:hanging="1134"/>
    </w:pPr>
  </w:style>
  <w:style w:type="paragraph" w:styleId="a7">
    <w:name w:val="header"/>
    <w:basedOn w:val="a0"/>
    <w:link w:val="Char"/>
    <w:uiPriority w:val="99"/>
    <w:pPr>
      <w:tabs>
        <w:tab w:val="center" w:pos="4153"/>
        <w:tab w:val="right" w:pos="8306"/>
      </w:tabs>
    </w:pPr>
  </w:style>
  <w:style w:type="paragraph" w:styleId="af">
    <w:name w:val="List"/>
    <w:basedOn w:val="a0"/>
    <w:uiPriority w:val="99"/>
    <w:unhideWhenUsed/>
    <w:pPr>
      <w:ind w:left="360" w:hanging="360"/>
      <w:contextualSpacing/>
    </w:pPr>
  </w:style>
  <w:style w:type="paragraph" w:styleId="a">
    <w:name w:val="List Bullet"/>
    <w:basedOn w:val="af"/>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90">
    <w:name w:val="toc 9"/>
    <w:basedOn w:val="80"/>
    <w:semiHidden/>
    <w:pPr>
      <w:ind w:left="1418" w:hanging="1418"/>
    </w:pPr>
  </w:style>
  <w:style w:type="paragraph" w:styleId="af0">
    <w:name w:val="Plain Text"/>
    <w:basedOn w:val="a0"/>
    <w:semiHidden/>
    <w:pPr>
      <w:overflowPunct/>
      <w:autoSpaceDE/>
      <w:autoSpaceDN/>
      <w:adjustRightInd/>
    </w:pPr>
    <w:rPr>
      <w:rFonts w:ascii="Courier New" w:hAnsi="Courier New"/>
      <w:color w:val="auto"/>
      <w:lang w:val="nb-NO" w:eastAsia="en-US"/>
    </w:rPr>
  </w:style>
  <w:style w:type="paragraph" w:styleId="40">
    <w:name w:val="toc 4"/>
    <w:basedOn w:val="30"/>
    <w:semiHidden/>
    <w:pPr>
      <w:ind w:left="1418" w:hanging="1418"/>
    </w:pPr>
  </w:style>
  <w:style w:type="paragraph" w:styleId="a8">
    <w:name w:val="caption"/>
    <w:aliases w:val="cap,cap Char,Caption Char,Caption Char1 Char,cap Char Char1,Caption Char Char1 Char,cap Char2"/>
    <w:basedOn w:val="a0"/>
    <w:next w:val="a0"/>
    <w:link w:val="Char0"/>
    <w:qFormat/>
    <w:rPr>
      <w:b/>
      <w:bCs/>
    </w:rPr>
  </w:style>
  <w:style w:type="paragraph" w:customStyle="1" w:styleId="B4">
    <w:name w:val="B4"/>
    <w:basedOn w:val="a0"/>
    <w:pPr>
      <w:ind w:left="1418" w:hanging="284"/>
    </w:pPr>
  </w:style>
  <w:style w:type="paragraph" w:customStyle="1" w:styleId="FP">
    <w:name w:val="FP"/>
    <w:basedOn w:val="a0"/>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a0"/>
    <w:pPr>
      <w:keepNext/>
      <w:keepLines/>
      <w:textAlignment w:val="baseline"/>
    </w:pPr>
    <w:rPr>
      <w:rFonts w:eastAsia="Times New Roman"/>
      <w:lang w:eastAsia="en-US"/>
    </w:rPr>
  </w:style>
  <w:style w:type="paragraph" w:customStyle="1" w:styleId="H6">
    <w:name w:val="H6"/>
    <w:basedOn w:val="5"/>
    <w:next w:val="a0"/>
    <w:pPr>
      <w:ind w:left="1985" w:hanging="1985"/>
      <w:outlineLvl w:val="9"/>
    </w:pPr>
    <w:rPr>
      <w:b/>
    </w:rPr>
  </w:style>
  <w:style w:type="paragraph" w:styleId="80">
    <w:name w:val="toc 8"/>
    <w:basedOn w:val="10"/>
    <w:semiHidden/>
    <w:pPr>
      <w:spacing w:before="180"/>
      <w:ind w:left="2693" w:hanging="2693"/>
    </w:pPr>
    <w:rPr>
      <w:b/>
    </w:rPr>
  </w:style>
  <w:style w:type="paragraph" w:styleId="af1">
    <w:name w:val="Document Map"/>
    <w:basedOn w:val="a0"/>
    <w:semiHidden/>
    <w:rPr>
      <w:rFonts w:ascii="Tahoma" w:hAnsi="Tahoma" w:cs="Tahoma"/>
      <w:sz w:val="16"/>
      <w:szCs w:val="16"/>
    </w:rPr>
  </w:style>
  <w:style w:type="paragraph" w:styleId="70">
    <w:name w:val="toc 7"/>
    <w:basedOn w:val="60"/>
    <w:next w:val="a0"/>
    <w:semiHidden/>
    <w:pPr>
      <w:ind w:left="2268" w:hanging="2268"/>
    </w:pPr>
  </w:style>
  <w:style w:type="paragraph" w:styleId="af2">
    <w:name w:val="annotation subject"/>
    <w:basedOn w:val="ac"/>
    <w:next w:val="ac"/>
    <w:rPr>
      <w:b/>
      <w:bCs/>
    </w:rPr>
  </w:style>
  <w:style w:type="paragraph" w:styleId="11">
    <w:name w:val="index 1"/>
    <w:basedOn w:val="a0"/>
    <w:next w:val="a0"/>
    <w:semiHidden/>
    <w:pPr>
      <w:ind w:left="200" w:hanging="200"/>
    </w:pPr>
  </w:style>
  <w:style w:type="paragraph" w:styleId="10">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20">
    <w:name w:val="toc 2"/>
    <w:basedOn w:val="10"/>
    <w:semiHidden/>
    <w:pPr>
      <w:keepNext w:val="0"/>
      <w:spacing w:before="0"/>
      <w:ind w:left="851" w:hanging="851"/>
    </w:pPr>
    <w:rPr>
      <w:sz w:val="20"/>
    </w:rPr>
  </w:style>
  <w:style w:type="paragraph" w:styleId="50">
    <w:name w:val="toc 5"/>
    <w:basedOn w:val="40"/>
    <w:semiHidden/>
    <w:pPr>
      <w:ind w:left="1701" w:hanging="1701"/>
    </w:pPr>
  </w:style>
  <w:style w:type="paragraph" w:styleId="60">
    <w:name w:val="toc 6"/>
    <w:basedOn w:val="50"/>
    <w:next w:val="a0"/>
    <w:semiHidden/>
    <w:pPr>
      <w:ind w:left="1985" w:hanging="1985"/>
    </w:pPr>
  </w:style>
  <w:style w:type="paragraph" w:styleId="a9">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1"/>
    <w:pPr>
      <w:spacing w:after="120"/>
    </w:pPr>
  </w:style>
  <w:style w:type="paragraph" w:styleId="af3">
    <w:name w:val="Normal (Web)"/>
    <w:basedOn w:val="a0"/>
    <w:uiPriority w:val="99"/>
    <w:unhideWhenUsed/>
    <w:pPr>
      <w:overflowPunct/>
      <w:autoSpaceDE/>
      <w:autoSpaceDN/>
      <w:adjustRightInd/>
      <w:spacing w:before="100" w:beforeAutospacing="1" w:after="100" w:afterAutospacing="1"/>
    </w:pPr>
    <w:rPr>
      <w:color w:val="auto"/>
      <w:sz w:val="24"/>
      <w:szCs w:val="24"/>
      <w:lang w:eastAsia="en-US"/>
    </w:rPr>
  </w:style>
  <w:style w:type="paragraph" w:styleId="af4">
    <w:name w:val="footer"/>
    <w:basedOn w:val="a0"/>
    <w:semiHidden/>
    <w:pPr>
      <w:tabs>
        <w:tab w:val="center" w:pos="4153"/>
        <w:tab w:val="right" w:pos="8306"/>
      </w:tabs>
    </w:pPr>
  </w:style>
  <w:style w:type="paragraph" w:customStyle="1" w:styleId="B3">
    <w:name w:val="B3"/>
    <w:basedOn w:val="a0"/>
    <w:link w:val="B3Char"/>
    <w:qFormat/>
    <w:pPr>
      <w:ind w:left="1135" w:hanging="284"/>
    </w:pPr>
  </w:style>
  <w:style w:type="paragraph" w:customStyle="1" w:styleId="EW">
    <w:name w:val="EW"/>
    <w:basedOn w:val="EX"/>
    <w:pPr>
      <w:spacing w:after="0"/>
    </w:pPr>
  </w:style>
  <w:style w:type="paragraph" w:customStyle="1" w:styleId="EmailDiscussion2">
    <w:name w:val="EmailDiscussion2"/>
    <w:basedOn w:val="Doc-text2"/>
    <w:uiPriority w:val="99"/>
    <w:qFormat/>
  </w:style>
  <w:style w:type="paragraph" w:customStyle="1" w:styleId="TAL">
    <w:name w:val="TAL"/>
    <w:basedOn w:val="a0"/>
    <w:link w:val="TALChar"/>
    <w:qFormat/>
    <w:pPr>
      <w:keepNext/>
      <w:keepLines/>
      <w:spacing w:after="0"/>
    </w:pPr>
    <w:rPr>
      <w:rFonts w:ascii="Arial" w:hAnsi="Arial"/>
      <w:sz w:val="18"/>
    </w:rPr>
  </w:style>
  <w:style w:type="paragraph" w:customStyle="1" w:styleId="Doc-text2">
    <w:name w:val="Doc-text2"/>
    <w:basedOn w:val="a0"/>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paragraph" w:customStyle="1" w:styleId="TAH">
    <w:name w:val="TAH"/>
    <w:basedOn w:val="TAC"/>
    <w:link w:val="TAHCar"/>
    <w:qFormat/>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1"/>
    <w:next w:val="a0"/>
    <w:pPr>
      <w:outlineLvl w:val="9"/>
    </w:pPr>
  </w:style>
  <w:style w:type="paragraph" w:customStyle="1" w:styleId="B5">
    <w:name w:val="B5"/>
    <w:basedOn w:val="a0"/>
    <w:pPr>
      <w:ind w:left="1702" w:hanging="284"/>
    </w:p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TAC">
    <w:name w:val="TAC"/>
    <w:basedOn w:val="TAL"/>
    <w:link w:val="TACChar"/>
    <w:qFormat/>
    <w:pPr>
      <w:jc w:val="center"/>
    </w:pPr>
  </w:style>
  <w:style w:type="paragraph" w:customStyle="1" w:styleId="Reference">
    <w:name w:val="Reference"/>
    <w:basedOn w:val="a0"/>
    <w:pPr>
      <w:spacing w:after="120"/>
      <w:jc w:val="both"/>
      <w:textAlignment w:val="baseline"/>
    </w:pPr>
    <w:rPr>
      <w:rFonts w:ascii="Arial" w:hAnsi="Arial"/>
      <w:color w:val="auto"/>
      <w:lang w:eastAsia="zh-CN"/>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B2">
    <w:name w:val="B2"/>
    <w:basedOn w:val="a0"/>
    <w:link w:val="B2Char"/>
    <w:qFormat/>
    <w:pPr>
      <w:ind w:left="851" w:hanging="284"/>
    </w:p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B1">
    <w:name w:val="B1"/>
    <w:basedOn w:val="a0"/>
    <w:link w:val="B1Char1"/>
    <w:qFormat/>
    <w:pPr>
      <w:ind w:left="568" w:hanging="284"/>
    </w:p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EX">
    <w:name w:val="EX"/>
    <w:basedOn w:val="a0"/>
    <w:pPr>
      <w:keepLines/>
      <w:ind w:left="1702" w:hanging="1418"/>
      <w:textAlignment w:val="baseline"/>
    </w:pPr>
    <w:rPr>
      <w:rFonts w:eastAsia="Times New Roman"/>
    </w:rPr>
  </w:style>
  <w:style w:type="paragraph" w:customStyle="1" w:styleId="NO">
    <w:name w:val="NO"/>
    <w:basedOn w:val="a0"/>
    <w:link w:val="NOChar"/>
    <w:qFormat/>
    <w:pPr>
      <w:keepLines/>
      <w:ind w:left="1135" w:hanging="851"/>
      <w:textAlignment w:val="baseline"/>
    </w:pPr>
    <w:rPr>
      <w:rFonts w:eastAsia="Times New Roman"/>
    </w:rPr>
  </w:style>
  <w:style w:type="paragraph" w:customStyle="1" w:styleId="CRCoverPage">
    <w:name w:val="CR Cover Page"/>
    <w:link w:val="CRCoverPageZchn"/>
    <w:qFormat/>
    <w:pPr>
      <w:spacing w:after="120"/>
    </w:pPr>
    <w:rPr>
      <w:rFonts w:ascii="Arial" w:eastAsia="Times New Roman" w:hAnsi="Arial"/>
      <w:lang w:val="en-GB" w:eastAsia="en-US"/>
    </w:rPr>
  </w:style>
  <w:style w:type="paragraph" w:customStyle="1" w:styleId="HE">
    <w:name w:val="HE"/>
    <w:basedOn w:val="a0"/>
    <w:pPr>
      <w:textAlignment w:val="baseline"/>
    </w:pPr>
    <w:rPr>
      <w:rFonts w:eastAsia="Times New Roman"/>
      <w:b/>
      <w:lang w:eastAsia="en-US"/>
    </w:rPr>
  </w:style>
  <w:style w:type="paragraph" w:customStyle="1" w:styleId="Clearformatting">
    <w:name w:val="Clear formatting"/>
    <w:basedOn w:val="a0"/>
    <w:rPr>
      <w:b/>
    </w:rPr>
  </w:style>
  <w:style w:type="paragraph" w:customStyle="1" w:styleId="HO">
    <w:name w:val="HO"/>
    <w:basedOn w:val="a0"/>
    <w:pPr>
      <w:jc w:val="right"/>
      <w:textAlignment w:val="baseline"/>
    </w:pPr>
    <w:rPr>
      <w:rFonts w:eastAsia="Times New Roman"/>
      <w:b/>
      <w:lang w:eastAsia="en-US"/>
    </w:rPr>
  </w:style>
  <w:style w:type="paragraph" w:customStyle="1" w:styleId="TF">
    <w:name w:val="TF"/>
    <w:basedOn w:val="TH"/>
    <w:link w:val="TFChar"/>
    <w:qFormat/>
    <w:pPr>
      <w:keepNext w:val="0"/>
      <w:spacing w:before="0" w:after="240"/>
    </w:pPr>
  </w:style>
  <w:style w:type="paragraph" w:customStyle="1" w:styleId="EQ">
    <w:name w:val="EQ"/>
    <w:basedOn w:val="a0"/>
    <w:next w:val="a0"/>
    <w:pPr>
      <w:keepLines/>
      <w:tabs>
        <w:tab w:val="center" w:pos="4536"/>
        <w:tab w:val="right" w:pos="9072"/>
      </w:tabs>
      <w:textAlignment w:val="baseline"/>
    </w:pPr>
    <w:rPr>
      <w:rFonts w:eastAsia="Times New Roman"/>
      <w:lang w:eastAsia="zh-CN"/>
    </w:rPr>
  </w:style>
  <w:style w:type="paragraph" w:customStyle="1" w:styleId="TH">
    <w:name w:val="TH"/>
    <w:basedOn w:val="a0"/>
    <w:link w:val="THChar"/>
    <w:qFormat/>
    <w:pPr>
      <w:keepNext/>
      <w:keepLines/>
      <w:spacing w:before="60"/>
      <w:jc w:val="center"/>
    </w:pPr>
    <w:rPr>
      <w:rFonts w:ascii="Arial" w:hAnsi="Arial"/>
      <w:b/>
    </w:rPr>
  </w:style>
  <w:style w:type="paragraph" w:customStyle="1" w:styleId="TAR">
    <w:name w:val="TAR"/>
    <w:basedOn w:val="TAL"/>
    <w:pPr>
      <w:jc w:val="right"/>
    </w:pPr>
  </w:style>
  <w:style w:type="paragraph" w:customStyle="1" w:styleId="AP">
    <w:name w:val="AP"/>
    <w:basedOn w:val="a0"/>
    <w:pPr>
      <w:ind w:left="2127" w:hanging="2127"/>
    </w:pPr>
    <w:rPr>
      <w:b/>
      <w:color w:val="FF0000"/>
    </w:rPr>
  </w:style>
  <w:style w:type="paragraph" w:customStyle="1" w:styleId="EditorsNote">
    <w:name w:val="Editor's Note"/>
    <w:basedOn w:val="NO"/>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pPr>
      <w:keepNext/>
      <w:numPr>
        <w:numId w:val="4"/>
      </w:numPr>
      <w:tabs>
        <w:tab w:val="left" w:pos="851"/>
      </w:tabs>
      <w:autoSpaceDE w:val="0"/>
      <w:autoSpaceDN w:val="0"/>
      <w:adjustRightInd w:val="0"/>
      <w:spacing w:before="60" w:after="60"/>
      <w:jc w:val="both"/>
    </w:pPr>
    <w:rPr>
      <w:rFonts w:ascii="Arial" w:hAnsi="Arial" w:cs="Arial"/>
      <w:color w:val="0000FF"/>
      <w:kern w:val="2"/>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paragraph">
    <w:name w:val="paragraph"/>
    <w:basedOn w:val="a0"/>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a0"/>
    <w:uiPriority w:val="34"/>
    <w:qFormat/>
    <w:pPr>
      <w:overflowPunct/>
      <w:autoSpaceDE/>
      <w:autoSpaceDN/>
      <w:adjustRightInd/>
      <w:spacing w:after="0"/>
      <w:ind w:left="720"/>
    </w:pPr>
    <w:rPr>
      <w:rFonts w:eastAsia="Times New Roman"/>
      <w:color w:val="auto"/>
      <w:sz w:val="24"/>
      <w:szCs w:val="24"/>
      <w:lang w:eastAsia="en-US"/>
    </w:rPr>
  </w:style>
  <w:style w:type="paragraph" w:styleId="ab">
    <w:name w:val="List Paragraph"/>
    <w:aliases w:val="- Bullets,?? ??,?????,????,Lista1,リスト段落,列出段落1,中等深浅网格 1 - 着色 21,¥¡¡¡¡ì¬º¥¹¥È¶ÎÂä,ÁÐ³ö¶ÎÂä,列表段落1,—ño’i—Ž,¥ê¥¹¥È¶ÎÂä,1st level - Bullet List Paragraph,Lettre d'introduction,Paragrafo elenco,Normal bullet 2,Bullet list,목록단락,列表段落11,列"/>
    <w:basedOn w:val="a0"/>
    <w:link w:val="Char3"/>
    <w:uiPriority w:val="34"/>
    <w:qFormat/>
    <w:pPr>
      <w:ind w:firstLineChars="200" w:firstLine="420"/>
      <w:textAlignment w:val="baseline"/>
    </w:pPr>
    <w:rPr>
      <w:rFonts w:eastAsia="Times New Roman"/>
      <w:color w:val="auto"/>
      <w:lang w:eastAsia="en-US"/>
    </w:rPr>
  </w:style>
  <w:style w:type="paragraph" w:customStyle="1" w:styleId="Doc-title">
    <w:name w:val="Doc-title"/>
    <w:basedOn w:val="a0"/>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Agreement">
    <w:name w:val="Agreement"/>
    <w:basedOn w:val="a0"/>
    <w:next w:val="Doc-text2"/>
    <w:qFormat/>
    <w:pPr>
      <w:numPr>
        <w:numId w:val="5"/>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paragraph" w:customStyle="1" w:styleId="References">
    <w:name w:val="References"/>
    <w:basedOn w:val="a0"/>
    <w:next w:val="a0"/>
    <w:pPr>
      <w:numPr>
        <w:numId w:val="6"/>
      </w:numPr>
      <w:tabs>
        <w:tab w:val="left" w:pos="360"/>
      </w:tabs>
      <w:overflowPunct/>
      <w:adjustRightInd/>
      <w:snapToGrid w:val="0"/>
      <w:spacing w:after="60"/>
    </w:pPr>
    <w:rPr>
      <w:color w:val="auto"/>
      <w:szCs w:val="16"/>
      <w:lang w:eastAsia="en-US"/>
    </w:rPr>
  </w:style>
  <w:style w:type="paragraph" w:customStyle="1" w:styleId="EmailDiscussion">
    <w:name w:val="EmailDiscussion"/>
    <w:basedOn w:val="a0"/>
    <w:next w:val="EmailDiscussion2"/>
    <w:link w:val="EmailDiscussionChar"/>
    <w:qFormat/>
    <w:pPr>
      <w:tabs>
        <w:tab w:val="left" w:pos="1619"/>
      </w:tabs>
      <w:overflowPunct/>
      <w:autoSpaceDE/>
      <w:autoSpaceDN/>
      <w:adjustRightInd/>
      <w:spacing w:before="40" w:after="0"/>
    </w:pPr>
    <w:rPr>
      <w:rFonts w:ascii="Arial" w:eastAsia="MS Mincho" w:hAnsi="Arial"/>
      <w:b/>
      <w:color w:val="auto"/>
      <w:szCs w:val="24"/>
      <w:lang w:val="en-GB" w:eastAsia="en-GB"/>
    </w:rPr>
  </w:style>
  <w:style w:type="table" w:styleId="af5">
    <w:name w:val="Table Grid"/>
    <w:basedOn w:val="a2"/>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51">
    <w:name w:val="Grid Table 4 - Accent 51"/>
    <w:basedOn w:val="a2"/>
    <w:uiPriority w:val="49"/>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one" w:sz="0" w:space="0" w:color="auto"/>
          <w:tr2bl w:val="none" w:sz="0" w:space="0" w:color="auto"/>
        </w:tcBorders>
        <w:shd w:val="clear" w:color="auto" w:fill="5B9BD5"/>
      </w:tcPr>
    </w:tblStylePr>
    <w:tblStylePr w:type="lastRow">
      <w:rPr>
        <w:b/>
        <w:bCs/>
      </w:rPr>
      <w:tblPr/>
      <w:tcPr>
        <w:tcBorders>
          <w:top w:val="double" w:sz="4" w:space="0" w:color="5B9BD5"/>
          <w:left w:val="none" w:sz="0" w:space="0" w:color="auto"/>
          <w:bottom w:val="none" w:sz="0" w:space="0" w:color="auto"/>
          <w:right w:val="none" w:sz="0" w:space="0" w:color="auto"/>
          <w:insideH w:val="none" w:sz="0" w:space="0" w:color="auto"/>
          <w:insideV w:val="none" w:sz="0" w:space="0" w:color="auto"/>
          <w:tl2br w:val="none" w:sz="0" w:space="0" w:color="auto"/>
          <w:tr2bl w:val="none" w:sz="0" w:space="0" w:color="auto"/>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a0"/>
    <w:rsid w:val="003465B5"/>
    <w:pPr>
      <w:numPr>
        <w:numId w:val="7"/>
      </w:numPr>
      <w:tabs>
        <w:tab w:val="clear" w:pos="1304"/>
        <w:tab w:val="num" w:pos="567"/>
        <w:tab w:val="left" w:pos="1701"/>
      </w:tabs>
      <w:spacing w:after="120"/>
      <w:ind w:left="1701" w:hanging="1701"/>
      <w:jc w:val="both"/>
      <w:textAlignment w:val="baseline"/>
    </w:pPr>
    <w:rPr>
      <w:rFonts w:ascii="Arial" w:eastAsia="DengXian" w:hAnsi="Arial"/>
      <w:b/>
      <w:bCs/>
      <w:color w:val="auto"/>
      <w:lang w:val="en-GB" w:eastAsia="zh-CN"/>
    </w:rPr>
  </w:style>
  <w:style w:type="paragraph" w:styleId="af6">
    <w:name w:val="table of figures"/>
    <w:basedOn w:val="a9"/>
    <w:next w:val="a0"/>
    <w:uiPriority w:val="99"/>
    <w:rsid w:val="0068573B"/>
    <w:pPr>
      <w:ind w:left="1701" w:hanging="1701"/>
      <w:textAlignment w:val="baseline"/>
    </w:pPr>
    <w:rPr>
      <w:rFonts w:ascii="Arial" w:hAnsi="Arial"/>
      <w:b/>
      <w:color w:val="auto"/>
      <w:lang w:val="en-GB" w:eastAsia="zh-CN"/>
    </w:rPr>
  </w:style>
  <w:style w:type="paragraph" w:customStyle="1" w:styleId="Observation">
    <w:name w:val="Observation"/>
    <w:basedOn w:val="Proposal"/>
    <w:qFormat/>
    <w:rsid w:val="00B274B3"/>
    <w:pPr>
      <w:numPr>
        <w:numId w:val="8"/>
      </w:numPr>
    </w:pPr>
    <w:rPr>
      <w:rFonts w:eastAsia="SimSun"/>
    </w:rPr>
  </w:style>
  <w:style w:type="paragraph" w:styleId="af7">
    <w:name w:val="Normal Indent"/>
    <w:basedOn w:val="a0"/>
    <w:uiPriority w:val="99"/>
    <w:unhideWhenUsed/>
    <w:rsid w:val="00027570"/>
    <w:pPr>
      <w:widowControl w:val="0"/>
      <w:overflowPunct/>
      <w:autoSpaceDE/>
      <w:autoSpaceDN/>
      <w:adjustRightInd/>
      <w:spacing w:after="0"/>
      <w:ind w:left="720"/>
      <w:jc w:val="both"/>
    </w:pPr>
    <w:rPr>
      <w:color w:val="auto"/>
      <w:kern w:val="2"/>
      <w:sz w:val="21"/>
      <w:szCs w:val="24"/>
      <w:lang w:eastAsia="zh-CN"/>
    </w:rPr>
  </w:style>
  <w:style w:type="paragraph" w:styleId="af8">
    <w:name w:val="Revision"/>
    <w:hidden/>
    <w:uiPriority w:val="99"/>
    <w:unhideWhenUsed/>
    <w:rsid w:val="00CC25A2"/>
    <w:rPr>
      <w:color w:val="000000"/>
      <w:lang w:eastAsia="ja-JP"/>
    </w:rPr>
  </w:style>
  <w:style w:type="paragraph" w:customStyle="1" w:styleId="CharChar1CharCharCharCharCharChar0">
    <w:name w:val="Char Char1 Char Char Char Char Char Char"/>
    <w:semiHidden/>
    <w:rsid w:val="00285B5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1">
    <w:name w:val="Char Char1 Char Char Char Char Char Char"/>
    <w:semiHidden/>
    <w:rsid w:val="0047398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2">
    <w:name w:val="Char Char1 Char Char Char Char Char Char"/>
    <w:semiHidden/>
    <w:rsid w:val="001551C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bullet1">
    <w:name w:val="bullet1"/>
    <w:basedOn w:val="a0"/>
    <w:qFormat/>
    <w:rsid w:val="003B27FF"/>
    <w:pPr>
      <w:numPr>
        <w:numId w:val="14"/>
      </w:numPr>
      <w:overflowPunct/>
      <w:autoSpaceDE/>
      <w:autoSpaceDN/>
      <w:adjustRightInd/>
      <w:spacing w:after="160" w:line="259" w:lineRule="auto"/>
    </w:pPr>
    <w:rPr>
      <w:rFonts w:ascii="Times" w:eastAsia="바탕" w:hAnsi="Times"/>
      <w:color w:val="auto"/>
      <w:sz w:val="24"/>
      <w:szCs w:val="24"/>
      <w:lang w:val="zh-CN" w:eastAsia="en-GB"/>
    </w:rPr>
  </w:style>
  <w:style w:type="paragraph" w:customStyle="1" w:styleId="bullet2">
    <w:name w:val="bullet2"/>
    <w:basedOn w:val="a0"/>
    <w:qFormat/>
    <w:rsid w:val="003B27FF"/>
    <w:pPr>
      <w:numPr>
        <w:ilvl w:val="1"/>
        <w:numId w:val="14"/>
      </w:numPr>
      <w:overflowPunct/>
      <w:autoSpaceDE/>
      <w:autoSpaceDN/>
      <w:adjustRightInd/>
      <w:spacing w:after="160" w:line="259" w:lineRule="auto"/>
    </w:pPr>
    <w:rPr>
      <w:rFonts w:ascii="Times" w:eastAsia="바탕" w:hAnsi="Times"/>
      <w:color w:val="auto"/>
      <w:sz w:val="24"/>
      <w:szCs w:val="24"/>
      <w:lang w:val="zh-CN" w:eastAsia="en-GB"/>
    </w:rPr>
  </w:style>
  <w:style w:type="paragraph" w:customStyle="1" w:styleId="bullet3">
    <w:name w:val="bullet3"/>
    <w:basedOn w:val="a0"/>
    <w:qFormat/>
    <w:rsid w:val="003B27FF"/>
    <w:pPr>
      <w:numPr>
        <w:ilvl w:val="2"/>
        <w:numId w:val="14"/>
      </w:numPr>
      <w:overflowPunct/>
      <w:autoSpaceDE/>
      <w:autoSpaceDN/>
      <w:adjustRightInd/>
      <w:spacing w:after="160" w:line="259" w:lineRule="auto"/>
    </w:pPr>
    <w:rPr>
      <w:rFonts w:ascii="Times" w:eastAsia="바탕" w:hAnsi="Times"/>
      <w:color w:val="auto"/>
      <w:sz w:val="24"/>
      <w:szCs w:val="24"/>
      <w:lang w:val="zh-CN" w:eastAsia="en-GB"/>
    </w:rPr>
  </w:style>
  <w:style w:type="paragraph" w:customStyle="1" w:styleId="bullet4">
    <w:name w:val="bullet4"/>
    <w:basedOn w:val="a0"/>
    <w:qFormat/>
    <w:rsid w:val="003B27FF"/>
    <w:pPr>
      <w:numPr>
        <w:ilvl w:val="3"/>
        <w:numId w:val="14"/>
      </w:numPr>
      <w:overflowPunct/>
      <w:autoSpaceDE/>
      <w:autoSpaceDN/>
      <w:adjustRightInd/>
      <w:spacing w:after="160" w:line="259" w:lineRule="auto"/>
    </w:pPr>
    <w:rPr>
      <w:rFonts w:ascii="Times" w:eastAsia="바탕" w:hAnsi="Times"/>
      <w:color w:val="auto"/>
      <w:sz w:val="24"/>
      <w:szCs w:val="24"/>
      <w:lang w:val="zh-CN" w:eastAsia="en-GB"/>
    </w:rPr>
  </w:style>
  <w:style w:type="paragraph" w:customStyle="1" w:styleId="ProposalStyle">
    <w:name w:val="ProposalStyle"/>
    <w:basedOn w:val="Observation"/>
    <w:link w:val="ProposalStyle0"/>
    <w:qFormat/>
    <w:rsid w:val="00F73E44"/>
    <w:pPr>
      <w:numPr>
        <w:numId w:val="0"/>
      </w:numPr>
      <w:tabs>
        <w:tab w:val="num" w:pos="851"/>
      </w:tabs>
      <w:ind w:left="1276" w:hanging="1276"/>
    </w:pPr>
    <w:rPr>
      <w:rFonts w:ascii="Calibri" w:eastAsia="Calibri" w:hAnsi="Calibri"/>
    </w:rPr>
  </w:style>
  <w:style w:type="character" w:customStyle="1" w:styleId="ProposalStyle0">
    <w:name w:val="ProposalStyle 字符"/>
    <w:basedOn w:val="a1"/>
    <w:link w:val="ProposalStyle"/>
    <w:rsid w:val="00F73E44"/>
    <w:rPr>
      <w:rFonts w:ascii="Calibri" w:eastAsia="Calibri" w:hAnsi="Calibri"/>
      <w:b/>
      <w:bCs/>
      <w:lang w:val="en-GB"/>
    </w:rPr>
  </w:style>
  <w:style w:type="character" w:customStyle="1" w:styleId="TFChar">
    <w:name w:val="TF Char"/>
    <w:link w:val="TF"/>
    <w:qFormat/>
    <w:rsid w:val="00C578A3"/>
    <w:rPr>
      <w:rFonts w:ascii="Arial" w:hAnsi="Arial"/>
      <w:b/>
      <w:color w:val="000000"/>
      <w:lang w:eastAsia="ja-JP"/>
    </w:rPr>
  </w:style>
  <w:style w:type="paragraph" w:customStyle="1" w:styleId="SubHeading">
    <w:name w:val="SubHeading"/>
    <w:basedOn w:val="a0"/>
    <w:next w:val="Doc-title"/>
    <w:link w:val="SubHeadingChar"/>
    <w:rsid w:val="00A56DC9"/>
    <w:pPr>
      <w:overflowPunct/>
      <w:autoSpaceDE/>
      <w:autoSpaceDN/>
      <w:adjustRightInd/>
      <w:spacing w:before="240" w:after="60"/>
      <w:outlineLvl w:val="8"/>
    </w:pPr>
    <w:rPr>
      <w:rFonts w:ascii="Arial" w:eastAsia="MS Mincho" w:hAnsi="Arial"/>
      <w:b/>
      <w:noProof/>
      <w:color w:val="auto"/>
      <w:szCs w:val="24"/>
      <w:lang w:val="en-GB" w:eastAsia="en-GB"/>
    </w:rPr>
  </w:style>
  <w:style w:type="character" w:customStyle="1" w:styleId="SubHeadingChar">
    <w:name w:val="SubHeading Char"/>
    <w:link w:val="SubHeading"/>
    <w:rsid w:val="00A56DC9"/>
    <w:rPr>
      <w:rFonts w:ascii="Arial" w:eastAsia="MS Mincho" w:hAnsi="Arial"/>
      <w:b/>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641523">
      <w:bodyDiv w:val="1"/>
      <w:marLeft w:val="0"/>
      <w:marRight w:val="0"/>
      <w:marTop w:val="0"/>
      <w:marBottom w:val="0"/>
      <w:divBdr>
        <w:top w:val="none" w:sz="0" w:space="0" w:color="auto"/>
        <w:left w:val="none" w:sz="0" w:space="0" w:color="auto"/>
        <w:bottom w:val="none" w:sz="0" w:space="0" w:color="auto"/>
        <w:right w:val="none" w:sz="0" w:space="0" w:color="auto"/>
      </w:divBdr>
    </w:div>
    <w:div w:id="121383351">
      <w:bodyDiv w:val="1"/>
      <w:marLeft w:val="0"/>
      <w:marRight w:val="0"/>
      <w:marTop w:val="0"/>
      <w:marBottom w:val="0"/>
      <w:divBdr>
        <w:top w:val="none" w:sz="0" w:space="0" w:color="auto"/>
        <w:left w:val="none" w:sz="0" w:space="0" w:color="auto"/>
        <w:bottom w:val="none" w:sz="0" w:space="0" w:color="auto"/>
        <w:right w:val="none" w:sz="0" w:space="0" w:color="auto"/>
      </w:divBdr>
    </w:div>
    <w:div w:id="133988235">
      <w:bodyDiv w:val="1"/>
      <w:marLeft w:val="0"/>
      <w:marRight w:val="0"/>
      <w:marTop w:val="0"/>
      <w:marBottom w:val="0"/>
      <w:divBdr>
        <w:top w:val="none" w:sz="0" w:space="0" w:color="auto"/>
        <w:left w:val="none" w:sz="0" w:space="0" w:color="auto"/>
        <w:bottom w:val="none" w:sz="0" w:space="0" w:color="auto"/>
        <w:right w:val="none" w:sz="0" w:space="0" w:color="auto"/>
      </w:divBdr>
    </w:div>
    <w:div w:id="157039914">
      <w:bodyDiv w:val="1"/>
      <w:marLeft w:val="0"/>
      <w:marRight w:val="0"/>
      <w:marTop w:val="0"/>
      <w:marBottom w:val="0"/>
      <w:divBdr>
        <w:top w:val="none" w:sz="0" w:space="0" w:color="auto"/>
        <w:left w:val="none" w:sz="0" w:space="0" w:color="auto"/>
        <w:bottom w:val="none" w:sz="0" w:space="0" w:color="auto"/>
        <w:right w:val="none" w:sz="0" w:space="0" w:color="auto"/>
      </w:divBdr>
    </w:div>
    <w:div w:id="167330364">
      <w:bodyDiv w:val="1"/>
      <w:marLeft w:val="0"/>
      <w:marRight w:val="0"/>
      <w:marTop w:val="0"/>
      <w:marBottom w:val="0"/>
      <w:divBdr>
        <w:top w:val="none" w:sz="0" w:space="0" w:color="auto"/>
        <w:left w:val="none" w:sz="0" w:space="0" w:color="auto"/>
        <w:bottom w:val="none" w:sz="0" w:space="0" w:color="auto"/>
        <w:right w:val="none" w:sz="0" w:space="0" w:color="auto"/>
      </w:divBdr>
    </w:div>
    <w:div w:id="247889025">
      <w:bodyDiv w:val="1"/>
      <w:marLeft w:val="0"/>
      <w:marRight w:val="0"/>
      <w:marTop w:val="0"/>
      <w:marBottom w:val="0"/>
      <w:divBdr>
        <w:top w:val="none" w:sz="0" w:space="0" w:color="auto"/>
        <w:left w:val="none" w:sz="0" w:space="0" w:color="auto"/>
        <w:bottom w:val="none" w:sz="0" w:space="0" w:color="auto"/>
        <w:right w:val="none" w:sz="0" w:space="0" w:color="auto"/>
      </w:divBdr>
    </w:div>
    <w:div w:id="397214300">
      <w:bodyDiv w:val="1"/>
      <w:marLeft w:val="0"/>
      <w:marRight w:val="0"/>
      <w:marTop w:val="0"/>
      <w:marBottom w:val="0"/>
      <w:divBdr>
        <w:top w:val="none" w:sz="0" w:space="0" w:color="auto"/>
        <w:left w:val="none" w:sz="0" w:space="0" w:color="auto"/>
        <w:bottom w:val="none" w:sz="0" w:space="0" w:color="auto"/>
        <w:right w:val="none" w:sz="0" w:space="0" w:color="auto"/>
      </w:divBdr>
    </w:div>
    <w:div w:id="431321619">
      <w:bodyDiv w:val="1"/>
      <w:marLeft w:val="0"/>
      <w:marRight w:val="0"/>
      <w:marTop w:val="0"/>
      <w:marBottom w:val="0"/>
      <w:divBdr>
        <w:top w:val="none" w:sz="0" w:space="0" w:color="auto"/>
        <w:left w:val="none" w:sz="0" w:space="0" w:color="auto"/>
        <w:bottom w:val="none" w:sz="0" w:space="0" w:color="auto"/>
        <w:right w:val="none" w:sz="0" w:space="0" w:color="auto"/>
      </w:divBdr>
    </w:div>
    <w:div w:id="460154226">
      <w:bodyDiv w:val="1"/>
      <w:marLeft w:val="0"/>
      <w:marRight w:val="0"/>
      <w:marTop w:val="0"/>
      <w:marBottom w:val="0"/>
      <w:divBdr>
        <w:top w:val="none" w:sz="0" w:space="0" w:color="auto"/>
        <w:left w:val="none" w:sz="0" w:space="0" w:color="auto"/>
        <w:bottom w:val="none" w:sz="0" w:space="0" w:color="auto"/>
        <w:right w:val="none" w:sz="0" w:space="0" w:color="auto"/>
      </w:divBdr>
    </w:div>
    <w:div w:id="477576113">
      <w:bodyDiv w:val="1"/>
      <w:marLeft w:val="0"/>
      <w:marRight w:val="0"/>
      <w:marTop w:val="0"/>
      <w:marBottom w:val="0"/>
      <w:divBdr>
        <w:top w:val="none" w:sz="0" w:space="0" w:color="auto"/>
        <w:left w:val="none" w:sz="0" w:space="0" w:color="auto"/>
        <w:bottom w:val="none" w:sz="0" w:space="0" w:color="auto"/>
        <w:right w:val="none" w:sz="0" w:space="0" w:color="auto"/>
      </w:divBdr>
      <w:divsChild>
        <w:div w:id="522479444">
          <w:marLeft w:val="0"/>
          <w:marRight w:val="0"/>
          <w:marTop w:val="0"/>
          <w:marBottom w:val="0"/>
          <w:divBdr>
            <w:top w:val="none" w:sz="0" w:space="0" w:color="auto"/>
            <w:left w:val="none" w:sz="0" w:space="0" w:color="auto"/>
            <w:bottom w:val="none" w:sz="0" w:space="0" w:color="auto"/>
            <w:right w:val="none" w:sz="0" w:space="0" w:color="auto"/>
          </w:divBdr>
        </w:div>
      </w:divsChild>
    </w:div>
    <w:div w:id="622930460">
      <w:bodyDiv w:val="1"/>
      <w:marLeft w:val="0"/>
      <w:marRight w:val="0"/>
      <w:marTop w:val="0"/>
      <w:marBottom w:val="0"/>
      <w:divBdr>
        <w:top w:val="none" w:sz="0" w:space="0" w:color="auto"/>
        <w:left w:val="none" w:sz="0" w:space="0" w:color="auto"/>
        <w:bottom w:val="none" w:sz="0" w:space="0" w:color="auto"/>
        <w:right w:val="none" w:sz="0" w:space="0" w:color="auto"/>
      </w:divBdr>
    </w:div>
    <w:div w:id="663435999">
      <w:bodyDiv w:val="1"/>
      <w:marLeft w:val="0"/>
      <w:marRight w:val="0"/>
      <w:marTop w:val="0"/>
      <w:marBottom w:val="0"/>
      <w:divBdr>
        <w:top w:val="none" w:sz="0" w:space="0" w:color="auto"/>
        <w:left w:val="none" w:sz="0" w:space="0" w:color="auto"/>
        <w:bottom w:val="none" w:sz="0" w:space="0" w:color="auto"/>
        <w:right w:val="none" w:sz="0" w:space="0" w:color="auto"/>
      </w:divBdr>
    </w:div>
    <w:div w:id="778336412">
      <w:bodyDiv w:val="1"/>
      <w:marLeft w:val="0"/>
      <w:marRight w:val="0"/>
      <w:marTop w:val="0"/>
      <w:marBottom w:val="0"/>
      <w:divBdr>
        <w:top w:val="none" w:sz="0" w:space="0" w:color="auto"/>
        <w:left w:val="none" w:sz="0" w:space="0" w:color="auto"/>
        <w:bottom w:val="none" w:sz="0" w:space="0" w:color="auto"/>
        <w:right w:val="none" w:sz="0" w:space="0" w:color="auto"/>
      </w:divBdr>
    </w:div>
    <w:div w:id="882209068">
      <w:bodyDiv w:val="1"/>
      <w:marLeft w:val="0"/>
      <w:marRight w:val="0"/>
      <w:marTop w:val="0"/>
      <w:marBottom w:val="0"/>
      <w:divBdr>
        <w:top w:val="none" w:sz="0" w:space="0" w:color="auto"/>
        <w:left w:val="none" w:sz="0" w:space="0" w:color="auto"/>
        <w:bottom w:val="none" w:sz="0" w:space="0" w:color="auto"/>
        <w:right w:val="none" w:sz="0" w:space="0" w:color="auto"/>
      </w:divBdr>
    </w:div>
    <w:div w:id="1056704768">
      <w:bodyDiv w:val="1"/>
      <w:marLeft w:val="0"/>
      <w:marRight w:val="0"/>
      <w:marTop w:val="0"/>
      <w:marBottom w:val="0"/>
      <w:divBdr>
        <w:top w:val="none" w:sz="0" w:space="0" w:color="auto"/>
        <w:left w:val="none" w:sz="0" w:space="0" w:color="auto"/>
        <w:bottom w:val="none" w:sz="0" w:space="0" w:color="auto"/>
        <w:right w:val="none" w:sz="0" w:space="0" w:color="auto"/>
      </w:divBdr>
    </w:div>
    <w:div w:id="1177424298">
      <w:bodyDiv w:val="1"/>
      <w:marLeft w:val="0"/>
      <w:marRight w:val="0"/>
      <w:marTop w:val="0"/>
      <w:marBottom w:val="0"/>
      <w:divBdr>
        <w:top w:val="none" w:sz="0" w:space="0" w:color="auto"/>
        <w:left w:val="none" w:sz="0" w:space="0" w:color="auto"/>
        <w:bottom w:val="none" w:sz="0" w:space="0" w:color="auto"/>
        <w:right w:val="none" w:sz="0" w:space="0" w:color="auto"/>
      </w:divBdr>
    </w:div>
    <w:div w:id="1224562430">
      <w:bodyDiv w:val="1"/>
      <w:marLeft w:val="0"/>
      <w:marRight w:val="0"/>
      <w:marTop w:val="0"/>
      <w:marBottom w:val="0"/>
      <w:divBdr>
        <w:top w:val="none" w:sz="0" w:space="0" w:color="auto"/>
        <w:left w:val="none" w:sz="0" w:space="0" w:color="auto"/>
        <w:bottom w:val="none" w:sz="0" w:space="0" w:color="auto"/>
        <w:right w:val="none" w:sz="0" w:space="0" w:color="auto"/>
      </w:divBdr>
    </w:div>
    <w:div w:id="1331761538">
      <w:bodyDiv w:val="1"/>
      <w:marLeft w:val="0"/>
      <w:marRight w:val="0"/>
      <w:marTop w:val="0"/>
      <w:marBottom w:val="0"/>
      <w:divBdr>
        <w:top w:val="none" w:sz="0" w:space="0" w:color="auto"/>
        <w:left w:val="none" w:sz="0" w:space="0" w:color="auto"/>
        <w:bottom w:val="none" w:sz="0" w:space="0" w:color="auto"/>
        <w:right w:val="none" w:sz="0" w:space="0" w:color="auto"/>
      </w:divBdr>
    </w:div>
    <w:div w:id="1493598202">
      <w:bodyDiv w:val="1"/>
      <w:marLeft w:val="0"/>
      <w:marRight w:val="0"/>
      <w:marTop w:val="0"/>
      <w:marBottom w:val="0"/>
      <w:divBdr>
        <w:top w:val="none" w:sz="0" w:space="0" w:color="auto"/>
        <w:left w:val="none" w:sz="0" w:space="0" w:color="auto"/>
        <w:bottom w:val="none" w:sz="0" w:space="0" w:color="auto"/>
        <w:right w:val="none" w:sz="0" w:space="0" w:color="auto"/>
      </w:divBdr>
    </w:div>
    <w:div w:id="1497309667">
      <w:bodyDiv w:val="1"/>
      <w:marLeft w:val="0"/>
      <w:marRight w:val="0"/>
      <w:marTop w:val="0"/>
      <w:marBottom w:val="0"/>
      <w:divBdr>
        <w:top w:val="none" w:sz="0" w:space="0" w:color="auto"/>
        <w:left w:val="none" w:sz="0" w:space="0" w:color="auto"/>
        <w:bottom w:val="none" w:sz="0" w:space="0" w:color="auto"/>
        <w:right w:val="none" w:sz="0" w:space="0" w:color="auto"/>
      </w:divBdr>
    </w:div>
    <w:div w:id="1505320059">
      <w:bodyDiv w:val="1"/>
      <w:marLeft w:val="0"/>
      <w:marRight w:val="0"/>
      <w:marTop w:val="0"/>
      <w:marBottom w:val="0"/>
      <w:divBdr>
        <w:top w:val="none" w:sz="0" w:space="0" w:color="auto"/>
        <w:left w:val="none" w:sz="0" w:space="0" w:color="auto"/>
        <w:bottom w:val="none" w:sz="0" w:space="0" w:color="auto"/>
        <w:right w:val="none" w:sz="0" w:space="0" w:color="auto"/>
      </w:divBdr>
    </w:div>
    <w:div w:id="1515728740">
      <w:bodyDiv w:val="1"/>
      <w:marLeft w:val="0"/>
      <w:marRight w:val="0"/>
      <w:marTop w:val="0"/>
      <w:marBottom w:val="0"/>
      <w:divBdr>
        <w:top w:val="none" w:sz="0" w:space="0" w:color="auto"/>
        <w:left w:val="none" w:sz="0" w:space="0" w:color="auto"/>
        <w:bottom w:val="none" w:sz="0" w:space="0" w:color="auto"/>
        <w:right w:val="none" w:sz="0" w:space="0" w:color="auto"/>
      </w:divBdr>
    </w:div>
    <w:div w:id="1582639805">
      <w:bodyDiv w:val="1"/>
      <w:marLeft w:val="0"/>
      <w:marRight w:val="0"/>
      <w:marTop w:val="0"/>
      <w:marBottom w:val="0"/>
      <w:divBdr>
        <w:top w:val="none" w:sz="0" w:space="0" w:color="auto"/>
        <w:left w:val="none" w:sz="0" w:space="0" w:color="auto"/>
        <w:bottom w:val="none" w:sz="0" w:space="0" w:color="auto"/>
        <w:right w:val="none" w:sz="0" w:space="0" w:color="auto"/>
      </w:divBdr>
    </w:div>
    <w:div w:id="1824546636">
      <w:bodyDiv w:val="1"/>
      <w:marLeft w:val="0"/>
      <w:marRight w:val="0"/>
      <w:marTop w:val="0"/>
      <w:marBottom w:val="0"/>
      <w:divBdr>
        <w:top w:val="none" w:sz="0" w:space="0" w:color="auto"/>
        <w:left w:val="none" w:sz="0" w:space="0" w:color="auto"/>
        <w:bottom w:val="none" w:sz="0" w:space="0" w:color="auto"/>
        <w:right w:val="none" w:sz="0" w:space="0" w:color="auto"/>
      </w:divBdr>
    </w:div>
    <w:div w:id="1864439850">
      <w:bodyDiv w:val="1"/>
      <w:marLeft w:val="0"/>
      <w:marRight w:val="0"/>
      <w:marTop w:val="0"/>
      <w:marBottom w:val="0"/>
      <w:divBdr>
        <w:top w:val="none" w:sz="0" w:space="0" w:color="auto"/>
        <w:left w:val="none" w:sz="0" w:space="0" w:color="auto"/>
        <w:bottom w:val="none" w:sz="0" w:space="0" w:color="auto"/>
        <w:right w:val="none" w:sz="0" w:space="0" w:color="auto"/>
      </w:divBdr>
    </w:div>
    <w:div w:id="2114787089">
      <w:bodyDiv w:val="1"/>
      <w:marLeft w:val="0"/>
      <w:marRight w:val="0"/>
      <w:marTop w:val="0"/>
      <w:marBottom w:val="0"/>
      <w:divBdr>
        <w:top w:val="none" w:sz="0" w:space="0" w:color="auto"/>
        <w:left w:val="none" w:sz="0" w:space="0" w:color="auto"/>
        <w:bottom w:val="none" w:sz="0" w:space="0" w:color="auto"/>
        <w:right w:val="none" w:sz="0" w:space="0" w:color="auto"/>
      </w:divBdr>
    </w:div>
    <w:div w:id="2115977831">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22" Type="http://schemas.microsoft.com/office/2018/08/relationships/commentsExtensible" Target="commentsExtensi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737E47-28EF-4798-BA3D-E482AD441F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23</Pages>
  <Words>8145</Words>
  <Characters>46430</Characters>
  <Application>Microsoft Office Word</Application>
  <DocSecurity>0</DocSecurity>
  <Lines>386</Lines>
  <Paragraphs>10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54467</CharactersWithSpaces>
  <SharedDoc>false</SharedDoc>
  <HLinks>
    <vt:vector size="54" baseType="variant">
      <vt:variant>
        <vt:i4>1703998</vt:i4>
      </vt:variant>
      <vt:variant>
        <vt:i4>237</vt:i4>
      </vt:variant>
      <vt:variant>
        <vt:i4>0</vt:i4>
      </vt:variant>
      <vt:variant>
        <vt:i4>5</vt:i4>
      </vt:variant>
      <vt:variant>
        <vt:lpwstr/>
      </vt:variant>
      <vt:variant>
        <vt:lpwstr>_Toc71548941</vt:lpwstr>
      </vt:variant>
      <vt:variant>
        <vt:i4>1769534</vt:i4>
      </vt:variant>
      <vt:variant>
        <vt:i4>234</vt:i4>
      </vt:variant>
      <vt:variant>
        <vt:i4>0</vt:i4>
      </vt:variant>
      <vt:variant>
        <vt:i4>5</vt:i4>
      </vt:variant>
      <vt:variant>
        <vt:lpwstr/>
      </vt:variant>
      <vt:variant>
        <vt:lpwstr>_Toc71548940</vt:lpwstr>
      </vt:variant>
      <vt:variant>
        <vt:i4>1179705</vt:i4>
      </vt:variant>
      <vt:variant>
        <vt:i4>231</vt:i4>
      </vt:variant>
      <vt:variant>
        <vt:i4>0</vt:i4>
      </vt:variant>
      <vt:variant>
        <vt:i4>5</vt:i4>
      </vt:variant>
      <vt:variant>
        <vt:lpwstr/>
      </vt:variant>
      <vt:variant>
        <vt:lpwstr>_Toc71548939</vt:lpwstr>
      </vt:variant>
      <vt:variant>
        <vt:i4>1245241</vt:i4>
      </vt:variant>
      <vt:variant>
        <vt:i4>228</vt:i4>
      </vt:variant>
      <vt:variant>
        <vt:i4>0</vt:i4>
      </vt:variant>
      <vt:variant>
        <vt:i4>5</vt:i4>
      </vt:variant>
      <vt:variant>
        <vt:lpwstr/>
      </vt:variant>
      <vt:variant>
        <vt:lpwstr>_Toc71548938</vt:lpwstr>
      </vt:variant>
      <vt:variant>
        <vt:i4>1835065</vt:i4>
      </vt:variant>
      <vt:variant>
        <vt:i4>225</vt:i4>
      </vt:variant>
      <vt:variant>
        <vt:i4>0</vt:i4>
      </vt:variant>
      <vt:variant>
        <vt:i4>5</vt:i4>
      </vt:variant>
      <vt:variant>
        <vt:lpwstr/>
      </vt:variant>
      <vt:variant>
        <vt:lpwstr>_Toc71548937</vt:lpwstr>
      </vt:variant>
      <vt:variant>
        <vt:i4>1966137</vt:i4>
      </vt:variant>
      <vt:variant>
        <vt:i4>213</vt:i4>
      </vt:variant>
      <vt:variant>
        <vt:i4>0</vt:i4>
      </vt:variant>
      <vt:variant>
        <vt:i4>5</vt:i4>
      </vt:variant>
      <vt:variant>
        <vt:lpwstr/>
      </vt:variant>
      <vt:variant>
        <vt:lpwstr>_Toc71548935</vt:lpwstr>
      </vt:variant>
      <vt:variant>
        <vt:i4>2031673</vt:i4>
      </vt:variant>
      <vt:variant>
        <vt:i4>210</vt:i4>
      </vt:variant>
      <vt:variant>
        <vt:i4>0</vt:i4>
      </vt:variant>
      <vt:variant>
        <vt:i4>5</vt:i4>
      </vt:variant>
      <vt:variant>
        <vt:lpwstr/>
      </vt:variant>
      <vt:variant>
        <vt:lpwstr>_Toc71548934</vt:lpwstr>
      </vt:variant>
      <vt:variant>
        <vt:i4>1572921</vt:i4>
      </vt:variant>
      <vt:variant>
        <vt:i4>207</vt:i4>
      </vt:variant>
      <vt:variant>
        <vt:i4>0</vt:i4>
      </vt:variant>
      <vt:variant>
        <vt:i4>5</vt:i4>
      </vt:variant>
      <vt:variant>
        <vt:lpwstr/>
      </vt:variant>
      <vt:variant>
        <vt:lpwstr>_Toc71548933</vt:lpwstr>
      </vt:variant>
      <vt:variant>
        <vt:i4>1638457</vt:i4>
      </vt:variant>
      <vt:variant>
        <vt:i4>204</vt:i4>
      </vt:variant>
      <vt:variant>
        <vt:i4>0</vt:i4>
      </vt:variant>
      <vt:variant>
        <vt:i4>5</vt:i4>
      </vt:variant>
      <vt:variant>
        <vt:lpwstr/>
      </vt:variant>
      <vt:variant>
        <vt:lpwstr>_Toc7154893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LG: Giwon Park</cp:lastModifiedBy>
  <cp:revision>2</cp:revision>
  <cp:lastPrinted>2017-03-22T08:13:00Z</cp:lastPrinted>
  <dcterms:created xsi:type="dcterms:W3CDTF">2021-09-30T09:09:00Z</dcterms:created>
  <dcterms:modified xsi:type="dcterms:W3CDTF">2021-09-30T09: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